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tiff" ContentType="image/tiff"/>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5"/>
  </p:handoutMasterIdLst>
  <p:sldIdLst>
    <p:sldId id="317" r:id="rId3"/>
    <p:sldId id="293" r:id="rId5"/>
    <p:sldId id="264" r:id="rId6"/>
    <p:sldId id="356" r:id="rId7"/>
    <p:sldId id="357" r:id="rId8"/>
    <p:sldId id="329" r:id="rId9"/>
    <p:sldId id="360" r:id="rId10"/>
    <p:sldId id="361" r:id="rId11"/>
    <p:sldId id="363" r:id="rId12"/>
    <p:sldId id="393" r:id="rId13"/>
    <p:sldId id="321" r:id="rId14"/>
    <p:sldId id="355" r:id="rId15"/>
    <p:sldId id="385" r:id="rId16"/>
    <p:sldId id="394" r:id="rId17"/>
    <p:sldId id="365" r:id="rId18"/>
    <p:sldId id="370" r:id="rId19"/>
    <p:sldId id="392" r:id="rId20"/>
    <p:sldId id="366" r:id="rId21"/>
    <p:sldId id="371" r:id="rId22"/>
    <p:sldId id="372" r:id="rId23"/>
    <p:sldId id="375" r:id="rId24"/>
    <p:sldId id="376" r:id="rId25"/>
    <p:sldId id="378" r:id="rId26"/>
    <p:sldId id="373" r:id="rId27"/>
    <p:sldId id="377" r:id="rId28"/>
    <p:sldId id="374" r:id="rId29"/>
    <p:sldId id="368" r:id="rId30"/>
    <p:sldId id="369" r:id="rId31"/>
    <p:sldId id="367" r:id="rId32"/>
    <p:sldId id="395" r:id="rId33"/>
    <p:sldId id="380" r:id="rId34"/>
    <p:sldId id="382" r:id="rId35"/>
    <p:sldId id="358" r:id="rId36"/>
    <p:sldId id="359" r:id="rId37"/>
    <p:sldId id="386" r:id="rId38"/>
    <p:sldId id="323" r:id="rId39"/>
    <p:sldId id="389" r:id="rId40"/>
    <p:sldId id="390" r:id="rId41"/>
    <p:sldId id="391" r:id="rId42"/>
    <p:sldId id="338" r:id="rId43"/>
    <p:sldId id="318" r:id="rId44"/>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A50021"/>
    <a:srgbClr val="0069B8"/>
    <a:srgbClr val="5A8B25"/>
    <a:srgbClr val="3992DB"/>
    <a:srgbClr val="005DA2"/>
    <a:srgbClr val="EEEEEE"/>
    <a:srgbClr val="F79600"/>
    <a:srgbClr val="0F1836"/>
    <a:srgbClr val="FDFDFD"/>
    <a:srgbClr val="D9D9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74" autoAdjust="0"/>
    <p:restoredTop sz="86359" autoAdjust="0"/>
  </p:normalViewPr>
  <p:slideViewPr>
    <p:cSldViewPr>
      <p:cViewPr varScale="1">
        <p:scale>
          <a:sx n="164" d="100"/>
          <a:sy n="164" d="100"/>
        </p:scale>
        <p:origin x="-114" y="-276"/>
      </p:cViewPr>
      <p:guideLst>
        <p:guide orient="horz" pos="1620"/>
        <p:guide pos="2880"/>
      </p:guideLst>
    </p:cSldViewPr>
  </p:slideViewPr>
  <p:outlineViewPr>
    <p:cViewPr>
      <p:scale>
        <a:sx n="33" d="100"/>
        <a:sy n="33" d="100"/>
      </p:scale>
      <p:origin x="0" y="153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9" d="100"/>
          <a:sy n="99" d="100"/>
        </p:scale>
        <p:origin x="-356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handoutMaster" Target="handoutMasters/handoutMaster1.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0578154-F6B7-AA46-AC03-D5A4AF7503C8}" type="doc">
      <dgm:prSet loTypeId="urn:microsoft.com/office/officeart/2008/layout/VerticalCurvedList" loCatId="list" qsTypeId="urn:microsoft.com/office/officeart/2005/8/quickstyle/simple3" qsCatId="simple" csTypeId="urn:microsoft.com/office/officeart/2005/8/colors/accent1_4" csCatId="accent1" phldr="1"/>
      <dgm:spPr/>
      <dgm:t>
        <a:bodyPr/>
        <a:lstStyle/>
        <a:p>
          <a:endParaRPr lang="zh-CN" altLang="en-US"/>
        </a:p>
      </dgm:t>
    </dgm:pt>
    <dgm:pt modelId="{D8799671-247F-EF44-A29C-36E22BC8BCB2}">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国产平台与国产系统软件的必要性</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6EF9DC95-4B59-614C-8153-E5415411C2E5}" cxnId="{CF126F11-D783-404C-87FF-79ADF055DEB5}" type="parTrans">
      <dgm:prSet/>
      <dgm:spPr/>
      <dgm:t>
        <a:bodyPr/>
        <a:lstStyle/>
        <a:p>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dgm:t>
    </dgm:pt>
    <dgm:pt modelId="{1A85CEC4-BD45-0245-9781-C29C0916C396}" cxnId="{CF126F11-D783-404C-87FF-79ADF055DEB5}" type="sibTrans">
      <dgm:prSet/>
      <dgm:spPr/>
      <dgm:t>
        <a:bodyPr/>
        <a:lstStyle/>
        <a:p>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dgm:t>
    </dgm:pt>
    <dgm:pt modelId="{D97ACD7C-1111-45DC-B793-583DC9954199}">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系统软件，在艰难中成长</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3987950F-D954-4206-A052-7E11EABE5373}" cxnId="{175CDC63-43C7-4712-84AD-AEF5BE17DA91}" type="parTrans">
      <dgm:prSet/>
      <dgm:spPr/>
      <dgm:t>
        <a:bodyPr/>
        <a:lstStyle/>
        <a:p>
          <a:endParaRPr lang="zh-CN" altLang="en-US" sz="2400" b="0"/>
        </a:p>
      </dgm:t>
    </dgm:pt>
    <dgm:pt modelId="{59BC59AE-91B9-4665-9FE2-75C20F9AA962}" cxnId="{175CDC63-43C7-4712-84AD-AEF5BE17DA91}" type="sibTrans">
      <dgm:prSet/>
      <dgm:spPr/>
      <dgm:t>
        <a:bodyPr/>
        <a:lstStyle/>
        <a:p>
          <a:endParaRPr lang="zh-CN" altLang="en-US" sz="2400" b="0"/>
        </a:p>
      </dgm:t>
    </dgm:pt>
    <dgm:pt modelId="{C28F685A-1624-F84D-8D1E-9427317B2AA2}">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与国际先进水平有较大差距</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97B47B86-CA2A-9944-BBF1-C2B11F497F95}" cxnId="{20E58E8F-1A35-EA4A-AC78-514DBCACA3A5}" type="sibTrans">
      <dgm:prSet/>
      <dgm:spPr/>
      <dgm:t>
        <a:bodyPr/>
        <a:lstStyle/>
        <a:p>
          <a:endParaRPr lang="zh-CN" altLang="en-US" sz="2400" b="0"/>
        </a:p>
      </dgm:t>
    </dgm:pt>
    <dgm:pt modelId="{02097175-8072-3949-87F6-97A7404621A6}" cxnId="{20E58E8F-1A35-EA4A-AC78-514DBCACA3A5}" type="parTrans">
      <dgm:prSet/>
      <dgm:spPr/>
      <dgm:t>
        <a:bodyPr/>
        <a:lstStyle/>
        <a:p>
          <a:endParaRPr lang="zh-CN" altLang="en-US" sz="2400" b="0"/>
        </a:p>
      </dgm:t>
    </dgm:pt>
    <dgm:pt modelId="{32210D4C-95C7-6B49-922D-FAAC2BACEB33}" type="pres">
      <dgm:prSet presAssocID="{90578154-F6B7-AA46-AC03-D5A4AF7503C8}" presName="Name0" presStyleCnt="0">
        <dgm:presLayoutVars>
          <dgm:chMax val="7"/>
          <dgm:chPref val="7"/>
          <dgm:dir/>
        </dgm:presLayoutVars>
      </dgm:prSet>
      <dgm:spPr/>
      <dgm:t>
        <a:bodyPr/>
        <a:lstStyle/>
        <a:p>
          <a:endParaRPr lang="zh-CN" altLang="en-US"/>
        </a:p>
      </dgm:t>
    </dgm:pt>
    <dgm:pt modelId="{6A3527F1-0777-1F44-A4B5-D4A780643FE8}" type="pres">
      <dgm:prSet presAssocID="{90578154-F6B7-AA46-AC03-D5A4AF7503C8}" presName="Name1" presStyleCnt="0"/>
      <dgm:spPr/>
    </dgm:pt>
    <dgm:pt modelId="{411A60EE-3EC6-644E-98E6-75A681F3469F}" type="pres">
      <dgm:prSet presAssocID="{90578154-F6B7-AA46-AC03-D5A4AF7503C8}" presName="cycle" presStyleCnt="0"/>
      <dgm:spPr/>
    </dgm:pt>
    <dgm:pt modelId="{1349C8C0-9DC5-EC46-997E-77195EDF75FE}" type="pres">
      <dgm:prSet presAssocID="{90578154-F6B7-AA46-AC03-D5A4AF7503C8}" presName="srcNode" presStyleLbl="node1" presStyleIdx="0" presStyleCnt="3"/>
      <dgm:spPr/>
    </dgm:pt>
    <dgm:pt modelId="{6DA0BBB6-B658-B24E-8565-0D46DFB10156}" type="pres">
      <dgm:prSet presAssocID="{90578154-F6B7-AA46-AC03-D5A4AF7503C8}" presName="conn" presStyleLbl="parChTrans1D2" presStyleIdx="0" presStyleCnt="1"/>
      <dgm:spPr/>
      <dgm:t>
        <a:bodyPr/>
        <a:lstStyle/>
        <a:p>
          <a:endParaRPr lang="zh-CN" altLang="en-US"/>
        </a:p>
      </dgm:t>
    </dgm:pt>
    <dgm:pt modelId="{1582C028-F02B-BC48-8CFF-070EB43055AC}" type="pres">
      <dgm:prSet presAssocID="{90578154-F6B7-AA46-AC03-D5A4AF7503C8}" presName="extraNode" presStyleLbl="node1" presStyleIdx="0" presStyleCnt="3"/>
      <dgm:spPr/>
    </dgm:pt>
    <dgm:pt modelId="{5525F244-4114-9942-A33F-55F29B4D6950}" type="pres">
      <dgm:prSet presAssocID="{90578154-F6B7-AA46-AC03-D5A4AF7503C8}" presName="dstNode" presStyleLbl="node1" presStyleIdx="0" presStyleCnt="3"/>
      <dgm:spPr/>
    </dgm:pt>
    <dgm:pt modelId="{984363AD-D743-4520-B831-1C2284568315}" type="pres">
      <dgm:prSet presAssocID="{D97ACD7C-1111-45DC-B793-583DC9954199}" presName="text_1" presStyleLbl="node1" presStyleIdx="0" presStyleCnt="3">
        <dgm:presLayoutVars>
          <dgm:bulletEnabled val="1"/>
        </dgm:presLayoutVars>
      </dgm:prSet>
      <dgm:spPr/>
      <dgm:t>
        <a:bodyPr/>
        <a:lstStyle/>
        <a:p>
          <a:endParaRPr lang="zh-CN" altLang="en-US"/>
        </a:p>
      </dgm:t>
    </dgm:pt>
    <dgm:pt modelId="{EFC1C5DA-869E-4372-838F-5280397BF495}" type="pres">
      <dgm:prSet presAssocID="{D97ACD7C-1111-45DC-B793-583DC9954199}" presName="accent_1" presStyleCnt="0"/>
      <dgm:spPr/>
    </dgm:pt>
    <dgm:pt modelId="{1A36693C-AAA3-4570-B0CC-D5BF1BCFC8FC}" type="pres">
      <dgm:prSet presAssocID="{D97ACD7C-1111-45DC-B793-583DC9954199}" presName="accentRepeatNode" presStyleLbl="solidFgAcc1" presStyleIdx="0" presStyleCnt="3"/>
      <dgm:spPr/>
    </dgm:pt>
    <dgm:pt modelId="{DCEC3563-667B-4CB8-B4EE-CC35D0EF5C25}" type="pres">
      <dgm:prSet presAssocID="{C28F685A-1624-F84D-8D1E-9427317B2AA2}" presName="text_2" presStyleLbl="node1" presStyleIdx="1" presStyleCnt="3">
        <dgm:presLayoutVars>
          <dgm:bulletEnabled val="1"/>
        </dgm:presLayoutVars>
      </dgm:prSet>
      <dgm:spPr/>
      <dgm:t>
        <a:bodyPr/>
        <a:lstStyle/>
        <a:p>
          <a:endParaRPr lang="zh-CN" altLang="en-US"/>
        </a:p>
      </dgm:t>
    </dgm:pt>
    <dgm:pt modelId="{B336D7CA-8397-4123-A386-CD05C6EB3483}" type="pres">
      <dgm:prSet presAssocID="{C28F685A-1624-F84D-8D1E-9427317B2AA2}" presName="accent_2" presStyleCnt="0"/>
      <dgm:spPr/>
    </dgm:pt>
    <dgm:pt modelId="{83C1902B-FB79-A045-817E-EFB64D6AC1AF}" type="pres">
      <dgm:prSet presAssocID="{C28F685A-1624-F84D-8D1E-9427317B2AA2}" presName="accentRepeatNode" presStyleLbl="solidFgAcc1" presStyleIdx="1" presStyleCnt="3"/>
      <dgm:spPr/>
    </dgm:pt>
    <dgm:pt modelId="{33DD2F86-F556-4A40-AA7A-9CF40F769CC0}" type="pres">
      <dgm:prSet presAssocID="{D8799671-247F-EF44-A29C-36E22BC8BCB2}" presName="text_3" presStyleLbl="node1" presStyleIdx="2" presStyleCnt="3">
        <dgm:presLayoutVars>
          <dgm:bulletEnabled val="1"/>
        </dgm:presLayoutVars>
      </dgm:prSet>
      <dgm:spPr/>
      <dgm:t>
        <a:bodyPr/>
        <a:lstStyle/>
        <a:p>
          <a:endParaRPr lang="zh-CN" altLang="en-US"/>
        </a:p>
      </dgm:t>
    </dgm:pt>
    <dgm:pt modelId="{AD992281-61B8-45AB-A49B-A64F5E5EE27E}" type="pres">
      <dgm:prSet presAssocID="{D8799671-247F-EF44-A29C-36E22BC8BCB2}" presName="accent_3" presStyleCnt="0"/>
      <dgm:spPr/>
    </dgm:pt>
    <dgm:pt modelId="{52EA547E-D0BB-724C-A055-F429FB9675A5}" type="pres">
      <dgm:prSet presAssocID="{D8799671-247F-EF44-A29C-36E22BC8BCB2}" presName="accentRepeatNode" presStyleLbl="solidFgAcc1" presStyleIdx="2" presStyleCnt="3"/>
      <dgm:spPr/>
    </dgm:pt>
  </dgm:ptLst>
  <dgm:cxnLst>
    <dgm:cxn modelId="{20E58E8F-1A35-EA4A-AC78-514DBCACA3A5}" srcId="{90578154-F6B7-AA46-AC03-D5A4AF7503C8}" destId="{C28F685A-1624-F84D-8D1E-9427317B2AA2}" srcOrd="1" destOrd="0" parTransId="{02097175-8072-3949-87F6-97A7404621A6}" sibTransId="{97B47B86-CA2A-9944-BBF1-C2B11F497F95}"/>
    <dgm:cxn modelId="{353FCF50-7C74-4D74-BFF6-A57B0B4B4962}" type="presOf" srcId="{90578154-F6B7-AA46-AC03-D5A4AF7503C8}" destId="{32210D4C-95C7-6B49-922D-FAAC2BACEB33}" srcOrd="0" destOrd="0" presId="urn:microsoft.com/office/officeart/2008/layout/VerticalCurvedList"/>
    <dgm:cxn modelId="{8A7026E7-BDDC-4699-8C59-79C240BA05A6}" type="presOf" srcId="{D8799671-247F-EF44-A29C-36E22BC8BCB2}" destId="{33DD2F86-F556-4A40-AA7A-9CF40F769CC0}" srcOrd="0" destOrd="0" presId="urn:microsoft.com/office/officeart/2008/layout/VerticalCurvedList"/>
    <dgm:cxn modelId="{175CDC63-43C7-4712-84AD-AEF5BE17DA91}" srcId="{90578154-F6B7-AA46-AC03-D5A4AF7503C8}" destId="{D97ACD7C-1111-45DC-B793-583DC9954199}" srcOrd="0" destOrd="0" parTransId="{3987950F-D954-4206-A052-7E11EABE5373}" sibTransId="{59BC59AE-91B9-4665-9FE2-75C20F9AA962}"/>
    <dgm:cxn modelId="{CF126F11-D783-404C-87FF-79ADF055DEB5}" srcId="{90578154-F6B7-AA46-AC03-D5A4AF7503C8}" destId="{D8799671-247F-EF44-A29C-36E22BC8BCB2}" srcOrd="2" destOrd="0" parTransId="{6EF9DC95-4B59-614C-8153-E5415411C2E5}" sibTransId="{1A85CEC4-BD45-0245-9781-C29C0916C396}"/>
    <dgm:cxn modelId="{42BF0EA6-1B74-4B32-9992-E7A772C4C4D4}" type="presOf" srcId="{D97ACD7C-1111-45DC-B793-583DC9954199}" destId="{984363AD-D743-4520-B831-1C2284568315}" srcOrd="0" destOrd="0" presId="urn:microsoft.com/office/officeart/2008/layout/VerticalCurvedList"/>
    <dgm:cxn modelId="{B3C71E7E-4825-41EC-B092-FB65622C7C8E}" type="presOf" srcId="{C28F685A-1624-F84D-8D1E-9427317B2AA2}" destId="{DCEC3563-667B-4CB8-B4EE-CC35D0EF5C25}" srcOrd="0" destOrd="0" presId="urn:microsoft.com/office/officeart/2008/layout/VerticalCurvedList"/>
    <dgm:cxn modelId="{FC20EA6F-9FAF-4EA9-998D-E5A07CF2189E}" type="presOf" srcId="{59BC59AE-91B9-4665-9FE2-75C20F9AA962}" destId="{6DA0BBB6-B658-B24E-8565-0D46DFB10156}" srcOrd="0" destOrd="0" presId="urn:microsoft.com/office/officeart/2008/layout/VerticalCurvedList"/>
    <dgm:cxn modelId="{5D158C0C-3950-466C-9D6C-1C0D148B8D63}" type="presParOf" srcId="{32210D4C-95C7-6B49-922D-FAAC2BACEB33}" destId="{6A3527F1-0777-1F44-A4B5-D4A780643FE8}" srcOrd="0" destOrd="0" presId="urn:microsoft.com/office/officeart/2008/layout/VerticalCurvedList"/>
    <dgm:cxn modelId="{6461242B-510E-485A-A6C2-F4F072293BAB}" type="presParOf" srcId="{6A3527F1-0777-1F44-A4B5-D4A780643FE8}" destId="{411A60EE-3EC6-644E-98E6-75A681F3469F}" srcOrd="0" destOrd="0" presId="urn:microsoft.com/office/officeart/2008/layout/VerticalCurvedList"/>
    <dgm:cxn modelId="{E5C745CB-BE8D-4433-BD98-C323EC305257}" type="presParOf" srcId="{411A60EE-3EC6-644E-98E6-75A681F3469F}" destId="{1349C8C0-9DC5-EC46-997E-77195EDF75FE}" srcOrd="0" destOrd="0" presId="urn:microsoft.com/office/officeart/2008/layout/VerticalCurvedList"/>
    <dgm:cxn modelId="{F4D28D64-96F1-4FFF-9DA7-D5C16AF70AE8}" type="presParOf" srcId="{411A60EE-3EC6-644E-98E6-75A681F3469F}" destId="{6DA0BBB6-B658-B24E-8565-0D46DFB10156}" srcOrd="1" destOrd="0" presId="urn:microsoft.com/office/officeart/2008/layout/VerticalCurvedList"/>
    <dgm:cxn modelId="{E6755513-2616-48A5-942E-4376D62AB182}" type="presParOf" srcId="{411A60EE-3EC6-644E-98E6-75A681F3469F}" destId="{1582C028-F02B-BC48-8CFF-070EB43055AC}" srcOrd="2" destOrd="0" presId="urn:microsoft.com/office/officeart/2008/layout/VerticalCurvedList"/>
    <dgm:cxn modelId="{A4FE9BA8-BB17-4E44-9EDC-B402A2945396}" type="presParOf" srcId="{411A60EE-3EC6-644E-98E6-75A681F3469F}" destId="{5525F244-4114-9942-A33F-55F29B4D6950}" srcOrd="3" destOrd="0" presId="urn:microsoft.com/office/officeart/2008/layout/VerticalCurvedList"/>
    <dgm:cxn modelId="{6A460905-95BE-4F7C-947E-48CE31E8F482}" type="presParOf" srcId="{6A3527F1-0777-1F44-A4B5-D4A780643FE8}" destId="{984363AD-D743-4520-B831-1C2284568315}" srcOrd="1" destOrd="0" presId="urn:microsoft.com/office/officeart/2008/layout/VerticalCurvedList"/>
    <dgm:cxn modelId="{84C8DA74-A092-4414-9BCD-C0EC0ADAAE93}" type="presParOf" srcId="{6A3527F1-0777-1F44-A4B5-D4A780643FE8}" destId="{EFC1C5DA-869E-4372-838F-5280397BF495}" srcOrd="2" destOrd="0" presId="urn:microsoft.com/office/officeart/2008/layout/VerticalCurvedList"/>
    <dgm:cxn modelId="{4A16AE4B-70C3-4953-B133-37ADB340E5A0}" type="presParOf" srcId="{EFC1C5DA-869E-4372-838F-5280397BF495}" destId="{1A36693C-AAA3-4570-B0CC-D5BF1BCFC8FC}" srcOrd="0" destOrd="0" presId="urn:microsoft.com/office/officeart/2008/layout/VerticalCurvedList"/>
    <dgm:cxn modelId="{C9B88462-7A34-481B-838B-0977140223BA}" type="presParOf" srcId="{6A3527F1-0777-1F44-A4B5-D4A780643FE8}" destId="{DCEC3563-667B-4CB8-B4EE-CC35D0EF5C25}" srcOrd="3" destOrd="0" presId="urn:microsoft.com/office/officeart/2008/layout/VerticalCurvedList"/>
    <dgm:cxn modelId="{C2A67C96-9F28-446B-AAED-C79D8319F350}" type="presParOf" srcId="{6A3527F1-0777-1F44-A4B5-D4A780643FE8}" destId="{B336D7CA-8397-4123-A386-CD05C6EB3483}" srcOrd="4" destOrd="0" presId="urn:microsoft.com/office/officeart/2008/layout/VerticalCurvedList"/>
    <dgm:cxn modelId="{79167A5D-4EEA-428F-AED3-1666A83F1B29}" type="presParOf" srcId="{B336D7CA-8397-4123-A386-CD05C6EB3483}" destId="{83C1902B-FB79-A045-817E-EFB64D6AC1AF}" srcOrd="0" destOrd="0" presId="urn:microsoft.com/office/officeart/2008/layout/VerticalCurvedList"/>
    <dgm:cxn modelId="{53E9BD2C-717E-4506-899E-B85AF3F2FC43}" type="presParOf" srcId="{6A3527F1-0777-1F44-A4B5-D4A780643FE8}" destId="{33DD2F86-F556-4A40-AA7A-9CF40F769CC0}" srcOrd="5" destOrd="0" presId="urn:microsoft.com/office/officeart/2008/layout/VerticalCurvedList"/>
    <dgm:cxn modelId="{C21DFE0E-7C07-47D3-A28F-DFFC6737EAD4}" type="presParOf" srcId="{6A3527F1-0777-1F44-A4B5-D4A780643FE8}" destId="{AD992281-61B8-45AB-A49B-A64F5E5EE27E}" srcOrd="6" destOrd="0" presId="urn:microsoft.com/office/officeart/2008/layout/VerticalCurvedList"/>
    <dgm:cxn modelId="{6B4D844F-7FE8-49D8-8D45-34AE0616AC34}" type="presParOf" srcId="{AD992281-61B8-45AB-A49B-A64F5E5EE27E}" destId="{52EA547E-D0BB-724C-A055-F429FB9675A5}"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0578154-F6B7-AA46-AC03-D5A4AF7503C8}" type="doc">
      <dgm:prSet loTypeId="urn:microsoft.com/office/officeart/2008/layout/VerticalCurvedList" loCatId="list" qsTypeId="urn:microsoft.com/office/officeart/2005/8/quickstyle/simple3" qsCatId="simple" csTypeId="urn:microsoft.com/office/officeart/2005/8/colors/accent1_4" csCatId="accent1" phldr="1"/>
      <dgm:spPr/>
      <dgm:t>
        <a:bodyPr/>
        <a:lstStyle/>
        <a:p>
          <a:endParaRPr lang="zh-CN" altLang="en-US"/>
        </a:p>
      </dgm:t>
    </dgm:pt>
    <dgm:pt modelId="{D8799671-247F-EF44-A29C-36E22BC8BCB2}">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申威向</a:t>
          </a:r>
          <a:r>
            <a:rPr lang="en-US" altLang="zh-CN" sz="2200" b="0" dirty="0" smtClean="0">
              <a:latin typeface="微软雅黑" panose="020B0503020204020204" pitchFamily="34" charset="-122"/>
              <a:ea typeface="微软雅黑" panose="020B0503020204020204" pitchFamily="34" charset="-122"/>
              <a:cs typeface="微软雅黑" panose="020B0503020204020204" pitchFamily="34" charset="-122"/>
            </a:rPr>
            <a:t>HPC+AI</a:t>
          </a:r>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的拓展</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6EF9DC95-4B59-614C-8153-E5415411C2E5}" cxnId="{CF126F11-D783-404C-87FF-79ADF055DEB5}" type="parTrans">
      <dgm:prSet/>
      <dgm:spPr/>
      <dgm:t>
        <a:bodyPr/>
        <a:lstStyle/>
        <a:p>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dgm:t>
    </dgm:pt>
    <dgm:pt modelId="{1A85CEC4-BD45-0245-9781-C29C0916C396}" cxnId="{CF126F11-D783-404C-87FF-79ADF055DEB5}" type="sibTrans">
      <dgm:prSet/>
      <dgm:spPr/>
      <dgm:t>
        <a:bodyPr/>
        <a:lstStyle/>
        <a:p>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dgm:t>
    </dgm:pt>
    <dgm:pt modelId="{D97ACD7C-1111-45DC-B793-583DC9954199}">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申威多核与众核处理器</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3987950F-D954-4206-A052-7E11EABE5373}" cxnId="{175CDC63-43C7-4712-84AD-AEF5BE17DA91}" type="parTrans">
      <dgm:prSet/>
      <dgm:spPr/>
      <dgm:t>
        <a:bodyPr/>
        <a:lstStyle/>
        <a:p>
          <a:endParaRPr lang="zh-CN" altLang="en-US" sz="2400" b="0"/>
        </a:p>
      </dgm:t>
    </dgm:pt>
    <dgm:pt modelId="{59BC59AE-91B9-4665-9FE2-75C20F9AA962}" cxnId="{175CDC63-43C7-4712-84AD-AEF5BE17DA91}" type="sibTrans">
      <dgm:prSet/>
      <dgm:spPr/>
      <dgm:t>
        <a:bodyPr/>
        <a:lstStyle/>
        <a:p>
          <a:endParaRPr lang="zh-CN" altLang="en-US" sz="2400" b="0"/>
        </a:p>
      </dgm:t>
    </dgm:pt>
    <dgm:pt modelId="{C28F685A-1624-F84D-8D1E-9427317B2AA2}">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申威平台语言与编程环境</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97B47B86-CA2A-9944-BBF1-C2B11F497F95}" cxnId="{20E58E8F-1A35-EA4A-AC78-514DBCACA3A5}" type="sibTrans">
      <dgm:prSet/>
      <dgm:spPr/>
      <dgm:t>
        <a:bodyPr/>
        <a:lstStyle/>
        <a:p>
          <a:endParaRPr lang="zh-CN" altLang="en-US" sz="2400" b="0"/>
        </a:p>
      </dgm:t>
    </dgm:pt>
    <dgm:pt modelId="{02097175-8072-3949-87F6-97A7404621A6}" cxnId="{20E58E8F-1A35-EA4A-AC78-514DBCACA3A5}" type="parTrans">
      <dgm:prSet/>
      <dgm:spPr/>
      <dgm:t>
        <a:bodyPr/>
        <a:lstStyle/>
        <a:p>
          <a:endParaRPr lang="zh-CN" altLang="en-US" sz="2400" b="0"/>
        </a:p>
      </dgm:t>
    </dgm:pt>
    <dgm:pt modelId="{5430FEAF-88CA-40D5-96A4-B71FFA08A8C3}">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申威平台在自主道路上成绩斐然</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0928CD13-8E9D-4654-A44F-91D9AD853F4B}" cxnId="{4D7A01D1-2DE6-4403-949B-6E381BB6BE98}" type="sibTrans">
      <dgm:prSet/>
      <dgm:spPr/>
      <dgm:t>
        <a:bodyPr/>
        <a:lstStyle/>
        <a:p>
          <a:endParaRPr lang="zh-CN" altLang="en-US"/>
        </a:p>
      </dgm:t>
    </dgm:pt>
    <dgm:pt modelId="{43984407-4DF3-4A0E-8568-CCC81F6822E0}" cxnId="{4D7A01D1-2DE6-4403-949B-6E381BB6BE98}" type="parTrans">
      <dgm:prSet/>
      <dgm:spPr/>
      <dgm:t>
        <a:bodyPr/>
        <a:lstStyle/>
        <a:p>
          <a:endParaRPr lang="zh-CN" altLang="en-US"/>
        </a:p>
      </dgm:t>
    </dgm:pt>
    <dgm:pt modelId="{32210D4C-95C7-6B49-922D-FAAC2BACEB33}" type="pres">
      <dgm:prSet presAssocID="{90578154-F6B7-AA46-AC03-D5A4AF7503C8}" presName="Name0" presStyleCnt="0">
        <dgm:presLayoutVars>
          <dgm:chMax val="7"/>
          <dgm:chPref val="7"/>
          <dgm:dir/>
        </dgm:presLayoutVars>
      </dgm:prSet>
      <dgm:spPr/>
      <dgm:t>
        <a:bodyPr/>
        <a:lstStyle/>
        <a:p>
          <a:endParaRPr lang="zh-CN" altLang="en-US"/>
        </a:p>
      </dgm:t>
    </dgm:pt>
    <dgm:pt modelId="{6A3527F1-0777-1F44-A4B5-D4A780643FE8}" type="pres">
      <dgm:prSet presAssocID="{90578154-F6B7-AA46-AC03-D5A4AF7503C8}" presName="Name1" presStyleCnt="0"/>
      <dgm:spPr/>
    </dgm:pt>
    <dgm:pt modelId="{411A60EE-3EC6-644E-98E6-75A681F3469F}" type="pres">
      <dgm:prSet presAssocID="{90578154-F6B7-AA46-AC03-D5A4AF7503C8}" presName="cycle" presStyleCnt="0"/>
      <dgm:spPr/>
    </dgm:pt>
    <dgm:pt modelId="{1349C8C0-9DC5-EC46-997E-77195EDF75FE}" type="pres">
      <dgm:prSet presAssocID="{90578154-F6B7-AA46-AC03-D5A4AF7503C8}" presName="srcNode" presStyleLbl="node1" presStyleIdx="0" presStyleCnt="4"/>
      <dgm:spPr/>
    </dgm:pt>
    <dgm:pt modelId="{6DA0BBB6-B658-B24E-8565-0D46DFB10156}" type="pres">
      <dgm:prSet presAssocID="{90578154-F6B7-AA46-AC03-D5A4AF7503C8}" presName="conn" presStyleLbl="parChTrans1D2" presStyleIdx="0" presStyleCnt="1"/>
      <dgm:spPr/>
      <dgm:t>
        <a:bodyPr/>
        <a:lstStyle/>
        <a:p>
          <a:endParaRPr lang="zh-CN" altLang="en-US"/>
        </a:p>
      </dgm:t>
    </dgm:pt>
    <dgm:pt modelId="{1582C028-F02B-BC48-8CFF-070EB43055AC}" type="pres">
      <dgm:prSet presAssocID="{90578154-F6B7-AA46-AC03-D5A4AF7503C8}" presName="extraNode" presStyleLbl="node1" presStyleIdx="0" presStyleCnt="4"/>
      <dgm:spPr/>
    </dgm:pt>
    <dgm:pt modelId="{5525F244-4114-9942-A33F-55F29B4D6950}" type="pres">
      <dgm:prSet presAssocID="{90578154-F6B7-AA46-AC03-D5A4AF7503C8}" presName="dstNode" presStyleLbl="node1" presStyleIdx="0" presStyleCnt="4"/>
      <dgm:spPr/>
    </dgm:pt>
    <dgm:pt modelId="{984363AD-D743-4520-B831-1C2284568315}" type="pres">
      <dgm:prSet presAssocID="{D97ACD7C-1111-45DC-B793-583DC9954199}" presName="text_1" presStyleLbl="node1" presStyleIdx="0" presStyleCnt="4">
        <dgm:presLayoutVars>
          <dgm:bulletEnabled val="1"/>
        </dgm:presLayoutVars>
      </dgm:prSet>
      <dgm:spPr/>
      <dgm:t>
        <a:bodyPr/>
        <a:lstStyle/>
        <a:p>
          <a:endParaRPr lang="zh-CN" altLang="en-US"/>
        </a:p>
      </dgm:t>
    </dgm:pt>
    <dgm:pt modelId="{EFC1C5DA-869E-4372-838F-5280397BF495}" type="pres">
      <dgm:prSet presAssocID="{D97ACD7C-1111-45DC-B793-583DC9954199}" presName="accent_1" presStyleCnt="0"/>
      <dgm:spPr/>
    </dgm:pt>
    <dgm:pt modelId="{1A36693C-AAA3-4570-B0CC-D5BF1BCFC8FC}" type="pres">
      <dgm:prSet presAssocID="{D97ACD7C-1111-45DC-B793-583DC9954199}" presName="accentRepeatNode" presStyleLbl="solidFgAcc1" presStyleIdx="0" presStyleCnt="4"/>
      <dgm:spPr/>
    </dgm:pt>
    <dgm:pt modelId="{DCEC3563-667B-4CB8-B4EE-CC35D0EF5C25}" type="pres">
      <dgm:prSet presAssocID="{C28F685A-1624-F84D-8D1E-9427317B2AA2}" presName="text_2" presStyleLbl="node1" presStyleIdx="1" presStyleCnt="4">
        <dgm:presLayoutVars>
          <dgm:bulletEnabled val="1"/>
        </dgm:presLayoutVars>
      </dgm:prSet>
      <dgm:spPr/>
      <dgm:t>
        <a:bodyPr/>
        <a:lstStyle/>
        <a:p>
          <a:endParaRPr lang="zh-CN" altLang="en-US"/>
        </a:p>
      </dgm:t>
    </dgm:pt>
    <dgm:pt modelId="{B336D7CA-8397-4123-A386-CD05C6EB3483}" type="pres">
      <dgm:prSet presAssocID="{C28F685A-1624-F84D-8D1E-9427317B2AA2}" presName="accent_2" presStyleCnt="0"/>
      <dgm:spPr/>
    </dgm:pt>
    <dgm:pt modelId="{83C1902B-FB79-A045-817E-EFB64D6AC1AF}" type="pres">
      <dgm:prSet presAssocID="{C28F685A-1624-F84D-8D1E-9427317B2AA2}" presName="accentRepeatNode" presStyleLbl="solidFgAcc1" presStyleIdx="1" presStyleCnt="4"/>
      <dgm:spPr/>
    </dgm:pt>
    <dgm:pt modelId="{33DD2F86-F556-4A40-AA7A-9CF40F769CC0}" type="pres">
      <dgm:prSet presAssocID="{D8799671-247F-EF44-A29C-36E22BC8BCB2}" presName="text_3" presStyleLbl="node1" presStyleIdx="2" presStyleCnt="4">
        <dgm:presLayoutVars>
          <dgm:bulletEnabled val="1"/>
        </dgm:presLayoutVars>
      </dgm:prSet>
      <dgm:spPr/>
      <dgm:t>
        <a:bodyPr/>
        <a:lstStyle/>
        <a:p>
          <a:endParaRPr lang="zh-CN" altLang="en-US"/>
        </a:p>
      </dgm:t>
    </dgm:pt>
    <dgm:pt modelId="{AD992281-61B8-45AB-A49B-A64F5E5EE27E}" type="pres">
      <dgm:prSet presAssocID="{D8799671-247F-EF44-A29C-36E22BC8BCB2}" presName="accent_3" presStyleCnt="0"/>
      <dgm:spPr/>
    </dgm:pt>
    <dgm:pt modelId="{52EA547E-D0BB-724C-A055-F429FB9675A5}" type="pres">
      <dgm:prSet presAssocID="{D8799671-247F-EF44-A29C-36E22BC8BCB2}" presName="accentRepeatNode" presStyleLbl="solidFgAcc1" presStyleIdx="2" presStyleCnt="4"/>
      <dgm:spPr/>
    </dgm:pt>
    <dgm:pt modelId="{664FAA13-02B8-4143-9509-23B46BB8CE52}" type="pres">
      <dgm:prSet presAssocID="{5430FEAF-88CA-40D5-96A4-B71FFA08A8C3}" presName="text_4" presStyleLbl="node1" presStyleIdx="3" presStyleCnt="4">
        <dgm:presLayoutVars>
          <dgm:bulletEnabled val="1"/>
        </dgm:presLayoutVars>
      </dgm:prSet>
      <dgm:spPr/>
      <dgm:t>
        <a:bodyPr/>
        <a:lstStyle/>
        <a:p>
          <a:endParaRPr lang="zh-CN" altLang="en-US"/>
        </a:p>
      </dgm:t>
    </dgm:pt>
    <dgm:pt modelId="{094BBDDF-CD48-4C66-9388-79AB5EF2D0C1}" type="pres">
      <dgm:prSet presAssocID="{5430FEAF-88CA-40D5-96A4-B71FFA08A8C3}" presName="accent_4" presStyleCnt="0"/>
      <dgm:spPr/>
    </dgm:pt>
    <dgm:pt modelId="{B5BFFCE9-671B-480E-9363-E42559057085}" type="pres">
      <dgm:prSet presAssocID="{5430FEAF-88CA-40D5-96A4-B71FFA08A8C3}" presName="accentRepeatNode" presStyleLbl="solidFgAcc1" presStyleIdx="3" presStyleCnt="4"/>
      <dgm:spPr/>
    </dgm:pt>
  </dgm:ptLst>
  <dgm:cxnLst>
    <dgm:cxn modelId="{4D7A01D1-2DE6-4403-949B-6E381BB6BE98}" srcId="{90578154-F6B7-AA46-AC03-D5A4AF7503C8}" destId="{5430FEAF-88CA-40D5-96A4-B71FFA08A8C3}" srcOrd="3" destOrd="0" parTransId="{43984407-4DF3-4A0E-8568-CCC81F6822E0}" sibTransId="{0928CD13-8E9D-4654-A44F-91D9AD853F4B}"/>
    <dgm:cxn modelId="{E49AA48F-4B80-42C2-A991-DE1135D2677F}" type="presOf" srcId="{C28F685A-1624-F84D-8D1E-9427317B2AA2}" destId="{DCEC3563-667B-4CB8-B4EE-CC35D0EF5C25}" srcOrd="0" destOrd="0" presId="urn:microsoft.com/office/officeart/2008/layout/VerticalCurvedList"/>
    <dgm:cxn modelId="{20E58E8F-1A35-EA4A-AC78-514DBCACA3A5}" srcId="{90578154-F6B7-AA46-AC03-D5A4AF7503C8}" destId="{C28F685A-1624-F84D-8D1E-9427317B2AA2}" srcOrd="1" destOrd="0" parTransId="{02097175-8072-3949-87F6-97A7404621A6}" sibTransId="{97B47B86-CA2A-9944-BBF1-C2B11F497F95}"/>
    <dgm:cxn modelId="{66266B1D-9AE4-4835-A212-E04E3474C188}" type="presOf" srcId="{D97ACD7C-1111-45DC-B793-583DC9954199}" destId="{984363AD-D743-4520-B831-1C2284568315}" srcOrd="0" destOrd="0" presId="urn:microsoft.com/office/officeart/2008/layout/VerticalCurvedList"/>
    <dgm:cxn modelId="{7249091B-384D-43F4-9958-3DDB66E7B38A}" type="presOf" srcId="{5430FEAF-88CA-40D5-96A4-B71FFA08A8C3}" destId="{664FAA13-02B8-4143-9509-23B46BB8CE52}" srcOrd="0" destOrd="0" presId="urn:microsoft.com/office/officeart/2008/layout/VerticalCurvedList"/>
    <dgm:cxn modelId="{7DDF86FF-621F-4819-8FF3-B0E16D86BBFE}" type="presOf" srcId="{59BC59AE-91B9-4665-9FE2-75C20F9AA962}" destId="{6DA0BBB6-B658-B24E-8565-0D46DFB10156}" srcOrd="0" destOrd="0" presId="urn:microsoft.com/office/officeart/2008/layout/VerticalCurvedList"/>
    <dgm:cxn modelId="{A3C62A79-599A-44D2-945D-254CBEE9F419}" type="presOf" srcId="{D8799671-247F-EF44-A29C-36E22BC8BCB2}" destId="{33DD2F86-F556-4A40-AA7A-9CF40F769CC0}" srcOrd="0" destOrd="0" presId="urn:microsoft.com/office/officeart/2008/layout/VerticalCurvedList"/>
    <dgm:cxn modelId="{175CDC63-43C7-4712-84AD-AEF5BE17DA91}" srcId="{90578154-F6B7-AA46-AC03-D5A4AF7503C8}" destId="{D97ACD7C-1111-45DC-B793-583DC9954199}" srcOrd="0" destOrd="0" parTransId="{3987950F-D954-4206-A052-7E11EABE5373}" sibTransId="{59BC59AE-91B9-4665-9FE2-75C20F9AA962}"/>
    <dgm:cxn modelId="{CF126F11-D783-404C-87FF-79ADF055DEB5}" srcId="{90578154-F6B7-AA46-AC03-D5A4AF7503C8}" destId="{D8799671-247F-EF44-A29C-36E22BC8BCB2}" srcOrd="2" destOrd="0" parTransId="{6EF9DC95-4B59-614C-8153-E5415411C2E5}" sibTransId="{1A85CEC4-BD45-0245-9781-C29C0916C396}"/>
    <dgm:cxn modelId="{A954826C-8480-42C9-BCFF-AA5E490AFC45}" type="presOf" srcId="{90578154-F6B7-AA46-AC03-D5A4AF7503C8}" destId="{32210D4C-95C7-6B49-922D-FAAC2BACEB33}" srcOrd="0" destOrd="0" presId="urn:microsoft.com/office/officeart/2008/layout/VerticalCurvedList"/>
    <dgm:cxn modelId="{5A22A58B-C048-4FD4-A516-AD6781DAB351}" type="presParOf" srcId="{32210D4C-95C7-6B49-922D-FAAC2BACEB33}" destId="{6A3527F1-0777-1F44-A4B5-D4A780643FE8}" srcOrd="0" destOrd="0" presId="urn:microsoft.com/office/officeart/2008/layout/VerticalCurvedList"/>
    <dgm:cxn modelId="{1A22176D-847F-45E2-BA2F-7D79C5B273EC}" type="presParOf" srcId="{6A3527F1-0777-1F44-A4B5-D4A780643FE8}" destId="{411A60EE-3EC6-644E-98E6-75A681F3469F}" srcOrd="0" destOrd="0" presId="urn:microsoft.com/office/officeart/2008/layout/VerticalCurvedList"/>
    <dgm:cxn modelId="{A1621A32-AE94-4177-9E9A-7F23D4A370C6}" type="presParOf" srcId="{411A60EE-3EC6-644E-98E6-75A681F3469F}" destId="{1349C8C0-9DC5-EC46-997E-77195EDF75FE}" srcOrd="0" destOrd="0" presId="urn:microsoft.com/office/officeart/2008/layout/VerticalCurvedList"/>
    <dgm:cxn modelId="{2E0EDCF9-4F8B-4526-8E66-83C8D70236D3}" type="presParOf" srcId="{411A60EE-3EC6-644E-98E6-75A681F3469F}" destId="{6DA0BBB6-B658-B24E-8565-0D46DFB10156}" srcOrd="1" destOrd="0" presId="urn:microsoft.com/office/officeart/2008/layout/VerticalCurvedList"/>
    <dgm:cxn modelId="{E9CD3C4D-6101-46BB-A0BD-F82B8576F7D2}" type="presParOf" srcId="{411A60EE-3EC6-644E-98E6-75A681F3469F}" destId="{1582C028-F02B-BC48-8CFF-070EB43055AC}" srcOrd="2" destOrd="0" presId="urn:microsoft.com/office/officeart/2008/layout/VerticalCurvedList"/>
    <dgm:cxn modelId="{B47B27CF-B940-491A-B84A-3D291E57AB2E}" type="presParOf" srcId="{411A60EE-3EC6-644E-98E6-75A681F3469F}" destId="{5525F244-4114-9942-A33F-55F29B4D6950}" srcOrd="3" destOrd="0" presId="urn:microsoft.com/office/officeart/2008/layout/VerticalCurvedList"/>
    <dgm:cxn modelId="{E5F147EC-D473-4223-A703-EEE668F0D51C}" type="presParOf" srcId="{6A3527F1-0777-1F44-A4B5-D4A780643FE8}" destId="{984363AD-D743-4520-B831-1C2284568315}" srcOrd="1" destOrd="0" presId="urn:microsoft.com/office/officeart/2008/layout/VerticalCurvedList"/>
    <dgm:cxn modelId="{CAC163E2-FE8A-4472-A16E-D552CC0D6709}" type="presParOf" srcId="{6A3527F1-0777-1F44-A4B5-D4A780643FE8}" destId="{EFC1C5DA-869E-4372-838F-5280397BF495}" srcOrd="2" destOrd="0" presId="urn:microsoft.com/office/officeart/2008/layout/VerticalCurvedList"/>
    <dgm:cxn modelId="{7B4AF494-6E93-439A-AE82-E4DCCD330C91}" type="presParOf" srcId="{EFC1C5DA-869E-4372-838F-5280397BF495}" destId="{1A36693C-AAA3-4570-B0CC-D5BF1BCFC8FC}" srcOrd="0" destOrd="0" presId="urn:microsoft.com/office/officeart/2008/layout/VerticalCurvedList"/>
    <dgm:cxn modelId="{DC7625C3-0E81-4357-B9B3-6D40D16CE9F5}" type="presParOf" srcId="{6A3527F1-0777-1F44-A4B5-D4A780643FE8}" destId="{DCEC3563-667B-4CB8-B4EE-CC35D0EF5C25}" srcOrd="3" destOrd="0" presId="urn:microsoft.com/office/officeart/2008/layout/VerticalCurvedList"/>
    <dgm:cxn modelId="{D77B7D4A-793A-4A3B-A8CE-FBD24E55F63E}" type="presParOf" srcId="{6A3527F1-0777-1F44-A4B5-D4A780643FE8}" destId="{B336D7CA-8397-4123-A386-CD05C6EB3483}" srcOrd="4" destOrd="0" presId="urn:microsoft.com/office/officeart/2008/layout/VerticalCurvedList"/>
    <dgm:cxn modelId="{962FBC17-3089-46DA-9BDB-4758F2AFBF04}" type="presParOf" srcId="{B336D7CA-8397-4123-A386-CD05C6EB3483}" destId="{83C1902B-FB79-A045-817E-EFB64D6AC1AF}" srcOrd="0" destOrd="0" presId="urn:microsoft.com/office/officeart/2008/layout/VerticalCurvedList"/>
    <dgm:cxn modelId="{5DD26817-E1D2-4C52-9F5E-2B09864AC6F7}" type="presParOf" srcId="{6A3527F1-0777-1F44-A4B5-D4A780643FE8}" destId="{33DD2F86-F556-4A40-AA7A-9CF40F769CC0}" srcOrd="5" destOrd="0" presId="urn:microsoft.com/office/officeart/2008/layout/VerticalCurvedList"/>
    <dgm:cxn modelId="{5E7A9EE8-CF3A-4100-BD21-EBFAD8E262DC}" type="presParOf" srcId="{6A3527F1-0777-1F44-A4B5-D4A780643FE8}" destId="{AD992281-61B8-45AB-A49B-A64F5E5EE27E}" srcOrd="6" destOrd="0" presId="urn:microsoft.com/office/officeart/2008/layout/VerticalCurvedList"/>
    <dgm:cxn modelId="{724331E1-E67E-4008-A1D7-AA612DD2D104}" type="presParOf" srcId="{AD992281-61B8-45AB-A49B-A64F5E5EE27E}" destId="{52EA547E-D0BB-724C-A055-F429FB9675A5}" srcOrd="0" destOrd="0" presId="urn:microsoft.com/office/officeart/2008/layout/VerticalCurvedList"/>
    <dgm:cxn modelId="{CCC80547-D035-4ADA-ABD6-B26D3D5F27C0}" type="presParOf" srcId="{6A3527F1-0777-1F44-A4B5-D4A780643FE8}" destId="{664FAA13-02B8-4143-9509-23B46BB8CE52}" srcOrd="7" destOrd="0" presId="urn:microsoft.com/office/officeart/2008/layout/VerticalCurvedList"/>
    <dgm:cxn modelId="{0C07D27E-D0F1-4D63-AB4B-CCD0BD0AC603}" type="presParOf" srcId="{6A3527F1-0777-1F44-A4B5-D4A780643FE8}" destId="{094BBDDF-CD48-4C66-9388-79AB5EF2D0C1}" srcOrd="8" destOrd="0" presId="urn:microsoft.com/office/officeart/2008/layout/VerticalCurvedList"/>
    <dgm:cxn modelId="{04DEC112-055A-4EFE-B0A7-B5A7A6C38C6D}" type="presParOf" srcId="{094BBDDF-CD48-4C66-9388-79AB5EF2D0C1}" destId="{B5BFFCE9-671B-480E-9363-E42559057085}"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DFF9CD6-B5E3-4169-A48D-4F29E776612E}" type="doc">
      <dgm:prSet loTypeId="urn:microsoft.com/office/officeart/2005/8/layout/hierarchy6" loCatId="hierarchy" qsTypeId="urn:microsoft.com/office/officeart/2005/8/quickstyle/simple5" qsCatId="simple" csTypeId="urn:microsoft.com/office/officeart/2005/8/colors/colorful5" csCatId="colorful" phldr="1"/>
      <dgm:spPr/>
      <dgm:t>
        <a:bodyPr/>
        <a:lstStyle/>
        <a:p>
          <a:endParaRPr lang="zh-CN" altLang="en-US"/>
        </a:p>
      </dgm:t>
    </dgm:pt>
    <dgm:pt modelId="{CBCBE3A2-A91B-4FF1-B7DD-64ABACAD7A55}">
      <dgm:prSet phldrT="[文本]" custT="1">
        <dgm:style>
          <a:lnRef idx="1">
            <a:schemeClr val="dk1"/>
          </a:lnRef>
          <a:fillRef idx="3">
            <a:schemeClr val="dk1"/>
          </a:fillRef>
          <a:effectRef idx="2">
            <a:schemeClr val="dk1"/>
          </a:effectRef>
          <a:fontRef idx="minor">
            <a:schemeClr val="lt1"/>
          </a:fontRef>
        </dgm:style>
      </dgm:prSet>
      <dgm:spPr>
        <a:xfrm>
          <a:off x="3440096" y="441103"/>
          <a:ext cx="1665396" cy="531710"/>
        </a:xfrm>
        <a:prstGeom prst="roundRect">
          <a:avLst>
            <a:gd name="adj" fmla="val 10000"/>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w="9525" cap="flat" cmpd="sng" algn="ctr">
          <a:solidFill>
            <a:sysClr val="windowText" lastClr="000000">
              <a:shade val="95000"/>
              <a:satMod val="105000"/>
            </a:sys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后端代码生成器</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ED5DDCB5-8037-424D-8067-BDA2EB4873EE}" cxnId="{45FDCFA3-1C67-4682-B68D-580698CBA64C}" type="parTrans">
      <dgm:prSet/>
      <dgm:spPr/>
      <dgm:t>
        <a:bodyPr/>
        <a:lstStyle/>
        <a:p>
          <a:endParaRPr lang="zh-CN" altLang="en-US"/>
        </a:p>
      </dgm:t>
    </dgm:pt>
    <dgm:pt modelId="{2F1AEAAC-4D9B-4FE9-A379-3383D62869D0}" cxnId="{45FDCFA3-1C67-4682-B68D-580698CBA64C}" type="sibTrans">
      <dgm:prSet/>
      <dgm:spPr/>
      <dgm:t>
        <a:bodyPr/>
        <a:lstStyle/>
        <a:p>
          <a:endParaRPr lang="zh-CN" altLang="en-US"/>
        </a:p>
      </dgm:t>
    </dgm:pt>
    <dgm:pt modelId="{C3D124BB-5CC7-4FA0-BBD7-1FDBC7C2A05F}">
      <dgm:prSet phldrT="[文本]" custT="1">
        <dgm:style>
          <a:lnRef idx="1">
            <a:schemeClr val="accent4"/>
          </a:lnRef>
          <a:fillRef idx="3">
            <a:schemeClr val="accent4"/>
          </a:fillRef>
          <a:effectRef idx="2">
            <a:schemeClr val="accent4"/>
          </a:effectRef>
          <a:fontRef idx="minor">
            <a:schemeClr val="lt1"/>
          </a:fontRef>
        </dgm:style>
      </dgm:prSet>
      <dgm:spPr>
        <a:xfrm>
          <a:off x="1700898" y="1345824"/>
          <a:ext cx="797565"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指令选择</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648B3D58-5488-476E-805A-86BED01DAEAD}" cxnId="{F745760B-CCBA-4B56-9B80-56D6F4D95D8D}" type="parTrans">
      <dgm:prSet/>
      <dgm:spPr>
        <a:xfrm>
          <a:off x="2099680" y="972813"/>
          <a:ext cx="2173114" cy="373010"/>
        </a:xfrm>
        <a:custGeom>
          <a:avLst/>
          <a:gdLst/>
          <a:ahLst/>
          <a:cxnLst/>
          <a:rect l="0" t="0" r="0" b="0"/>
          <a:pathLst>
            <a:path>
              <a:moveTo>
                <a:pt x="2173114" y="0"/>
              </a:moveTo>
              <a:lnTo>
                <a:pt x="2173114" y="186505"/>
              </a:lnTo>
              <a:lnTo>
                <a:pt x="0" y="186505"/>
              </a:lnTo>
              <a:lnTo>
                <a:pt x="0" y="373010"/>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9D666B3C-8272-44DE-9ED2-E9DED26D52CA}" cxnId="{F745760B-CCBA-4B56-9B80-56D6F4D95D8D}" type="sibTrans">
      <dgm:prSet/>
      <dgm:spPr/>
      <dgm:t>
        <a:bodyPr/>
        <a:lstStyle/>
        <a:p>
          <a:endParaRPr lang="zh-CN" altLang="en-US"/>
        </a:p>
      </dgm:t>
    </dgm:pt>
    <dgm:pt modelId="{FA3D5A91-5CF3-43D7-82E6-90487B18BA6F}">
      <dgm:prSet phldrT="[文本]" custT="1">
        <dgm:style>
          <a:lnRef idx="1">
            <a:schemeClr val="accent4"/>
          </a:lnRef>
          <a:fillRef idx="3">
            <a:schemeClr val="accent4"/>
          </a:fillRef>
          <a:effectRef idx="2">
            <a:schemeClr val="accent4"/>
          </a:effectRef>
          <a:fontRef idx="minor">
            <a:schemeClr val="lt1"/>
          </a:fontRef>
        </dgm:style>
      </dgm:prSet>
      <dgm:spPr>
        <a:xfrm>
          <a:off x="2737732" y="1345824"/>
          <a:ext cx="797565"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指令调度</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48332F7A-27FB-4A8B-957A-B2764A6F5E99}" cxnId="{64901921-6FC8-4426-8040-AAEAB593679A}" type="parTrans">
      <dgm:prSet/>
      <dgm:spPr>
        <a:xfrm>
          <a:off x="3136515" y="972813"/>
          <a:ext cx="1136279" cy="373010"/>
        </a:xfrm>
        <a:custGeom>
          <a:avLst/>
          <a:gdLst/>
          <a:ahLst/>
          <a:cxnLst/>
          <a:rect l="0" t="0" r="0" b="0"/>
          <a:pathLst>
            <a:path>
              <a:moveTo>
                <a:pt x="1136279" y="0"/>
              </a:moveTo>
              <a:lnTo>
                <a:pt x="1136279" y="186505"/>
              </a:lnTo>
              <a:lnTo>
                <a:pt x="0" y="186505"/>
              </a:lnTo>
              <a:lnTo>
                <a:pt x="0" y="373010"/>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D8CBA63B-663A-4451-8F97-70BBAFE5EDAB}" cxnId="{64901921-6FC8-4426-8040-AAEAB593679A}" type="sibTrans">
      <dgm:prSet/>
      <dgm:spPr/>
      <dgm:t>
        <a:bodyPr/>
        <a:lstStyle/>
        <a:p>
          <a:endParaRPr lang="zh-CN" altLang="en-US"/>
        </a:p>
      </dgm:t>
    </dgm:pt>
    <dgm:pt modelId="{A9767BE3-BF14-4036-8F74-8CF39FF914B5}">
      <dgm:prSet phldrT="[文本]" custT="1">
        <dgm:style>
          <a:lnRef idx="1">
            <a:schemeClr val="accent4"/>
          </a:lnRef>
          <a:fillRef idx="3">
            <a:schemeClr val="accent4"/>
          </a:fillRef>
          <a:effectRef idx="2">
            <a:schemeClr val="accent4"/>
          </a:effectRef>
          <a:fontRef idx="minor">
            <a:schemeClr val="lt1"/>
          </a:fontRef>
        </dgm:style>
      </dgm:prSet>
      <dgm:spPr>
        <a:xfrm>
          <a:off x="3774567" y="1345824"/>
          <a:ext cx="996151"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寄存器分配</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122C31FD-7ACD-48F7-B10E-D00848B2226D}" cxnId="{D45589AD-2211-4BBA-8056-814A52B5810C}" type="parTrans">
      <dgm:prSet/>
      <dgm:spPr>
        <a:xfrm>
          <a:off x="4226923" y="972813"/>
          <a:ext cx="91440" cy="373010"/>
        </a:xfrm>
        <a:custGeom>
          <a:avLst/>
          <a:gdLst/>
          <a:ahLst/>
          <a:cxnLst/>
          <a:rect l="0" t="0" r="0" b="0"/>
          <a:pathLst>
            <a:path>
              <a:moveTo>
                <a:pt x="45871" y="0"/>
              </a:moveTo>
              <a:lnTo>
                <a:pt x="45871" y="186505"/>
              </a:lnTo>
              <a:lnTo>
                <a:pt x="45720" y="186505"/>
              </a:lnTo>
              <a:lnTo>
                <a:pt x="45720" y="373010"/>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4D297317-B9A1-4467-9D34-F0F24D2FECBD}" cxnId="{D45589AD-2211-4BBA-8056-814A52B5810C}" type="sibTrans">
      <dgm:prSet/>
      <dgm:spPr/>
      <dgm:t>
        <a:bodyPr/>
        <a:lstStyle/>
        <a:p>
          <a:endParaRPr lang="zh-CN" altLang="en-US"/>
        </a:p>
      </dgm:t>
    </dgm:pt>
    <dgm:pt modelId="{D2A6FB49-A298-49ED-A3D1-5B2207E594A8}">
      <dgm:prSet phldrT="[文本]" custT="1">
        <dgm:style>
          <a:lnRef idx="1">
            <a:schemeClr val="accent4"/>
          </a:lnRef>
          <a:fillRef idx="3">
            <a:schemeClr val="accent4"/>
          </a:fillRef>
          <a:effectRef idx="2">
            <a:schemeClr val="accent4"/>
          </a:effectRef>
          <a:fontRef idx="minor">
            <a:schemeClr val="lt1"/>
          </a:fontRef>
        </dgm:style>
      </dgm:prSet>
      <dgm:spPr>
        <a:xfrm>
          <a:off x="4985495" y="1353991"/>
          <a:ext cx="1124455"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后期代码优化</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39465D0E-F107-482D-9C1D-F8A7E116D0EE}" cxnId="{EA5553F4-5F8F-4896-A251-B507E2A10C4C}" type="parTrans">
      <dgm:prSet/>
      <dgm:spPr>
        <a:xfrm>
          <a:off x="4272794" y="972813"/>
          <a:ext cx="1274928" cy="381177"/>
        </a:xfrm>
        <a:custGeom>
          <a:avLst/>
          <a:gdLst/>
          <a:ahLst/>
          <a:cxnLst/>
          <a:rect l="0" t="0" r="0" b="0"/>
          <a:pathLst>
            <a:path>
              <a:moveTo>
                <a:pt x="0" y="0"/>
              </a:moveTo>
              <a:lnTo>
                <a:pt x="0" y="190588"/>
              </a:lnTo>
              <a:lnTo>
                <a:pt x="1274928" y="190588"/>
              </a:lnTo>
              <a:lnTo>
                <a:pt x="1274928" y="381177"/>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8A7F6CA2-ABA2-4F57-BB9E-990FCE687584}" cxnId="{EA5553F4-5F8F-4896-A251-B507E2A10C4C}" type="sibTrans">
      <dgm:prSet/>
      <dgm:spPr/>
      <dgm:t>
        <a:bodyPr/>
        <a:lstStyle/>
        <a:p>
          <a:endParaRPr lang="zh-CN" altLang="en-US"/>
        </a:p>
      </dgm:t>
    </dgm:pt>
    <dgm:pt modelId="{6F9E84B6-4360-4148-8537-DF4ED19B4DC7}">
      <dgm:prSet phldrT="[文本]" custT="1">
        <dgm:style>
          <a:lnRef idx="1">
            <a:schemeClr val="accent4"/>
          </a:lnRef>
          <a:fillRef idx="3">
            <a:schemeClr val="accent4"/>
          </a:fillRef>
          <a:effectRef idx="2">
            <a:schemeClr val="accent4"/>
          </a:effectRef>
          <a:fontRef idx="minor">
            <a:schemeClr val="lt1"/>
          </a:fontRef>
        </dgm:style>
      </dgm:prSet>
      <dgm:spPr>
        <a:xfrm>
          <a:off x="6349220" y="1353991"/>
          <a:ext cx="797565"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代码输出</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DBDD3EE0-8766-4A5E-ADE7-133E98A14394}" cxnId="{B9DF129E-B20B-443D-8574-3552C1DDF860}" type="parTrans">
      <dgm:prSet/>
      <dgm:spPr>
        <a:xfrm>
          <a:off x="4272794" y="972813"/>
          <a:ext cx="2475207" cy="381177"/>
        </a:xfrm>
        <a:custGeom>
          <a:avLst/>
          <a:gdLst/>
          <a:ahLst/>
          <a:cxnLst/>
          <a:rect l="0" t="0" r="0" b="0"/>
          <a:pathLst>
            <a:path>
              <a:moveTo>
                <a:pt x="0" y="0"/>
              </a:moveTo>
              <a:lnTo>
                <a:pt x="0" y="190588"/>
              </a:lnTo>
              <a:lnTo>
                <a:pt x="2475207" y="190588"/>
              </a:lnTo>
              <a:lnTo>
                <a:pt x="2475207" y="381177"/>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BB2C5749-2254-4B9D-8E53-88610AE9ED0D}" cxnId="{B9DF129E-B20B-443D-8574-3552C1DDF860}" type="sibTrans">
      <dgm:prSet/>
      <dgm:spPr/>
      <dgm:t>
        <a:bodyPr/>
        <a:lstStyle/>
        <a:p>
          <a:endParaRPr lang="zh-CN" altLang="en-US"/>
        </a:p>
      </dgm:t>
    </dgm:pt>
    <dgm:pt modelId="{ABCA1004-07F6-47B8-9D8E-CBEF511769F0}">
      <dgm:prSet phldrT="[文本]" custT="1">
        <dgm:style>
          <a:lnRef idx="1">
            <a:schemeClr val="accent1"/>
          </a:lnRef>
          <a:fillRef idx="3">
            <a:schemeClr val="accent1"/>
          </a:fillRef>
          <a:effectRef idx="2">
            <a:schemeClr val="accent1"/>
          </a:effectRef>
          <a:fontRef idx="minor">
            <a:schemeClr val="lt1"/>
          </a:fontRef>
        </dgm:style>
      </dgm:prSet>
      <dgm:spPr>
        <a:xfrm>
          <a:off x="2111" y="2433230"/>
          <a:ext cx="959837"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指令集信息</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1F83BA34-CC19-44CE-8DDD-C0B5151C4EEC}" cxnId="{A9C92DEE-E0AD-4854-BC74-09232132E226}" type="parTrans">
      <dgm:prSet/>
      <dgm:spPr>
        <a:xfrm>
          <a:off x="482030" y="1877534"/>
          <a:ext cx="3790612" cy="555695"/>
        </a:xfrm>
        <a:custGeom>
          <a:avLst/>
          <a:gdLst/>
          <a:ahLst/>
          <a:cxnLst/>
          <a:rect l="0" t="0" r="0" b="0"/>
          <a:pathLst>
            <a:path>
              <a:moveTo>
                <a:pt x="3790612" y="0"/>
              </a:moveTo>
              <a:lnTo>
                <a:pt x="3790612" y="277847"/>
              </a:lnTo>
              <a:lnTo>
                <a:pt x="0" y="277847"/>
              </a:lnTo>
              <a:lnTo>
                <a:pt x="0" y="555695"/>
              </a:lnTo>
            </a:path>
          </a:pathLst>
        </a:custGeom>
        <a:noFill/>
        <a:ln w="25400" cap="flat" cmpd="sng" algn="ctr">
          <a:solidFill>
            <a:srgbClr val="4F81BD">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D382BAC0-3C71-4F3E-95C5-3FBC361DE275}" cxnId="{A9C92DEE-E0AD-4854-BC74-09232132E226}" type="sibTrans">
      <dgm:prSet/>
      <dgm:spPr/>
      <dgm:t>
        <a:bodyPr/>
        <a:lstStyle/>
        <a:p>
          <a:endParaRPr lang="zh-CN" altLang="en-US"/>
        </a:p>
      </dgm:t>
    </dgm:pt>
    <dgm:pt modelId="{C3CC47F2-2953-44BC-9749-F07FAA39A421}">
      <dgm:prSet phldrT="[文本]" custT="1">
        <dgm:style>
          <a:lnRef idx="1">
            <a:schemeClr val="accent1"/>
          </a:lnRef>
          <a:fillRef idx="3">
            <a:schemeClr val="accent1"/>
          </a:fillRef>
          <a:effectRef idx="2">
            <a:schemeClr val="accent1"/>
          </a:effectRef>
          <a:fontRef idx="minor">
            <a:schemeClr val="lt1"/>
          </a:fontRef>
        </dgm:style>
      </dgm:prSet>
      <dgm:spPr>
        <a:xfrm>
          <a:off x="1201219" y="2433230"/>
          <a:ext cx="1071959"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寄存器信息</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7C2D2BCF-C692-4F5D-908D-FE3AB690AEB7}" cxnId="{A0C108DD-E9DA-4159-B239-324A5DA02D19}" type="parTrans">
      <dgm:prSet/>
      <dgm:spPr>
        <a:xfrm>
          <a:off x="1737199" y="1877534"/>
          <a:ext cx="2535444" cy="555695"/>
        </a:xfrm>
        <a:custGeom>
          <a:avLst/>
          <a:gdLst/>
          <a:ahLst/>
          <a:cxnLst/>
          <a:rect l="0" t="0" r="0" b="0"/>
          <a:pathLst>
            <a:path>
              <a:moveTo>
                <a:pt x="2535444" y="0"/>
              </a:moveTo>
              <a:lnTo>
                <a:pt x="2535444" y="277847"/>
              </a:lnTo>
              <a:lnTo>
                <a:pt x="0" y="277847"/>
              </a:lnTo>
              <a:lnTo>
                <a:pt x="0" y="555695"/>
              </a:lnTo>
            </a:path>
          </a:pathLst>
        </a:custGeom>
        <a:noFill/>
        <a:ln w="25400" cap="flat" cmpd="sng" algn="ctr">
          <a:solidFill>
            <a:srgbClr val="4F81BD">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35D89803-7222-421B-B16C-AC0ED57D330C}" cxnId="{A0C108DD-E9DA-4159-B239-324A5DA02D19}" type="sibTrans">
      <dgm:prSet/>
      <dgm:spPr/>
      <dgm:t>
        <a:bodyPr/>
        <a:lstStyle/>
        <a:p>
          <a:endParaRPr lang="zh-CN" altLang="en-US"/>
        </a:p>
      </dgm:t>
    </dgm:pt>
    <dgm:pt modelId="{2056D7DB-2ACC-42D0-ADED-AD4ED43B00A3}">
      <dgm:prSet phldrT="[文本]" custT="1">
        <dgm:style>
          <a:lnRef idx="1">
            <a:schemeClr val="accent1"/>
          </a:lnRef>
          <a:fillRef idx="3">
            <a:schemeClr val="accent1"/>
          </a:fillRef>
          <a:effectRef idx="2">
            <a:schemeClr val="accent1"/>
          </a:effectRef>
          <a:fontRef idx="minor">
            <a:schemeClr val="lt1"/>
          </a:fontRef>
        </dgm:style>
      </dgm:prSet>
      <dgm:spPr>
        <a:xfrm>
          <a:off x="2512448" y="2433230"/>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指令调度信息</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BB9D05A1-E2CA-4373-BD1A-BA699A0F3990}" cxnId="{AEC45D1F-17DF-4EE6-A0A8-58185395CF3C}" type="parTrans">
      <dgm:prSet/>
      <dgm:spPr>
        <a:xfrm>
          <a:off x="2911231" y="1877534"/>
          <a:ext cx="1361412" cy="555695"/>
        </a:xfrm>
        <a:custGeom>
          <a:avLst/>
          <a:gdLst/>
          <a:ahLst/>
          <a:cxnLst/>
          <a:rect l="0" t="0" r="0" b="0"/>
          <a:pathLst>
            <a:path>
              <a:moveTo>
                <a:pt x="1361412" y="0"/>
              </a:moveTo>
              <a:lnTo>
                <a:pt x="1361412" y="277847"/>
              </a:lnTo>
              <a:lnTo>
                <a:pt x="0" y="277847"/>
              </a:lnTo>
              <a:lnTo>
                <a:pt x="0" y="555695"/>
              </a:lnTo>
            </a:path>
          </a:pathLst>
        </a:custGeom>
        <a:noFill/>
        <a:ln w="25400" cap="flat" cmpd="sng" algn="ctr">
          <a:solidFill>
            <a:srgbClr val="4F81BD">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8C5142B1-C26A-44E6-AC24-27E155A869F4}" cxnId="{AEC45D1F-17DF-4EE6-A0A8-58185395CF3C}" type="sibTrans">
      <dgm:prSet/>
      <dgm:spPr/>
      <dgm:t>
        <a:bodyPr/>
        <a:lstStyle/>
        <a:p>
          <a:endParaRPr lang="zh-CN" altLang="en-US"/>
        </a:p>
      </dgm:t>
    </dgm:pt>
    <dgm:pt modelId="{19EAAC69-309A-4146-BA38-97FF4B6F0D3D}">
      <dgm:prSet phldrT="[文本]" custT="1">
        <dgm:style>
          <a:lnRef idx="1">
            <a:schemeClr val="accent1"/>
          </a:lnRef>
          <a:fillRef idx="3">
            <a:schemeClr val="accent1"/>
          </a:fillRef>
          <a:effectRef idx="2">
            <a:schemeClr val="accent1"/>
          </a:effectRef>
          <a:fontRef idx="minor">
            <a:schemeClr val="lt1"/>
          </a:fontRef>
        </dgm:style>
      </dgm:prSet>
      <dgm:spPr>
        <a:xfrm>
          <a:off x="3549283" y="2433230"/>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栈帧信息</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C69349C8-5142-4031-A479-11FEC26208A4}" cxnId="{345047AC-328E-48F7-AADB-D35297E0BDDE}" type="parTrans">
      <dgm:prSet/>
      <dgm:spPr>
        <a:xfrm>
          <a:off x="3948066" y="1877534"/>
          <a:ext cx="324577" cy="555695"/>
        </a:xfrm>
        <a:custGeom>
          <a:avLst/>
          <a:gdLst/>
          <a:ahLst/>
          <a:cxnLst/>
          <a:rect l="0" t="0" r="0" b="0"/>
          <a:pathLst>
            <a:path>
              <a:moveTo>
                <a:pt x="324577" y="0"/>
              </a:moveTo>
              <a:lnTo>
                <a:pt x="324577" y="277847"/>
              </a:lnTo>
              <a:lnTo>
                <a:pt x="0" y="277847"/>
              </a:lnTo>
              <a:lnTo>
                <a:pt x="0" y="555695"/>
              </a:lnTo>
            </a:path>
          </a:pathLst>
        </a:custGeom>
        <a:noFill/>
        <a:ln w="25400" cap="flat" cmpd="sng" algn="ctr">
          <a:solidFill>
            <a:srgbClr val="4F81BD">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5034E764-0C02-4CF1-884D-31948921CD33}" cxnId="{345047AC-328E-48F7-AADB-D35297E0BDDE}" type="sibTrans">
      <dgm:prSet/>
      <dgm:spPr/>
      <dgm:t>
        <a:bodyPr/>
        <a:lstStyle/>
        <a:p>
          <a:endParaRPr lang="zh-CN" altLang="en-US"/>
        </a:p>
      </dgm:t>
    </dgm:pt>
    <dgm:pt modelId="{A451292B-EC3A-4232-B77A-04BA8107A254}">
      <dgm:prSet phldrT="[文本]" custT="1">
        <dgm:style>
          <a:lnRef idx="1">
            <a:schemeClr val="accent1"/>
          </a:lnRef>
          <a:fillRef idx="3">
            <a:schemeClr val="accent1"/>
          </a:fillRef>
          <a:effectRef idx="2">
            <a:schemeClr val="accent1"/>
          </a:effectRef>
          <a:fontRef idx="minor">
            <a:schemeClr val="lt1"/>
          </a:fontRef>
        </dgm:style>
      </dgm:prSet>
      <dgm:spPr>
        <a:xfrm>
          <a:off x="4586118" y="2433230"/>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中间代码转换信息</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4132CAC5-4DA9-4E09-B8E2-940D4AB6F215}" cxnId="{D4914102-B533-4BE0-AA6A-3210C1AD5531}" type="parTrans">
      <dgm:prSet/>
      <dgm:spPr>
        <a:xfrm>
          <a:off x="4272643" y="1877534"/>
          <a:ext cx="712257" cy="555695"/>
        </a:xfrm>
        <a:custGeom>
          <a:avLst/>
          <a:gdLst/>
          <a:ahLst/>
          <a:cxnLst/>
          <a:rect l="0" t="0" r="0" b="0"/>
          <a:pathLst>
            <a:path>
              <a:moveTo>
                <a:pt x="0" y="0"/>
              </a:moveTo>
              <a:lnTo>
                <a:pt x="0" y="277847"/>
              </a:lnTo>
              <a:lnTo>
                <a:pt x="712257" y="277847"/>
              </a:lnTo>
              <a:lnTo>
                <a:pt x="712257" y="555695"/>
              </a:lnTo>
            </a:path>
          </a:pathLst>
        </a:custGeom>
        <a:noFill/>
        <a:ln w="25400" cap="flat" cmpd="sng" algn="ctr">
          <a:solidFill>
            <a:srgbClr val="4F81BD">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8A51E852-8FEA-443C-AC3B-6358FFA30683}" cxnId="{D4914102-B533-4BE0-AA6A-3210C1AD5531}" type="sibTrans">
      <dgm:prSet/>
      <dgm:spPr/>
      <dgm:t>
        <a:bodyPr/>
        <a:lstStyle/>
        <a:p>
          <a:endParaRPr lang="zh-CN" altLang="en-US"/>
        </a:p>
      </dgm:t>
    </dgm:pt>
    <dgm:pt modelId="{362FE322-81BD-48A0-8DC5-B5FC908466D0}">
      <dgm:prSet phldrT="[文本]" custT="1">
        <dgm:style>
          <a:lnRef idx="1">
            <a:schemeClr val="accent1"/>
          </a:lnRef>
          <a:fillRef idx="3">
            <a:schemeClr val="accent1"/>
          </a:fillRef>
          <a:effectRef idx="2">
            <a:schemeClr val="accent1"/>
          </a:effectRef>
          <a:fontRef idx="minor">
            <a:schemeClr val="lt1"/>
          </a:fontRef>
        </dgm:style>
      </dgm:prSet>
      <dgm:spPr>
        <a:xfrm>
          <a:off x="5622953" y="2433230"/>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汇编格式信息</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0F99C869-7F32-47B8-A36F-B9EED956684C}" cxnId="{662E50DF-F68C-44E4-9586-7BB873760831}" type="parTrans">
      <dgm:prSet/>
      <dgm:spPr>
        <a:xfrm>
          <a:off x="4272643" y="1877534"/>
          <a:ext cx="1749092" cy="555695"/>
        </a:xfrm>
        <a:custGeom>
          <a:avLst/>
          <a:gdLst/>
          <a:ahLst/>
          <a:cxnLst/>
          <a:rect l="0" t="0" r="0" b="0"/>
          <a:pathLst>
            <a:path>
              <a:moveTo>
                <a:pt x="0" y="0"/>
              </a:moveTo>
              <a:lnTo>
                <a:pt x="0" y="277847"/>
              </a:lnTo>
              <a:lnTo>
                <a:pt x="1749092" y="277847"/>
              </a:lnTo>
              <a:lnTo>
                <a:pt x="1749092" y="555695"/>
              </a:lnTo>
            </a:path>
          </a:pathLst>
        </a:custGeom>
        <a:noFill/>
        <a:ln w="25400" cap="flat" cmpd="sng" algn="ctr">
          <a:solidFill>
            <a:srgbClr val="4F81BD">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BABB6D02-BA6A-4F67-B4EB-6933CD68826D}" cxnId="{662E50DF-F68C-44E4-9586-7BB873760831}" type="sibTrans">
      <dgm:prSet/>
      <dgm:spPr/>
      <dgm:t>
        <a:bodyPr/>
        <a:lstStyle/>
        <a:p>
          <a:endParaRPr lang="zh-CN" altLang="en-US"/>
        </a:p>
      </dgm:t>
    </dgm:pt>
    <dgm:pt modelId="{07BBC33C-D59D-4AFE-AEDE-FA99B52714B8}">
      <dgm:prSet phldrT="[文本]" custT="1">
        <dgm:style>
          <a:lnRef idx="1">
            <a:schemeClr val="accent1"/>
          </a:lnRef>
          <a:fillRef idx="3">
            <a:schemeClr val="accent1"/>
          </a:fillRef>
          <a:effectRef idx="2">
            <a:schemeClr val="accent1"/>
          </a:effectRef>
          <a:fontRef idx="minor">
            <a:schemeClr val="lt1"/>
          </a:fontRef>
        </dgm:style>
      </dgm:prSet>
      <dgm:spPr>
        <a:xfrm>
          <a:off x="6659787" y="2433230"/>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目标机器信息</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AFA41A80-5F4F-4076-A0DA-B91D29E79BFF}" cxnId="{84A3B2B7-E2F2-435D-BC14-107EA0C84D55}" type="parTrans">
      <dgm:prSet/>
      <dgm:spPr>
        <a:xfrm>
          <a:off x="4272643" y="1877534"/>
          <a:ext cx="2785927" cy="555695"/>
        </a:xfrm>
        <a:custGeom>
          <a:avLst/>
          <a:gdLst/>
          <a:ahLst/>
          <a:cxnLst/>
          <a:rect l="0" t="0" r="0" b="0"/>
          <a:pathLst>
            <a:path>
              <a:moveTo>
                <a:pt x="0" y="0"/>
              </a:moveTo>
              <a:lnTo>
                <a:pt x="0" y="277847"/>
              </a:lnTo>
              <a:lnTo>
                <a:pt x="2785927" y="277847"/>
              </a:lnTo>
              <a:lnTo>
                <a:pt x="2785927" y="555695"/>
              </a:lnTo>
            </a:path>
          </a:pathLst>
        </a:custGeom>
        <a:noFill/>
        <a:ln w="25400" cap="flat" cmpd="sng" algn="ctr">
          <a:solidFill>
            <a:srgbClr val="4F81BD">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993614F5-4D5A-4EDC-855C-236F1B2F6A1D}" cxnId="{84A3B2B7-E2F2-435D-BC14-107EA0C84D55}" type="sibTrans">
      <dgm:prSet/>
      <dgm:spPr/>
      <dgm:t>
        <a:bodyPr/>
        <a:lstStyle/>
        <a:p>
          <a:endParaRPr lang="zh-CN" altLang="en-US"/>
        </a:p>
      </dgm:t>
    </dgm:pt>
    <dgm:pt modelId="{B2B12F05-0145-4F7F-8CEB-38EB878AA0B2}">
      <dgm:prSet phldrT="[文本]" custT="1">
        <dgm:style>
          <a:lnRef idx="1">
            <a:schemeClr val="accent1"/>
          </a:lnRef>
          <a:fillRef idx="3">
            <a:schemeClr val="accent1"/>
          </a:fillRef>
          <a:effectRef idx="2">
            <a:schemeClr val="accent1"/>
          </a:effectRef>
          <a:fontRef idx="minor">
            <a:schemeClr val="lt1"/>
          </a:fontRef>
        </dgm:style>
      </dgm:prSet>
      <dgm:spPr>
        <a:xfrm>
          <a:off x="7696622" y="2433230"/>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gm:spPr>
      <dgm:t>
        <a:bodyPr/>
        <a:lstStyle/>
        <a:p>
          <a:r>
            <a:rPr lang="zh-CN" altLang="en-US" sz="1200" b="1" dirty="0" smtClean="0">
              <a:solidFill>
                <a:sysClr val="window" lastClr="FFFFFF"/>
              </a:solidFill>
              <a:latin typeface="微软雅黑" panose="020B0503020204020204" pitchFamily="34" charset="-122"/>
              <a:ea typeface="微软雅黑" panose="020B0503020204020204" pitchFamily="34" charset="-122"/>
              <a:cs typeface="+mn-cs"/>
            </a:rPr>
            <a:t>子处理器信息</a:t>
          </a:r>
          <a:endParaRPr lang="zh-CN" altLang="en-US" sz="12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F85C300B-21BF-4CB5-AA9B-2FAB1209997D}" cxnId="{56E35176-81FE-4672-8838-4F81594DA581}" type="parTrans">
      <dgm:prSet/>
      <dgm:spPr>
        <a:xfrm>
          <a:off x="4272643" y="1877534"/>
          <a:ext cx="3822762" cy="555695"/>
        </a:xfrm>
        <a:custGeom>
          <a:avLst/>
          <a:gdLst/>
          <a:ahLst/>
          <a:cxnLst/>
          <a:rect l="0" t="0" r="0" b="0"/>
          <a:pathLst>
            <a:path>
              <a:moveTo>
                <a:pt x="0" y="0"/>
              </a:moveTo>
              <a:lnTo>
                <a:pt x="0" y="277847"/>
              </a:lnTo>
              <a:lnTo>
                <a:pt x="3822762" y="277847"/>
              </a:lnTo>
              <a:lnTo>
                <a:pt x="3822762" y="555695"/>
              </a:lnTo>
            </a:path>
          </a:pathLst>
        </a:custGeom>
        <a:noFill/>
        <a:ln w="25400" cap="flat" cmpd="sng" algn="ctr">
          <a:solidFill>
            <a:srgbClr val="4F81BD">
              <a:hueOff val="0"/>
              <a:satOff val="0"/>
              <a:lumOff val="0"/>
              <a:alphaOff val="0"/>
            </a:srgbClr>
          </a:solidFill>
          <a:prstDash val="solid"/>
        </a:ln>
        <a:effectLst/>
      </dgm:spPr>
      <dgm:t>
        <a:bodyPr/>
        <a:lstStyle/>
        <a:p>
          <a:endParaRPr lang="zh-CN" altLang="en-US" sz="1200" b="1">
            <a:latin typeface="微软雅黑" panose="020B0503020204020204" pitchFamily="34" charset="-122"/>
            <a:ea typeface="微软雅黑" panose="020B0503020204020204" pitchFamily="34" charset="-122"/>
          </a:endParaRPr>
        </a:p>
      </dgm:t>
    </dgm:pt>
    <dgm:pt modelId="{A4021ACB-45E2-46E9-ABAC-5A8D25AF445C}" cxnId="{56E35176-81FE-4672-8838-4F81594DA581}" type="sibTrans">
      <dgm:prSet/>
      <dgm:spPr/>
      <dgm:t>
        <a:bodyPr/>
        <a:lstStyle/>
        <a:p>
          <a:endParaRPr lang="zh-CN" altLang="en-US"/>
        </a:p>
      </dgm:t>
    </dgm:pt>
    <dgm:pt modelId="{BDC69818-BFC1-4F94-A075-B7FEA0EB6356}" type="pres">
      <dgm:prSet presAssocID="{2DFF9CD6-B5E3-4169-A48D-4F29E776612E}" presName="mainComposite" presStyleCnt="0">
        <dgm:presLayoutVars>
          <dgm:chPref val="1"/>
          <dgm:dir/>
          <dgm:animOne val="branch"/>
          <dgm:animLvl val="lvl"/>
          <dgm:resizeHandles val="exact"/>
        </dgm:presLayoutVars>
      </dgm:prSet>
      <dgm:spPr/>
      <dgm:t>
        <a:bodyPr/>
        <a:lstStyle/>
        <a:p>
          <a:endParaRPr lang="zh-CN" altLang="en-US"/>
        </a:p>
      </dgm:t>
    </dgm:pt>
    <dgm:pt modelId="{3DB4D8F9-C2AD-4B91-AB5C-014F647E856E}" type="pres">
      <dgm:prSet presAssocID="{2DFF9CD6-B5E3-4169-A48D-4F29E776612E}" presName="hierFlow" presStyleCnt="0"/>
      <dgm:spPr/>
    </dgm:pt>
    <dgm:pt modelId="{0C66251B-F8BB-490E-BB89-B24DA89D6257}" type="pres">
      <dgm:prSet presAssocID="{2DFF9CD6-B5E3-4169-A48D-4F29E776612E}" presName="hierChild1" presStyleCnt="0">
        <dgm:presLayoutVars>
          <dgm:chPref val="1"/>
          <dgm:animOne val="branch"/>
          <dgm:animLvl val="lvl"/>
        </dgm:presLayoutVars>
      </dgm:prSet>
      <dgm:spPr/>
    </dgm:pt>
    <dgm:pt modelId="{DADD1D40-3DCF-4DB5-9A97-FB820967A43D}" type="pres">
      <dgm:prSet presAssocID="{CBCBE3A2-A91B-4FF1-B7DD-64ABACAD7A55}" presName="Name14" presStyleCnt="0"/>
      <dgm:spPr/>
    </dgm:pt>
    <dgm:pt modelId="{96586A6A-4E01-4EB5-8A90-5540C36E975E}" type="pres">
      <dgm:prSet presAssocID="{CBCBE3A2-A91B-4FF1-B7DD-64ABACAD7A55}" presName="level1Shape" presStyleLbl="node0" presStyleIdx="0" presStyleCnt="1" custScaleX="208810" custLinFactNeighborX="-17403" custLinFactNeighborY="-80840">
        <dgm:presLayoutVars>
          <dgm:chPref val="3"/>
        </dgm:presLayoutVars>
      </dgm:prSet>
      <dgm:spPr/>
      <dgm:t>
        <a:bodyPr/>
        <a:lstStyle/>
        <a:p>
          <a:endParaRPr lang="zh-CN" altLang="en-US"/>
        </a:p>
      </dgm:t>
    </dgm:pt>
    <dgm:pt modelId="{7AFEB3C6-914D-419C-A35E-AEAE539DBFBE}" type="pres">
      <dgm:prSet presAssocID="{CBCBE3A2-A91B-4FF1-B7DD-64ABACAD7A55}" presName="hierChild2" presStyleCnt="0"/>
      <dgm:spPr/>
    </dgm:pt>
    <dgm:pt modelId="{58F06225-423C-4FBE-A697-1B94BEDEF81D}" type="pres">
      <dgm:prSet presAssocID="{648B3D58-5488-476E-805A-86BED01DAEAD}" presName="Name19" presStyleLbl="parChTrans1D2" presStyleIdx="0" presStyleCnt="5"/>
      <dgm:spPr/>
      <dgm:t>
        <a:bodyPr/>
        <a:lstStyle/>
        <a:p>
          <a:endParaRPr lang="zh-CN" altLang="en-US"/>
        </a:p>
      </dgm:t>
    </dgm:pt>
    <dgm:pt modelId="{1223B739-3575-43D9-AE6E-B048DD7A78C9}" type="pres">
      <dgm:prSet presAssocID="{C3D124BB-5CC7-4FA0-BBD7-1FDBC7C2A05F}" presName="Name21" presStyleCnt="0"/>
      <dgm:spPr/>
    </dgm:pt>
    <dgm:pt modelId="{382FACF7-5D68-4C95-808E-0E0A24696D6F}" type="pres">
      <dgm:prSet presAssocID="{C3D124BB-5CC7-4FA0-BBD7-1FDBC7C2A05F}" presName="level2Shape" presStyleLbl="node2" presStyleIdx="0" presStyleCnt="5" custLinFactNeighborX="3071" custLinFactNeighborY="-50687"/>
      <dgm:spPr/>
      <dgm:t>
        <a:bodyPr/>
        <a:lstStyle/>
        <a:p>
          <a:endParaRPr lang="zh-CN" altLang="en-US"/>
        </a:p>
      </dgm:t>
    </dgm:pt>
    <dgm:pt modelId="{4099E6BA-BBF2-457B-93B4-C1601B7C10BC}" type="pres">
      <dgm:prSet presAssocID="{C3D124BB-5CC7-4FA0-BBD7-1FDBC7C2A05F}" presName="hierChild3" presStyleCnt="0"/>
      <dgm:spPr/>
    </dgm:pt>
    <dgm:pt modelId="{B8384571-FE13-4706-852A-71379D8963DD}" type="pres">
      <dgm:prSet presAssocID="{48332F7A-27FB-4A8B-957A-B2764A6F5E99}" presName="Name19" presStyleLbl="parChTrans1D2" presStyleIdx="1" presStyleCnt="5"/>
      <dgm:spPr/>
      <dgm:t>
        <a:bodyPr/>
        <a:lstStyle/>
        <a:p>
          <a:endParaRPr lang="zh-CN" altLang="en-US"/>
        </a:p>
      </dgm:t>
    </dgm:pt>
    <dgm:pt modelId="{F20DF207-396F-4225-BDED-7A5C73E175B7}" type="pres">
      <dgm:prSet presAssocID="{FA3D5A91-5CF3-43D7-82E6-90487B18BA6F}" presName="Name21" presStyleCnt="0"/>
      <dgm:spPr/>
    </dgm:pt>
    <dgm:pt modelId="{07C1D621-8B3B-493F-8A40-4BCED1AD3EAE}" type="pres">
      <dgm:prSet presAssocID="{FA3D5A91-5CF3-43D7-82E6-90487B18BA6F}" presName="level2Shape" presStyleLbl="node2" presStyleIdx="1" presStyleCnt="5" custLinFactNeighborX="3071" custLinFactNeighborY="-50687"/>
      <dgm:spPr/>
      <dgm:t>
        <a:bodyPr/>
        <a:lstStyle/>
        <a:p>
          <a:endParaRPr lang="zh-CN" altLang="en-US"/>
        </a:p>
      </dgm:t>
    </dgm:pt>
    <dgm:pt modelId="{2841C4A9-8C8C-414F-974C-EDE712239408}" type="pres">
      <dgm:prSet presAssocID="{FA3D5A91-5CF3-43D7-82E6-90487B18BA6F}" presName="hierChild3" presStyleCnt="0"/>
      <dgm:spPr/>
    </dgm:pt>
    <dgm:pt modelId="{EE70D5E2-2710-4625-BBFB-281A492EAA2B}" type="pres">
      <dgm:prSet presAssocID="{122C31FD-7ACD-48F7-B10E-D00848B2226D}" presName="Name19" presStyleLbl="parChTrans1D2" presStyleIdx="2" presStyleCnt="5"/>
      <dgm:spPr/>
      <dgm:t>
        <a:bodyPr/>
        <a:lstStyle/>
        <a:p>
          <a:endParaRPr lang="zh-CN" altLang="en-US"/>
        </a:p>
      </dgm:t>
    </dgm:pt>
    <dgm:pt modelId="{E9DF4A95-7D48-4438-948A-8862F10FF9BB}" type="pres">
      <dgm:prSet presAssocID="{A9767BE3-BF14-4036-8F74-8CF39FF914B5}" presName="Name21" presStyleCnt="0"/>
      <dgm:spPr/>
    </dgm:pt>
    <dgm:pt modelId="{18B92DF0-0BC9-4BD0-88FA-4C5D7112738C}" type="pres">
      <dgm:prSet presAssocID="{A9767BE3-BF14-4036-8F74-8CF39FF914B5}" presName="level2Shape" presStyleLbl="node2" presStyleIdx="2" presStyleCnt="5" custScaleX="124899" custLinFactNeighborX="3071" custLinFactNeighborY="-50687"/>
      <dgm:spPr/>
      <dgm:t>
        <a:bodyPr/>
        <a:lstStyle/>
        <a:p>
          <a:endParaRPr lang="zh-CN" altLang="en-US"/>
        </a:p>
      </dgm:t>
    </dgm:pt>
    <dgm:pt modelId="{25147484-6041-4E22-AEC4-C771057D9C59}" type="pres">
      <dgm:prSet presAssocID="{A9767BE3-BF14-4036-8F74-8CF39FF914B5}" presName="hierChild3" presStyleCnt="0"/>
      <dgm:spPr/>
    </dgm:pt>
    <dgm:pt modelId="{9193E1B5-243D-44BD-A55A-6B8AE6E09CF9}" type="pres">
      <dgm:prSet presAssocID="{1F83BA34-CC19-44CE-8DDD-C0B5151C4EEC}" presName="Name19" presStyleLbl="parChTrans1D3" presStyleIdx="0" presStyleCnt="8"/>
      <dgm:spPr/>
      <dgm:t>
        <a:bodyPr/>
        <a:lstStyle/>
        <a:p>
          <a:endParaRPr lang="zh-CN" altLang="en-US"/>
        </a:p>
      </dgm:t>
    </dgm:pt>
    <dgm:pt modelId="{E9773EE7-07A6-4AF2-9165-C3BD0DF04A4D}" type="pres">
      <dgm:prSet presAssocID="{ABCA1004-07F6-47B8-9D8E-CBEF511769F0}" presName="Name21" presStyleCnt="0"/>
      <dgm:spPr/>
    </dgm:pt>
    <dgm:pt modelId="{D1E3D577-8C3D-4BD1-B24C-3967C3265C80}" type="pres">
      <dgm:prSet presAssocID="{ABCA1004-07F6-47B8-9D8E-CBEF511769F0}" presName="level2Shape" presStyleLbl="node3" presStyleIdx="0" presStyleCnt="8" custScaleX="120346" custLinFactNeighborY="13824"/>
      <dgm:spPr/>
      <dgm:t>
        <a:bodyPr/>
        <a:lstStyle/>
        <a:p>
          <a:endParaRPr lang="zh-CN" altLang="en-US"/>
        </a:p>
      </dgm:t>
    </dgm:pt>
    <dgm:pt modelId="{D1F2279E-3A37-4785-A7BD-8F578A859139}" type="pres">
      <dgm:prSet presAssocID="{ABCA1004-07F6-47B8-9D8E-CBEF511769F0}" presName="hierChild3" presStyleCnt="0"/>
      <dgm:spPr/>
    </dgm:pt>
    <dgm:pt modelId="{B4EFD274-8AEB-44A6-879F-98393DDDE547}" type="pres">
      <dgm:prSet presAssocID="{7C2D2BCF-C692-4F5D-908D-FE3AB690AEB7}" presName="Name19" presStyleLbl="parChTrans1D3" presStyleIdx="1" presStyleCnt="8"/>
      <dgm:spPr/>
      <dgm:t>
        <a:bodyPr/>
        <a:lstStyle/>
        <a:p>
          <a:endParaRPr lang="zh-CN" altLang="en-US"/>
        </a:p>
      </dgm:t>
    </dgm:pt>
    <dgm:pt modelId="{1A468879-FEB3-4950-805D-C326982E0C8E}" type="pres">
      <dgm:prSet presAssocID="{C3CC47F2-2953-44BC-9749-F07FAA39A421}" presName="Name21" presStyleCnt="0"/>
      <dgm:spPr/>
    </dgm:pt>
    <dgm:pt modelId="{691B1EC8-E045-485D-A366-E8A040B880E0}" type="pres">
      <dgm:prSet presAssocID="{C3CC47F2-2953-44BC-9749-F07FAA39A421}" presName="level2Shape" presStyleLbl="node3" presStyleIdx="1" presStyleCnt="8" custScaleX="134404" custLinFactNeighborY="13824"/>
      <dgm:spPr/>
      <dgm:t>
        <a:bodyPr/>
        <a:lstStyle/>
        <a:p>
          <a:endParaRPr lang="zh-CN" altLang="en-US"/>
        </a:p>
      </dgm:t>
    </dgm:pt>
    <dgm:pt modelId="{5D9DFF3D-8ED3-4A18-ADCB-5A098AC24839}" type="pres">
      <dgm:prSet presAssocID="{C3CC47F2-2953-44BC-9749-F07FAA39A421}" presName="hierChild3" presStyleCnt="0"/>
      <dgm:spPr/>
    </dgm:pt>
    <dgm:pt modelId="{BFC5C336-8A48-4870-9BBD-9D39C276A8DE}" type="pres">
      <dgm:prSet presAssocID="{BB9D05A1-E2CA-4373-BD1A-BA699A0F3990}" presName="Name19" presStyleLbl="parChTrans1D3" presStyleIdx="2" presStyleCnt="8"/>
      <dgm:spPr/>
      <dgm:t>
        <a:bodyPr/>
        <a:lstStyle/>
        <a:p>
          <a:endParaRPr lang="zh-CN" altLang="en-US"/>
        </a:p>
      </dgm:t>
    </dgm:pt>
    <dgm:pt modelId="{E1C31063-B30B-4D2E-A2BE-7C9A858AC123}" type="pres">
      <dgm:prSet presAssocID="{2056D7DB-2ACC-42D0-ADED-AD4ED43B00A3}" presName="Name21" presStyleCnt="0"/>
      <dgm:spPr/>
    </dgm:pt>
    <dgm:pt modelId="{54EE951F-C210-4BD7-BF5C-684B40C64989}" type="pres">
      <dgm:prSet presAssocID="{2056D7DB-2ACC-42D0-ADED-AD4ED43B00A3}" presName="level2Shape" presStyleLbl="node3" presStyleIdx="2" presStyleCnt="8" custLinFactNeighborY="13824"/>
      <dgm:spPr/>
      <dgm:t>
        <a:bodyPr/>
        <a:lstStyle/>
        <a:p>
          <a:endParaRPr lang="zh-CN" altLang="en-US"/>
        </a:p>
      </dgm:t>
    </dgm:pt>
    <dgm:pt modelId="{285E7618-AE20-4AC6-921C-4ED5B1328772}" type="pres">
      <dgm:prSet presAssocID="{2056D7DB-2ACC-42D0-ADED-AD4ED43B00A3}" presName="hierChild3" presStyleCnt="0"/>
      <dgm:spPr/>
    </dgm:pt>
    <dgm:pt modelId="{F06C445A-7AB0-4311-89F5-55C80DE60EB7}" type="pres">
      <dgm:prSet presAssocID="{C69349C8-5142-4031-A479-11FEC26208A4}" presName="Name19" presStyleLbl="parChTrans1D3" presStyleIdx="3" presStyleCnt="8"/>
      <dgm:spPr/>
      <dgm:t>
        <a:bodyPr/>
        <a:lstStyle/>
        <a:p>
          <a:endParaRPr lang="zh-CN" altLang="en-US"/>
        </a:p>
      </dgm:t>
    </dgm:pt>
    <dgm:pt modelId="{572200C5-BDA9-46AD-AAD0-352A928C5172}" type="pres">
      <dgm:prSet presAssocID="{19EAAC69-309A-4146-BA38-97FF4B6F0D3D}" presName="Name21" presStyleCnt="0"/>
      <dgm:spPr/>
    </dgm:pt>
    <dgm:pt modelId="{18D52D7C-A353-4995-A69E-AAE20BECA441}" type="pres">
      <dgm:prSet presAssocID="{19EAAC69-309A-4146-BA38-97FF4B6F0D3D}" presName="level2Shape" presStyleLbl="node3" presStyleIdx="3" presStyleCnt="8" custLinFactNeighborY="13824"/>
      <dgm:spPr/>
      <dgm:t>
        <a:bodyPr/>
        <a:lstStyle/>
        <a:p>
          <a:endParaRPr lang="zh-CN" altLang="en-US"/>
        </a:p>
      </dgm:t>
    </dgm:pt>
    <dgm:pt modelId="{E467DC59-2AD7-4752-992A-C9EFB9029854}" type="pres">
      <dgm:prSet presAssocID="{19EAAC69-309A-4146-BA38-97FF4B6F0D3D}" presName="hierChild3" presStyleCnt="0"/>
      <dgm:spPr/>
    </dgm:pt>
    <dgm:pt modelId="{408ACD48-9334-4129-9EE5-60B2035D4F71}" type="pres">
      <dgm:prSet presAssocID="{4132CAC5-4DA9-4E09-B8E2-940D4AB6F215}" presName="Name19" presStyleLbl="parChTrans1D3" presStyleIdx="4" presStyleCnt="8"/>
      <dgm:spPr/>
      <dgm:t>
        <a:bodyPr/>
        <a:lstStyle/>
        <a:p>
          <a:endParaRPr lang="zh-CN" altLang="en-US"/>
        </a:p>
      </dgm:t>
    </dgm:pt>
    <dgm:pt modelId="{D52292B4-5F15-4952-8453-413D15975057}" type="pres">
      <dgm:prSet presAssocID="{A451292B-EC3A-4232-B77A-04BA8107A254}" presName="Name21" presStyleCnt="0"/>
      <dgm:spPr/>
    </dgm:pt>
    <dgm:pt modelId="{8020C58C-FF02-4A92-AC87-F5AB68832E52}" type="pres">
      <dgm:prSet presAssocID="{A451292B-EC3A-4232-B77A-04BA8107A254}" presName="level2Shape" presStyleLbl="node3" presStyleIdx="4" presStyleCnt="8" custLinFactNeighborY="13824"/>
      <dgm:spPr/>
      <dgm:t>
        <a:bodyPr/>
        <a:lstStyle/>
        <a:p>
          <a:endParaRPr lang="zh-CN" altLang="en-US"/>
        </a:p>
      </dgm:t>
    </dgm:pt>
    <dgm:pt modelId="{99875312-210E-43D1-8552-BED1BD62FFD6}" type="pres">
      <dgm:prSet presAssocID="{A451292B-EC3A-4232-B77A-04BA8107A254}" presName="hierChild3" presStyleCnt="0"/>
      <dgm:spPr/>
    </dgm:pt>
    <dgm:pt modelId="{3F3E81E1-B981-4F3B-A38A-F74075F2BD12}" type="pres">
      <dgm:prSet presAssocID="{0F99C869-7F32-47B8-A36F-B9EED956684C}" presName="Name19" presStyleLbl="parChTrans1D3" presStyleIdx="5" presStyleCnt="8"/>
      <dgm:spPr/>
      <dgm:t>
        <a:bodyPr/>
        <a:lstStyle/>
        <a:p>
          <a:endParaRPr lang="zh-CN" altLang="en-US"/>
        </a:p>
      </dgm:t>
    </dgm:pt>
    <dgm:pt modelId="{BDDC51BD-7335-423C-A542-A7C748ECCD07}" type="pres">
      <dgm:prSet presAssocID="{362FE322-81BD-48A0-8DC5-B5FC908466D0}" presName="Name21" presStyleCnt="0"/>
      <dgm:spPr/>
    </dgm:pt>
    <dgm:pt modelId="{FF7D523C-C22D-4F0C-9D9D-350D352B1E1F}" type="pres">
      <dgm:prSet presAssocID="{362FE322-81BD-48A0-8DC5-B5FC908466D0}" presName="level2Shape" presStyleLbl="node3" presStyleIdx="5" presStyleCnt="8" custLinFactNeighborY="13824"/>
      <dgm:spPr/>
      <dgm:t>
        <a:bodyPr/>
        <a:lstStyle/>
        <a:p>
          <a:endParaRPr lang="zh-CN" altLang="en-US"/>
        </a:p>
      </dgm:t>
    </dgm:pt>
    <dgm:pt modelId="{935663F6-7316-4CC4-9C65-81B4BDCD7653}" type="pres">
      <dgm:prSet presAssocID="{362FE322-81BD-48A0-8DC5-B5FC908466D0}" presName="hierChild3" presStyleCnt="0"/>
      <dgm:spPr/>
    </dgm:pt>
    <dgm:pt modelId="{26140905-021B-4F5F-A4C7-9E1391DC1A30}" type="pres">
      <dgm:prSet presAssocID="{AFA41A80-5F4F-4076-A0DA-B91D29E79BFF}" presName="Name19" presStyleLbl="parChTrans1D3" presStyleIdx="6" presStyleCnt="8"/>
      <dgm:spPr/>
      <dgm:t>
        <a:bodyPr/>
        <a:lstStyle/>
        <a:p>
          <a:endParaRPr lang="zh-CN" altLang="en-US"/>
        </a:p>
      </dgm:t>
    </dgm:pt>
    <dgm:pt modelId="{56350AF4-5AE9-4E99-848A-B588DE9E8859}" type="pres">
      <dgm:prSet presAssocID="{07BBC33C-D59D-4AFE-AEDE-FA99B52714B8}" presName="Name21" presStyleCnt="0"/>
      <dgm:spPr/>
    </dgm:pt>
    <dgm:pt modelId="{363C253F-8B89-43E4-9103-AC24D792C5D9}" type="pres">
      <dgm:prSet presAssocID="{07BBC33C-D59D-4AFE-AEDE-FA99B52714B8}" presName="level2Shape" presStyleLbl="node3" presStyleIdx="6" presStyleCnt="8" custLinFactNeighborY="13824"/>
      <dgm:spPr/>
      <dgm:t>
        <a:bodyPr/>
        <a:lstStyle/>
        <a:p>
          <a:endParaRPr lang="zh-CN" altLang="en-US"/>
        </a:p>
      </dgm:t>
    </dgm:pt>
    <dgm:pt modelId="{52E31563-F4A6-4943-B18A-1178800918E5}" type="pres">
      <dgm:prSet presAssocID="{07BBC33C-D59D-4AFE-AEDE-FA99B52714B8}" presName="hierChild3" presStyleCnt="0"/>
      <dgm:spPr/>
    </dgm:pt>
    <dgm:pt modelId="{F5029B0B-E8F1-40D5-8DD6-DEF9088D17BB}" type="pres">
      <dgm:prSet presAssocID="{F85C300B-21BF-4CB5-AA9B-2FAB1209997D}" presName="Name19" presStyleLbl="parChTrans1D3" presStyleIdx="7" presStyleCnt="8"/>
      <dgm:spPr/>
      <dgm:t>
        <a:bodyPr/>
        <a:lstStyle/>
        <a:p>
          <a:endParaRPr lang="zh-CN" altLang="en-US"/>
        </a:p>
      </dgm:t>
    </dgm:pt>
    <dgm:pt modelId="{9952FD42-1762-4AE6-8951-BF4FE76A2A3A}" type="pres">
      <dgm:prSet presAssocID="{B2B12F05-0145-4F7F-8CEB-38EB878AA0B2}" presName="Name21" presStyleCnt="0"/>
      <dgm:spPr/>
    </dgm:pt>
    <dgm:pt modelId="{EA5FF252-D009-4A15-9BCF-80FD4462F8D0}" type="pres">
      <dgm:prSet presAssocID="{B2B12F05-0145-4F7F-8CEB-38EB878AA0B2}" presName="level2Shape" presStyleLbl="node3" presStyleIdx="7" presStyleCnt="8" custLinFactNeighborY="13824"/>
      <dgm:spPr/>
      <dgm:t>
        <a:bodyPr/>
        <a:lstStyle/>
        <a:p>
          <a:endParaRPr lang="zh-CN" altLang="en-US"/>
        </a:p>
      </dgm:t>
    </dgm:pt>
    <dgm:pt modelId="{9DA4C323-108B-4CFF-81D5-74B7D2A22DF4}" type="pres">
      <dgm:prSet presAssocID="{B2B12F05-0145-4F7F-8CEB-38EB878AA0B2}" presName="hierChild3" presStyleCnt="0"/>
      <dgm:spPr/>
    </dgm:pt>
    <dgm:pt modelId="{4765B723-2090-481E-BB99-C581D801677A}" type="pres">
      <dgm:prSet presAssocID="{39465D0E-F107-482D-9C1D-F8A7E116D0EE}" presName="Name19" presStyleLbl="parChTrans1D2" presStyleIdx="3" presStyleCnt="5"/>
      <dgm:spPr/>
      <dgm:t>
        <a:bodyPr/>
        <a:lstStyle/>
        <a:p>
          <a:endParaRPr lang="zh-CN" altLang="en-US"/>
        </a:p>
      </dgm:t>
    </dgm:pt>
    <dgm:pt modelId="{5C30D12D-3A6E-40E6-A85D-51EA7C1B7B70}" type="pres">
      <dgm:prSet presAssocID="{D2A6FB49-A298-49ED-A3D1-5B2207E594A8}" presName="Name21" presStyleCnt="0"/>
      <dgm:spPr/>
    </dgm:pt>
    <dgm:pt modelId="{960E1DD6-9D41-44D5-845F-698DA59DCB0D}" type="pres">
      <dgm:prSet presAssocID="{D2A6FB49-A298-49ED-A3D1-5B2207E594A8}" presName="level2Shape" presStyleLbl="node2" presStyleIdx="3" presStyleCnt="5" custScaleX="140986" custLinFactNeighborY="-49151"/>
      <dgm:spPr/>
      <dgm:t>
        <a:bodyPr/>
        <a:lstStyle/>
        <a:p>
          <a:endParaRPr lang="zh-CN" altLang="en-US"/>
        </a:p>
      </dgm:t>
    </dgm:pt>
    <dgm:pt modelId="{F8AC5EB1-260D-4801-8FCD-949465775014}" type="pres">
      <dgm:prSet presAssocID="{D2A6FB49-A298-49ED-A3D1-5B2207E594A8}" presName="hierChild3" presStyleCnt="0"/>
      <dgm:spPr/>
    </dgm:pt>
    <dgm:pt modelId="{A30CF43D-C936-4DAB-AD34-8CF7708F8E9E}" type="pres">
      <dgm:prSet presAssocID="{DBDD3EE0-8766-4A5E-ADE7-133E98A14394}" presName="Name19" presStyleLbl="parChTrans1D2" presStyleIdx="4" presStyleCnt="5"/>
      <dgm:spPr/>
      <dgm:t>
        <a:bodyPr/>
        <a:lstStyle/>
        <a:p>
          <a:endParaRPr lang="zh-CN" altLang="en-US"/>
        </a:p>
      </dgm:t>
    </dgm:pt>
    <dgm:pt modelId="{D376131B-2059-48C5-9338-4FAC63ACED2C}" type="pres">
      <dgm:prSet presAssocID="{6F9E84B6-4360-4148-8537-DF4ED19B4DC7}" presName="Name21" presStyleCnt="0"/>
      <dgm:spPr/>
    </dgm:pt>
    <dgm:pt modelId="{A3AAC324-E70C-445E-99BE-50CE2D6EECEB}" type="pres">
      <dgm:prSet presAssocID="{6F9E84B6-4360-4148-8537-DF4ED19B4DC7}" presName="level2Shape" presStyleLbl="node2" presStyleIdx="4" presStyleCnt="5" custLinFactNeighborY="-49151"/>
      <dgm:spPr/>
      <dgm:t>
        <a:bodyPr/>
        <a:lstStyle/>
        <a:p>
          <a:endParaRPr lang="zh-CN" altLang="en-US"/>
        </a:p>
      </dgm:t>
    </dgm:pt>
    <dgm:pt modelId="{A6FDD573-786B-413E-956B-E12D4BF338D7}" type="pres">
      <dgm:prSet presAssocID="{6F9E84B6-4360-4148-8537-DF4ED19B4DC7}" presName="hierChild3" presStyleCnt="0"/>
      <dgm:spPr/>
    </dgm:pt>
    <dgm:pt modelId="{663098DA-4312-4D9A-B799-AA414558750D}" type="pres">
      <dgm:prSet presAssocID="{2DFF9CD6-B5E3-4169-A48D-4F29E776612E}" presName="bgShapesFlow" presStyleCnt="0"/>
      <dgm:spPr/>
    </dgm:pt>
  </dgm:ptLst>
  <dgm:cxnLst>
    <dgm:cxn modelId="{8185B888-DAB9-492F-A2C4-9F7A53003290}" type="presOf" srcId="{C3CC47F2-2953-44BC-9749-F07FAA39A421}" destId="{691B1EC8-E045-485D-A366-E8A040B880E0}" srcOrd="0" destOrd="0" presId="urn:microsoft.com/office/officeart/2005/8/layout/hierarchy6"/>
    <dgm:cxn modelId="{31CB3E0C-5AC7-44AE-9F77-071AE358F7D5}" type="presOf" srcId="{C3D124BB-5CC7-4FA0-BBD7-1FDBC7C2A05F}" destId="{382FACF7-5D68-4C95-808E-0E0A24696D6F}" srcOrd="0" destOrd="0" presId="urn:microsoft.com/office/officeart/2005/8/layout/hierarchy6"/>
    <dgm:cxn modelId="{A58D288C-D876-400F-9EA6-8572D6575813}" type="presOf" srcId="{B2B12F05-0145-4F7F-8CEB-38EB878AA0B2}" destId="{EA5FF252-D009-4A15-9BCF-80FD4462F8D0}" srcOrd="0" destOrd="0" presId="urn:microsoft.com/office/officeart/2005/8/layout/hierarchy6"/>
    <dgm:cxn modelId="{06637AF2-F571-4556-807E-B3B869EC92B3}" type="presOf" srcId="{7C2D2BCF-C692-4F5D-908D-FE3AB690AEB7}" destId="{B4EFD274-8AEB-44A6-879F-98393DDDE547}" srcOrd="0" destOrd="0" presId="urn:microsoft.com/office/officeart/2005/8/layout/hierarchy6"/>
    <dgm:cxn modelId="{A6174F96-95A8-4137-A921-8E40C2BBE86B}" type="presOf" srcId="{648B3D58-5488-476E-805A-86BED01DAEAD}" destId="{58F06225-423C-4FBE-A697-1B94BEDEF81D}" srcOrd="0" destOrd="0" presId="urn:microsoft.com/office/officeart/2005/8/layout/hierarchy6"/>
    <dgm:cxn modelId="{A0C108DD-E9DA-4159-B239-324A5DA02D19}" srcId="{A9767BE3-BF14-4036-8F74-8CF39FF914B5}" destId="{C3CC47F2-2953-44BC-9749-F07FAA39A421}" srcOrd="1" destOrd="0" parTransId="{7C2D2BCF-C692-4F5D-908D-FE3AB690AEB7}" sibTransId="{35D89803-7222-421B-B16C-AC0ED57D330C}"/>
    <dgm:cxn modelId="{A9769B72-CA1F-4837-BEBE-727C91F3255F}" type="presOf" srcId="{362FE322-81BD-48A0-8DC5-B5FC908466D0}" destId="{FF7D523C-C22D-4F0C-9D9D-350D352B1E1F}" srcOrd="0" destOrd="0" presId="urn:microsoft.com/office/officeart/2005/8/layout/hierarchy6"/>
    <dgm:cxn modelId="{71688806-DD71-44C2-8380-E3A95CE33EC7}" type="presOf" srcId="{07BBC33C-D59D-4AFE-AEDE-FA99B52714B8}" destId="{363C253F-8B89-43E4-9103-AC24D792C5D9}" srcOrd="0" destOrd="0" presId="urn:microsoft.com/office/officeart/2005/8/layout/hierarchy6"/>
    <dgm:cxn modelId="{8DF11947-EDA7-4EED-A645-AF5C9E938B59}" type="presOf" srcId="{ABCA1004-07F6-47B8-9D8E-CBEF511769F0}" destId="{D1E3D577-8C3D-4BD1-B24C-3967C3265C80}" srcOrd="0" destOrd="0" presId="urn:microsoft.com/office/officeart/2005/8/layout/hierarchy6"/>
    <dgm:cxn modelId="{C9E3CD09-F4D9-42B2-8FB6-A09CC2B34F24}" type="presOf" srcId="{CBCBE3A2-A91B-4FF1-B7DD-64ABACAD7A55}" destId="{96586A6A-4E01-4EB5-8A90-5540C36E975E}" srcOrd="0" destOrd="0" presId="urn:microsoft.com/office/officeart/2005/8/layout/hierarchy6"/>
    <dgm:cxn modelId="{81C0E9B5-F813-451C-9F5C-110DCE1B7B30}" type="presOf" srcId="{D2A6FB49-A298-49ED-A3D1-5B2207E594A8}" destId="{960E1DD6-9D41-44D5-845F-698DA59DCB0D}" srcOrd="0" destOrd="0" presId="urn:microsoft.com/office/officeart/2005/8/layout/hierarchy6"/>
    <dgm:cxn modelId="{2BBE2A63-F4D2-4440-886B-2F12422E70DF}" type="presOf" srcId="{122C31FD-7ACD-48F7-B10E-D00848B2226D}" destId="{EE70D5E2-2710-4625-BBFB-281A492EAA2B}" srcOrd="0" destOrd="0" presId="urn:microsoft.com/office/officeart/2005/8/layout/hierarchy6"/>
    <dgm:cxn modelId="{9B2AE02E-D519-43B8-8357-A8FAA5873CAC}" type="presOf" srcId="{4132CAC5-4DA9-4E09-B8E2-940D4AB6F215}" destId="{408ACD48-9334-4129-9EE5-60B2035D4F71}" srcOrd="0" destOrd="0" presId="urn:microsoft.com/office/officeart/2005/8/layout/hierarchy6"/>
    <dgm:cxn modelId="{550304B2-92E5-4E2D-BAF4-3EA784DE784A}" type="presOf" srcId="{DBDD3EE0-8766-4A5E-ADE7-133E98A14394}" destId="{A30CF43D-C936-4DAB-AD34-8CF7708F8E9E}" srcOrd="0" destOrd="0" presId="urn:microsoft.com/office/officeart/2005/8/layout/hierarchy6"/>
    <dgm:cxn modelId="{F08ECB42-FC84-4B35-AA2F-56ACD04AB52B}" type="presOf" srcId="{F85C300B-21BF-4CB5-AA9B-2FAB1209997D}" destId="{F5029B0B-E8F1-40D5-8DD6-DEF9088D17BB}" srcOrd="0" destOrd="0" presId="urn:microsoft.com/office/officeart/2005/8/layout/hierarchy6"/>
    <dgm:cxn modelId="{45FDCFA3-1C67-4682-B68D-580698CBA64C}" srcId="{2DFF9CD6-B5E3-4169-A48D-4F29E776612E}" destId="{CBCBE3A2-A91B-4FF1-B7DD-64ABACAD7A55}" srcOrd="0" destOrd="0" parTransId="{ED5DDCB5-8037-424D-8067-BDA2EB4873EE}" sibTransId="{2F1AEAAC-4D9B-4FE9-A379-3383D62869D0}"/>
    <dgm:cxn modelId="{D45589AD-2211-4BBA-8056-814A52B5810C}" srcId="{CBCBE3A2-A91B-4FF1-B7DD-64ABACAD7A55}" destId="{A9767BE3-BF14-4036-8F74-8CF39FF914B5}" srcOrd="2" destOrd="0" parTransId="{122C31FD-7ACD-48F7-B10E-D00848B2226D}" sibTransId="{4D297317-B9A1-4467-9D34-F0F24D2FECBD}"/>
    <dgm:cxn modelId="{AEC45D1F-17DF-4EE6-A0A8-58185395CF3C}" srcId="{A9767BE3-BF14-4036-8F74-8CF39FF914B5}" destId="{2056D7DB-2ACC-42D0-ADED-AD4ED43B00A3}" srcOrd="2" destOrd="0" parTransId="{BB9D05A1-E2CA-4373-BD1A-BA699A0F3990}" sibTransId="{8C5142B1-C26A-44E6-AC24-27E155A869F4}"/>
    <dgm:cxn modelId="{3A467421-C4AE-436E-9C0D-3F22B5D170CE}" type="presOf" srcId="{BB9D05A1-E2CA-4373-BD1A-BA699A0F3990}" destId="{BFC5C336-8A48-4870-9BBD-9D39C276A8DE}" srcOrd="0" destOrd="0" presId="urn:microsoft.com/office/officeart/2005/8/layout/hierarchy6"/>
    <dgm:cxn modelId="{1F076FA5-10D4-4132-854B-861B4595B96F}" type="presOf" srcId="{48332F7A-27FB-4A8B-957A-B2764A6F5E99}" destId="{B8384571-FE13-4706-852A-71379D8963DD}" srcOrd="0" destOrd="0" presId="urn:microsoft.com/office/officeart/2005/8/layout/hierarchy6"/>
    <dgm:cxn modelId="{F745760B-CCBA-4B56-9B80-56D6F4D95D8D}" srcId="{CBCBE3A2-A91B-4FF1-B7DD-64ABACAD7A55}" destId="{C3D124BB-5CC7-4FA0-BBD7-1FDBC7C2A05F}" srcOrd="0" destOrd="0" parTransId="{648B3D58-5488-476E-805A-86BED01DAEAD}" sibTransId="{9D666B3C-8272-44DE-9ED2-E9DED26D52CA}"/>
    <dgm:cxn modelId="{5DCC4A09-EE23-4B38-AC67-F95F27F4080E}" type="presOf" srcId="{2DFF9CD6-B5E3-4169-A48D-4F29E776612E}" destId="{BDC69818-BFC1-4F94-A075-B7FEA0EB6356}" srcOrd="0" destOrd="0" presId="urn:microsoft.com/office/officeart/2005/8/layout/hierarchy6"/>
    <dgm:cxn modelId="{A9C92DEE-E0AD-4854-BC74-09232132E226}" srcId="{A9767BE3-BF14-4036-8F74-8CF39FF914B5}" destId="{ABCA1004-07F6-47B8-9D8E-CBEF511769F0}" srcOrd="0" destOrd="0" parTransId="{1F83BA34-CC19-44CE-8DDD-C0B5151C4EEC}" sibTransId="{D382BAC0-3C71-4F3E-95C5-3FBC361DE275}"/>
    <dgm:cxn modelId="{662E50DF-F68C-44E4-9586-7BB873760831}" srcId="{A9767BE3-BF14-4036-8F74-8CF39FF914B5}" destId="{362FE322-81BD-48A0-8DC5-B5FC908466D0}" srcOrd="5" destOrd="0" parTransId="{0F99C869-7F32-47B8-A36F-B9EED956684C}" sibTransId="{BABB6D02-BA6A-4F67-B4EB-6933CD68826D}"/>
    <dgm:cxn modelId="{64901921-6FC8-4426-8040-AAEAB593679A}" srcId="{CBCBE3A2-A91B-4FF1-B7DD-64ABACAD7A55}" destId="{FA3D5A91-5CF3-43D7-82E6-90487B18BA6F}" srcOrd="1" destOrd="0" parTransId="{48332F7A-27FB-4A8B-957A-B2764A6F5E99}" sibTransId="{D8CBA63B-663A-4451-8F97-70BBAFE5EDAB}"/>
    <dgm:cxn modelId="{5F7E095C-4C6C-42D9-B119-DA36BDC53CF3}" type="presOf" srcId="{39465D0E-F107-482D-9C1D-F8A7E116D0EE}" destId="{4765B723-2090-481E-BB99-C581D801677A}" srcOrd="0" destOrd="0" presId="urn:microsoft.com/office/officeart/2005/8/layout/hierarchy6"/>
    <dgm:cxn modelId="{FFCB89A1-E005-4EEA-9C23-645F6C24BC25}" type="presOf" srcId="{19EAAC69-309A-4146-BA38-97FF4B6F0D3D}" destId="{18D52D7C-A353-4995-A69E-AAE20BECA441}" srcOrd="0" destOrd="0" presId="urn:microsoft.com/office/officeart/2005/8/layout/hierarchy6"/>
    <dgm:cxn modelId="{56E35176-81FE-4672-8838-4F81594DA581}" srcId="{A9767BE3-BF14-4036-8F74-8CF39FF914B5}" destId="{B2B12F05-0145-4F7F-8CEB-38EB878AA0B2}" srcOrd="7" destOrd="0" parTransId="{F85C300B-21BF-4CB5-AA9B-2FAB1209997D}" sibTransId="{A4021ACB-45E2-46E9-ABAC-5A8D25AF445C}"/>
    <dgm:cxn modelId="{84A3B2B7-E2F2-435D-BC14-107EA0C84D55}" srcId="{A9767BE3-BF14-4036-8F74-8CF39FF914B5}" destId="{07BBC33C-D59D-4AFE-AEDE-FA99B52714B8}" srcOrd="6" destOrd="0" parTransId="{AFA41A80-5F4F-4076-A0DA-B91D29E79BFF}" sibTransId="{993614F5-4D5A-4EDC-855C-236F1B2F6A1D}"/>
    <dgm:cxn modelId="{B9DF129E-B20B-443D-8574-3552C1DDF860}" srcId="{CBCBE3A2-A91B-4FF1-B7DD-64ABACAD7A55}" destId="{6F9E84B6-4360-4148-8537-DF4ED19B4DC7}" srcOrd="4" destOrd="0" parTransId="{DBDD3EE0-8766-4A5E-ADE7-133E98A14394}" sibTransId="{BB2C5749-2254-4B9D-8E53-88610AE9ED0D}"/>
    <dgm:cxn modelId="{05501941-AA1B-498B-B9A0-695F5C5FEDBB}" type="presOf" srcId="{1F83BA34-CC19-44CE-8DDD-C0B5151C4EEC}" destId="{9193E1B5-243D-44BD-A55A-6B8AE6E09CF9}" srcOrd="0" destOrd="0" presId="urn:microsoft.com/office/officeart/2005/8/layout/hierarchy6"/>
    <dgm:cxn modelId="{D008540B-88F4-422A-B3BE-23654BFE9383}" type="presOf" srcId="{2056D7DB-2ACC-42D0-ADED-AD4ED43B00A3}" destId="{54EE951F-C210-4BD7-BF5C-684B40C64989}" srcOrd="0" destOrd="0" presId="urn:microsoft.com/office/officeart/2005/8/layout/hierarchy6"/>
    <dgm:cxn modelId="{B67F4B8E-B231-4B09-B98B-5B84C261883B}" type="presOf" srcId="{A451292B-EC3A-4232-B77A-04BA8107A254}" destId="{8020C58C-FF02-4A92-AC87-F5AB68832E52}" srcOrd="0" destOrd="0" presId="urn:microsoft.com/office/officeart/2005/8/layout/hierarchy6"/>
    <dgm:cxn modelId="{345047AC-328E-48F7-AADB-D35297E0BDDE}" srcId="{A9767BE3-BF14-4036-8F74-8CF39FF914B5}" destId="{19EAAC69-309A-4146-BA38-97FF4B6F0D3D}" srcOrd="3" destOrd="0" parTransId="{C69349C8-5142-4031-A479-11FEC26208A4}" sibTransId="{5034E764-0C02-4CF1-884D-31948921CD33}"/>
    <dgm:cxn modelId="{EA5553F4-5F8F-4896-A251-B507E2A10C4C}" srcId="{CBCBE3A2-A91B-4FF1-B7DD-64ABACAD7A55}" destId="{D2A6FB49-A298-49ED-A3D1-5B2207E594A8}" srcOrd="3" destOrd="0" parTransId="{39465D0E-F107-482D-9C1D-F8A7E116D0EE}" sibTransId="{8A7F6CA2-ABA2-4F57-BB9E-990FCE687584}"/>
    <dgm:cxn modelId="{6E09CA31-67BD-4686-8DED-CE581A33CEDD}" type="presOf" srcId="{A9767BE3-BF14-4036-8F74-8CF39FF914B5}" destId="{18B92DF0-0BC9-4BD0-88FA-4C5D7112738C}" srcOrd="0" destOrd="0" presId="urn:microsoft.com/office/officeart/2005/8/layout/hierarchy6"/>
    <dgm:cxn modelId="{BB30FACC-1A65-454E-BE52-C63DAC192291}" type="presOf" srcId="{AFA41A80-5F4F-4076-A0DA-B91D29E79BFF}" destId="{26140905-021B-4F5F-A4C7-9E1391DC1A30}" srcOrd="0" destOrd="0" presId="urn:microsoft.com/office/officeart/2005/8/layout/hierarchy6"/>
    <dgm:cxn modelId="{7CCA0499-B41C-4488-A180-1CA1D8B8D732}" type="presOf" srcId="{FA3D5A91-5CF3-43D7-82E6-90487B18BA6F}" destId="{07C1D621-8B3B-493F-8A40-4BCED1AD3EAE}" srcOrd="0" destOrd="0" presId="urn:microsoft.com/office/officeart/2005/8/layout/hierarchy6"/>
    <dgm:cxn modelId="{D066E5A3-75C7-441F-9E19-C60AD0620D0D}" type="presOf" srcId="{0F99C869-7F32-47B8-A36F-B9EED956684C}" destId="{3F3E81E1-B981-4F3B-A38A-F74075F2BD12}" srcOrd="0" destOrd="0" presId="urn:microsoft.com/office/officeart/2005/8/layout/hierarchy6"/>
    <dgm:cxn modelId="{D4914102-B533-4BE0-AA6A-3210C1AD5531}" srcId="{A9767BE3-BF14-4036-8F74-8CF39FF914B5}" destId="{A451292B-EC3A-4232-B77A-04BA8107A254}" srcOrd="4" destOrd="0" parTransId="{4132CAC5-4DA9-4E09-B8E2-940D4AB6F215}" sibTransId="{8A51E852-8FEA-443C-AC3B-6358FFA30683}"/>
    <dgm:cxn modelId="{E5BB5EF9-595F-42B0-802E-F57E2CCE2534}" type="presOf" srcId="{6F9E84B6-4360-4148-8537-DF4ED19B4DC7}" destId="{A3AAC324-E70C-445E-99BE-50CE2D6EECEB}" srcOrd="0" destOrd="0" presId="urn:microsoft.com/office/officeart/2005/8/layout/hierarchy6"/>
    <dgm:cxn modelId="{491CAFD5-9E06-47E7-BE50-1BF6B7BBEAA2}" type="presOf" srcId="{C69349C8-5142-4031-A479-11FEC26208A4}" destId="{F06C445A-7AB0-4311-89F5-55C80DE60EB7}" srcOrd="0" destOrd="0" presId="urn:microsoft.com/office/officeart/2005/8/layout/hierarchy6"/>
    <dgm:cxn modelId="{C5D97820-A3DF-4636-BF3B-D15610965A62}" type="presParOf" srcId="{BDC69818-BFC1-4F94-A075-B7FEA0EB6356}" destId="{3DB4D8F9-C2AD-4B91-AB5C-014F647E856E}" srcOrd="0" destOrd="0" presId="urn:microsoft.com/office/officeart/2005/8/layout/hierarchy6"/>
    <dgm:cxn modelId="{8FD4FC6E-707E-4D94-9497-B2220BDBF120}" type="presParOf" srcId="{3DB4D8F9-C2AD-4B91-AB5C-014F647E856E}" destId="{0C66251B-F8BB-490E-BB89-B24DA89D6257}" srcOrd="0" destOrd="0" presId="urn:microsoft.com/office/officeart/2005/8/layout/hierarchy6"/>
    <dgm:cxn modelId="{3EBCA23B-2C44-43B7-AFC7-F867A495114F}" type="presParOf" srcId="{0C66251B-F8BB-490E-BB89-B24DA89D6257}" destId="{DADD1D40-3DCF-4DB5-9A97-FB820967A43D}" srcOrd="0" destOrd="0" presId="urn:microsoft.com/office/officeart/2005/8/layout/hierarchy6"/>
    <dgm:cxn modelId="{59D7FA53-CB09-45CA-B904-3DD5E764C10C}" type="presParOf" srcId="{DADD1D40-3DCF-4DB5-9A97-FB820967A43D}" destId="{96586A6A-4E01-4EB5-8A90-5540C36E975E}" srcOrd="0" destOrd="0" presId="urn:microsoft.com/office/officeart/2005/8/layout/hierarchy6"/>
    <dgm:cxn modelId="{483014F0-F8E2-4B54-96C6-E64FA988D99D}" type="presParOf" srcId="{DADD1D40-3DCF-4DB5-9A97-FB820967A43D}" destId="{7AFEB3C6-914D-419C-A35E-AEAE539DBFBE}" srcOrd="1" destOrd="0" presId="urn:microsoft.com/office/officeart/2005/8/layout/hierarchy6"/>
    <dgm:cxn modelId="{2AED93DA-7FEB-42DA-BD1B-F7FA7510678A}" type="presParOf" srcId="{7AFEB3C6-914D-419C-A35E-AEAE539DBFBE}" destId="{58F06225-423C-4FBE-A697-1B94BEDEF81D}" srcOrd="0" destOrd="0" presId="urn:microsoft.com/office/officeart/2005/8/layout/hierarchy6"/>
    <dgm:cxn modelId="{CDD61BF8-F201-488F-B590-72D5975E9023}" type="presParOf" srcId="{7AFEB3C6-914D-419C-A35E-AEAE539DBFBE}" destId="{1223B739-3575-43D9-AE6E-B048DD7A78C9}" srcOrd="1" destOrd="0" presId="urn:microsoft.com/office/officeart/2005/8/layout/hierarchy6"/>
    <dgm:cxn modelId="{5F67C775-CFF7-4EC2-91C0-630A76CF27CB}" type="presParOf" srcId="{1223B739-3575-43D9-AE6E-B048DD7A78C9}" destId="{382FACF7-5D68-4C95-808E-0E0A24696D6F}" srcOrd="0" destOrd="0" presId="urn:microsoft.com/office/officeart/2005/8/layout/hierarchy6"/>
    <dgm:cxn modelId="{E9AA24AA-6CBE-48EA-BC7A-5CFCBA2BC727}" type="presParOf" srcId="{1223B739-3575-43D9-AE6E-B048DD7A78C9}" destId="{4099E6BA-BBF2-457B-93B4-C1601B7C10BC}" srcOrd="1" destOrd="0" presId="urn:microsoft.com/office/officeart/2005/8/layout/hierarchy6"/>
    <dgm:cxn modelId="{10EF103D-B8B0-40F1-AEB3-BDAAE3FF9B87}" type="presParOf" srcId="{7AFEB3C6-914D-419C-A35E-AEAE539DBFBE}" destId="{B8384571-FE13-4706-852A-71379D8963DD}" srcOrd="2" destOrd="0" presId="urn:microsoft.com/office/officeart/2005/8/layout/hierarchy6"/>
    <dgm:cxn modelId="{C22B1FF1-2E4E-4B21-BCF5-28FE79CADA53}" type="presParOf" srcId="{7AFEB3C6-914D-419C-A35E-AEAE539DBFBE}" destId="{F20DF207-396F-4225-BDED-7A5C73E175B7}" srcOrd="3" destOrd="0" presId="urn:microsoft.com/office/officeart/2005/8/layout/hierarchy6"/>
    <dgm:cxn modelId="{14241D9C-A787-41E7-A0B9-04488C6FF218}" type="presParOf" srcId="{F20DF207-396F-4225-BDED-7A5C73E175B7}" destId="{07C1D621-8B3B-493F-8A40-4BCED1AD3EAE}" srcOrd="0" destOrd="0" presId="urn:microsoft.com/office/officeart/2005/8/layout/hierarchy6"/>
    <dgm:cxn modelId="{36B8051A-76CA-40BB-837B-CEFFE8181023}" type="presParOf" srcId="{F20DF207-396F-4225-BDED-7A5C73E175B7}" destId="{2841C4A9-8C8C-414F-974C-EDE712239408}" srcOrd="1" destOrd="0" presId="urn:microsoft.com/office/officeart/2005/8/layout/hierarchy6"/>
    <dgm:cxn modelId="{3A1CF33D-CFB6-40A6-B0FA-125AC6BB2115}" type="presParOf" srcId="{7AFEB3C6-914D-419C-A35E-AEAE539DBFBE}" destId="{EE70D5E2-2710-4625-BBFB-281A492EAA2B}" srcOrd="4" destOrd="0" presId="urn:microsoft.com/office/officeart/2005/8/layout/hierarchy6"/>
    <dgm:cxn modelId="{F3912D6B-CD64-4DB7-993D-BFB4CCE3651D}" type="presParOf" srcId="{7AFEB3C6-914D-419C-A35E-AEAE539DBFBE}" destId="{E9DF4A95-7D48-4438-948A-8862F10FF9BB}" srcOrd="5" destOrd="0" presId="urn:microsoft.com/office/officeart/2005/8/layout/hierarchy6"/>
    <dgm:cxn modelId="{37F58CF2-3E31-46EC-B4BD-4AECC601B2EC}" type="presParOf" srcId="{E9DF4A95-7D48-4438-948A-8862F10FF9BB}" destId="{18B92DF0-0BC9-4BD0-88FA-4C5D7112738C}" srcOrd="0" destOrd="0" presId="urn:microsoft.com/office/officeart/2005/8/layout/hierarchy6"/>
    <dgm:cxn modelId="{DD94918F-D747-4DBC-89D2-05A8BD3B992C}" type="presParOf" srcId="{E9DF4A95-7D48-4438-948A-8862F10FF9BB}" destId="{25147484-6041-4E22-AEC4-C771057D9C59}" srcOrd="1" destOrd="0" presId="urn:microsoft.com/office/officeart/2005/8/layout/hierarchy6"/>
    <dgm:cxn modelId="{4BD88F54-18B9-4F1D-9F5D-E5A9A34A47C7}" type="presParOf" srcId="{25147484-6041-4E22-AEC4-C771057D9C59}" destId="{9193E1B5-243D-44BD-A55A-6B8AE6E09CF9}" srcOrd="0" destOrd="0" presId="urn:microsoft.com/office/officeart/2005/8/layout/hierarchy6"/>
    <dgm:cxn modelId="{A9AA1F14-3B12-4555-ACD7-2D4136C3D4F8}" type="presParOf" srcId="{25147484-6041-4E22-AEC4-C771057D9C59}" destId="{E9773EE7-07A6-4AF2-9165-C3BD0DF04A4D}" srcOrd="1" destOrd="0" presId="urn:microsoft.com/office/officeart/2005/8/layout/hierarchy6"/>
    <dgm:cxn modelId="{88641EE3-A713-4E51-B62C-ABA4558124D6}" type="presParOf" srcId="{E9773EE7-07A6-4AF2-9165-C3BD0DF04A4D}" destId="{D1E3D577-8C3D-4BD1-B24C-3967C3265C80}" srcOrd="0" destOrd="0" presId="urn:microsoft.com/office/officeart/2005/8/layout/hierarchy6"/>
    <dgm:cxn modelId="{25469F07-2FB2-4DD8-9FBC-490C544C3415}" type="presParOf" srcId="{E9773EE7-07A6-4AF2-9165-C3BD0DF04A4D}" destId="{D1F2279E-3A37-4785-A7BD-8F578A859139}" srcOrd="1" destOrd="0" presId="urn:microsoft.com/office/officeart/2005/8/layout/hierarchy6"/>
    <dgm:cxn modelId="{AE620AE2-91C8-48BE-AD4F-5ACB8D1ECCB8}" type="presParOf" srcId="{25147484-6041-4E22-AEC4-C771057D9C59}" destId="{B4EFD274-8AEB-44A6-879F-98393DDDE547}" srcOrd="2" destOrd="0" presId="urn:microsoft.com/office/officeart/2005/8/layout/hierarchy6"/>
    <dgm:cxn modelId="{05C55181-0804-416C-8E79-20970DA51326}" type="presParOf" srcId="{25147484-6041-4E22-AEC4-C771057D9C59}" destId="{1A468879-FEB3-4950-805D-C326982E0C8E}" srcOrd="3" destOrd="0" presId="urn:microsoft.com/office/officeart/2005/8/layout/hierarchy6"/>
    <dgm:cxn modelId="{F9662DB8-A0E6-493F-B482-786F884D3939}" type="presParOf" srcId="{1A468879-FEB3-4950-805D-C326982E0C8E}" destId="{691B1EC8-E045-485D-A366-E8A040B880E0}" srcOrd="0" destOrd="0" presId="urn:microsoft.com/office/officeart/2005/8/layout/hierarchy6"/>
    <dgm:cxn modelId="{72DE6E5C-4B59-4288-806A-9CCD89D39CC6}" type="presParOf" srcId="{1A468879-FEB3-4950-805D-C326982E0C8E}" destId="{5D9DFF3D-8ED3-4A18-ADCB-5A098AC24839}" srcOrd="1" destOrd="0" presId="urn:microsoft.com/office/officeart/2005/8/layout/hierarchy6"/>
    <dgm:cxn modelId="{AB32D62D-8156-4B22-8395-9C5722B6FC12}" type="presParOf" srcId="{25147484-6041-4E22-AEC4-C771057D9C59}" destId="{BFC5C336-8A48-4870-9BBD-9D39C276A8DE}" srcOrd="4" destOrd="0" presId="urn:microsoft.com/office/officeart/2005/8/layout/hierarchy6"/>
    <dgm:cxn modelId="{50EB5028-8A6D-4520-BDB2-BC8172ACE1EC}" type="presParOf" srcId="{25147484-6041-4E22-AEC4-C771057D9C59}" destId="{E1C31063-B30B-4D2E-A2BE-7C9A858AC123}" srcOrd="5" destOrd="0" presId="urn:microsoft.com/office/officeart/2005/8/layout/hierarchy6"/>
    <dgm:cxn modelId="{43AB78DB-8ABA-4404-95D2-A905EDBD91F1}" type="presParOf" srcId="{E1C31063-B30B-4D2E-A2BE-7C9A858AC123}" destId="{54EE951F-C210-4BD7-BF5C-684B40C64989}" srcOrd="0" destOrd="0" presId="urn:microsoft.com/office/officeart/2005/8/layout/hierarchy6"/>
    <dgm:cxn modelId="{0BC34C33-A5D7-4C65-A2EF-C40494906F84}" type="presParOf" srcId="{E1C31063-B30B-4D2E-A2BE-7C9A858AC123}" destId="{285E7618-AE20-4AC6-921C-4ED5B1328772}" srcOrd="1" destOrd="0" presId="urn:microsoft.com/office/officeart/2005/8/layout/hierarchy6"/>
    <dgm:cxn modelId="{1A4DEE2A-209D-40EF-B1A4-0E14DE46AD56}" type="presParOf" srcId="{25147484-6041-4E22-AEC4-C771057D9C59}" destId="{F06C445A-7AB0-4311-89F5-55C80DE60EB7}" srcOrd="6" destOrd="0" presId="urn:microsoft.com/office/officeart/2005/8/layout/hierarchy6"/>
    <dgm:cxn modelId="{03E0F0A2-35C3-45B4-8F3C-F6877C9228CE}" type="presParOf" srcId="{25147484-6041-4E22-AEC4-C771057D9C59}" destId="{572200C5-BDA9-46AD-AAD0-352A928C5172}" srcOrd="7" destOrd="0" presId="urn:microsoft.com/office/officeart/2005/8/layout/hierarchy6"/>
    <dgm:cxn modelId="{952AF638-C238-4CBA-8A19-152353C5A2FC}" type="presParOf" srcId="{572200C5-BDA9-46AD-AAD0-352A928C5172}" destId="{18D52D7C-A353-4995-A69E-AAE20BECA441}" srcOrd="0" destOrd="0" presId="urn:microsoft.com/office/officeart/2005/8/layout/hierarchy6"/>
    <dgm:cxn modelId="{383786B6-82ED-447E-86C2-060C156F0D57}" type="presParOf" srcId="{572200C5-BDA9-46AD-AAD0-352A928C5172}" destId="{E467DC59-2AD7-4752-992A-C9EFB9029854}" srcOrd="1" destOrd="0" presId="urn:microsoft.com/office/officeart/2005/8/layout/hierarchy6"/>
    <dgm:cxn modelId="{845D9E64-7627-4C4D-9743-6D8FB0E1A23A}" type="presParOf" srcId="{25147484-6041-4E22-AEC4-C771057D9C59}" destId="{408ACD48-9334-4129-9EE5-60B2035D4F71}" srcOrd="8" destOrd="0" presId="urn:microsoft.com/office/officeart/2005/8/layout/hierarchy6"/>
    <dgm:cxn modelId="{7EEC5B14-5FC3-46DF-B3C3-9324F526080C}" type="presParOf" srcId="{25147484-6041-4E22-AEC4-C771057D9C59}" destId="{D52292B4-5F15-4952-8453-413D15975057}" srcOrd="9" destOrd="0" presId="urn:microsoft.com/office/officeart/2005/8/layout/hierarchy6"/>
    <dgm:cxn modelId="{5F3E7349-6704-4084-AB41-B13C8EF70B84}" type="presParOf" srcId="{D52292B4-5F15-4952-8453-413D15975057}" destId="{8020C58C-FF02-4A92-AC87-F5AB68832E52}" srcOrd="0" destOrd="0" presId="urn:microsoft.com/office/officeart/2005/8/layout/hierarchy6"/>
    <dgm:cxn modelId="{A7C448F1-B680-42D9-9DCF-E236F6C6BBB0}" type="presParOf" srcId="{D52292B4-5F15-4952-8453-413D15975057}" destId="{99875312-210E-43D1-8552-BED1BD62FFD6}" srcOrd="1" destOrd="0" presId="urn:microsoft.com/office/officeart/2005/8/layout/hierarchy6"/>
    <dgm:cxn modelId="{9BFA1CD2-9C8D-44A0-B8EE-87BBB1D7AA62}" type="presParOf" srcId="{25147484-6041-4E22-AEC4-C771057D9C59}" destId="{3F3E81E1-B981-4F3B-A38A-F74075F2BD12}" srcOrd="10" destOrd="0" presId="urn:microsoft.com/office/officeart/2005/8/layout/hierarchy6"/>
    <dgm:cxn modelId="{BBEC8A0B-3065-4752-97FE-1B275385DAC5}" type="presParOf" srcId="{25147484-6041-4E22-AEC4-C771057D9C59}" destId="{BDDC51BD-7335-423C-A542-A7C748ECCD07}" srcOrd="11" destOrd="0" presId="urn:microsoft.com/office/officeart/2005/8/layout/hierarchy6"/>
    <dgm:cxn modelId="{A7AF0118-F8A2-466E-9EF3-418F5F56D42A}" type="presParOf" srcId="{BDDC51BD-7335-423C-A542-A7C748ECCD07}" destId="{FF7D523C-C22D-4F0C-9D9D-350D352B1E1F}" srcOrd="0" destOrd="0" presId="urn:microsoft.com/office/officeart/2005/8/layout/hierarchy6"/>
    <dgm:cxn modelId="{91BC39E2-4FBC-4E75-9CC8-3993A711D1EA}" type="presParOf" srcId="{BDDC51BD-7335-423C-A542-A7C748ECCD07}" destId="{935663F6-7316-4CC4-9C65-81B4BDCD7653}" srcOrd="1" destOrd="0" presId="urn:microsoft.com/office/officeart/2005/8/layout/hierarchy6"/>
    <dgm:cxn modelId="{B8D3E08C-2348-4963-B87D-DC61550D1860}" type="presParOf" srcId="{25147484-6041-4E22-AEC4-C771057D9C59}" destId="{26140905-021B-4F5F-A4C7-9E1391DC1A30}" srcOrd="12" destOrd="0" presId="urn:microsoft.com/office/officeart/2005/8/layout/hierarchy6"/>
    <dgm:cxn modelId="{26EE7485-09C6-4055-9303-5F2B6F3D25BC}" type="presParOf" srcId="{25147484-6041-4E22-AEC4-C771057D9C59}" destId="{56350AF4-5AE9-4E99-848A-B588DE9E8859}" srcOrd="13" destOrd="0" presId="urn:microsoft.com/office/officeart/2005/8/layout/hierarchy6"/>
    <dgm:cxn modelId="{6C3833B2-8CEC-4E35-95E1-D26C481D85B8}" type="presParOf" srcId="{56350AF4-5AE9-4E99-848A-B588DE9E8859}" destId="{363C253F-8B89-43E4-9103-AC24D792C5D9}" srcOrd="0" destOrd="0" presId="urn:microsoft.com/office/officeart/2005/8/layout/hierarchy6"/>
    <dgm:cxn modelId="{16478441-9628-42CA-9EF3-2CF2F70F7519}" type="presParOf" srcId="{56350AF4-5AE9-4E99-848A-B588DE9E8859}" destId="{52E31563-F4A6-4943-B18A-1178800918E5}" srcOrd="1" destOrd="0" presId="urn:microsoft.com/office/officeart/2005/8/layout/hierarchy6"/>
    <dgm:cxn modelId="{A359ED76-A7B4-4ED5-A1AE-F291F126D5BA}" type="presParOf" srcId="{25147484-6041-4E22-AEC4-C771057D9C59}" destId="{F5029B0B-E8F1-40D5-8DD6-DEF9088D17BB}" srcOrd="14" destOrd="0" presId="urn:microsoft.com/office/officeart/2005/8/layout/hierarchy6"/>
    <dgm:cxn modelId="{91A731D5-BDEE-47CA-BBBE-8A520A62D0E6}" type="presParOf" srcId="{25147484-6041-4E22-AEC4-C771057D9C59}" destId="{9952FD42-1762-4AE6-8951-BF4FE76A2A3A}" srcOrd="15" destOrd="0" presId="urn:microsoft.com/office/officeart/2005/8/layout/hierarchy6"/>
    <dgm:cxn modelId="{794A3556-C262-437E-BFD8-F9989CA8C08C}" type="presParOf" srcId="{9952FD42-1762-4AE6-8951-BF4FE76A2A3A}" destId="{EA5FF252-D009-4A15-9BCF-80FD4462F8D0}" srcOrd="0" destOrd="0" presId="urn:microsoft.com/office/officeart/2005/8/layout/hierarchy6"/>
    <dgm:cxn modelId="{2D2AA504-112C-4A88-9F01-312DDA00F7E3}" type="presParOf" srcId="{9952FD42-1762-4AE6-8951-BF4FE76A2A3A}" destId="{9DA4C323-108B-4CFF-81D5-74B7D2A22DF4}" srcOrd="1" destOrd="0" presId="urn:microsoft.com/office/officeart/2005/8/layout/hierarchy6"/>
    <dgm:cxn modelId="{C33B79E8-70F2-42CD-999E-F19E0F3739FE}" type="presParOf" srcId="{7AFEB3C6-914D-419C-A35E-AEAE539DBFBE}" destId="{4765B723-2090-481E-BB99-C581D801677A}" srcOrd="6" destOrd="0" presId="urn:microsoft.com/office/officeart/2005/8/layout/hierarchy6"/>
    <dgm:cxn modelId="{03E998AF-DED7-4F47-8D8A-374A940BA526}" type="presParOf" srcId="{7AFEB3C6-914D-419C-A35E-AEAE539DBFBE}" destId="{5C30D12D-3A6E-40E6-A85D-51EA7C1B7B70}" srcOrd="7" destOrd="0" presId="urn:microsoft.com/office/officeart/2005/8/layout/hierarchy6"/>
    <dgm:cxn modelId="{3A2473DD-1DCD-4058-86AF-303CA4443A13}" type="presParOf" srcId="{5C30D12D-3A6E-40E6-A85D-51EA7C1B7B70}" destId="{960E1DD6-9D41-44D5-845F-698DA59DCB0D}" srcOrd="0" destOrd="0" presId="urn:microsoft.com/office/officeart/2005/8/layout/hierarchy6"/>
    <dgm:cxn modelId="{9F3DC801-E8F9-4087-AFE1-2D3BF651B3A1}" type="presParOf" srcId="{5C30D12D-3A6E-40E6-A85D-51EA7C1B7B70}" destId="{F8AC5EB1-260D-4801-8FCD-949465775014}" srcOrd="1" destOrd="0" presId="urn:microsoft.com/office/officeart/2005/8/layout/hierarchy6"/>
    <dgm:cxn modelId="{B9607EC9-80AD-469C-BE50-13CA9E7F3A1C}" type="presParOf" srcId="{7AFEB3C6-914D-419C-A35E-AEAE539DBFBE}" destId="{A30CF43D-C936-4DAB-AD34-8CF7708F8E9E}" srcOrd="8" destOrd="0" presId="urn:microsoft.com/office/officeart/2005/8/layout/hierarchy6"/>
    <dgm:cxn modelId="{7CD88B9C-EADB-494C-9AFA-8968D2025F02}" type="presParOf" srcId="{7AFEB3C6-914D-419C-A35E-AEAE539DBFBE}" destId="{D376131B-2059-48C5-9338-4FAC63ACED2C}" srcOrd="9" destOrd="0" presId="urn:microsoft.com/office/officeart/2005/8/layout/hierarchy6"/>
    <dgm:cxn modelId="{69034B85-2AFE-4CCF-BA89-753FDDFFB5C7}" type="presParOf" srcId="{D376131B-2059-48C5-9338-4FAC63ACED2C}" destId="{A3AAC324-E70C-445E-99BE-50CE2D6EECEB}" srcOrd="0" destOrd="0" presId="urn:microsoft.com/office/officeart/2005/8/layout/hierarchy6"/>
    <dgm:cxn modelId="{B7FCEE81-F08E-4E0D-AA54-F6E2D71C79FC}" type="presParOf" srcId="{D376131B-2059-48C5-9338-4FAC63ACED2C}" destId="{A6FDD573-786B-413E-956B-E12D4BF338D7}" srcOrd="1" destOrd="0" presId="urn:microsoft.com/office/officeart/2005/8/layout/hierarchy6"/>
    <dgm:cxn modelId="{0A4C353D-D69F-4E3D-B2B2-582402798AC8}" type="presParOf" srcId="{BDC69818-BFC1-4F94-A075-B7FEA0EB6356}" destId="{663098DA-4312-4D9A-B799-AA414558750D}" srcOrd="1" destOrd="0" presId="urn:microsoft.com/office/officeart/2005/8/layout/hierarchy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0578154-F6B7-AA46-AC03-D5A4AF7503C8}" type="doc">
      <dgm:prSet loTypeId="urn:microsoft.com/office/officeart/2008/layout/VerticalCurvedList" loCatId="list" qsTypeId="urn:microsoft.com/office/officeart/2005/8/quickstyle/simple3" qsCatId="simple" csTypeId="urn:microsoft.com/office/officeart/2005/8/colors/accent1_4" csCatId="accent1" phldr="1"/>
      <dgm:spPr/>
      <dgm:t>
        <a:bodyPr/>
        <a:lstStyle/>
        <a:p>
          <a:endParaRPr lang="zh-CN" altLang="en-US"/>
        </a:p>
      </dgm:t>
    </dgm:pt>
    <dgm:pt modelId="{D8799671-247F-EF44-A29C-36E22BC8BCB2}">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国产系统软件前景广阔</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6EF9DC95-4B59-614C-8153-E5415411C2E5}" cxnId="{CF126F11-D783-404C-87FF-79ADF055DEB5}" type="parTrans">
      <dgm:prSet/>
      <dgm:spPr/>
      <dgm:t>
        <a:bodyPr/>
        <a:lstStyle/>
        <a:p>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dgm:t>
    </dgm:pt>
    <dgm:pt modelId="{1A85CEC4-BD45-0245-9781-C29C0916C396}" cxnId="{CF126F11-D783-404C-87FF-79ADF055DEB5}" type="sibTrans">
      <dgm:prSet/>
      <dgm:spPr/>
      <dgm:t>
        <a:bodyPr/>
        <a:lstStyle/>
        <a:p>
          <a:endParaRPr lang="zh-CN" altLang="en-US" sz="2400" b="0">
            <a:latin typeface="微软雅黑" panose="020B0503020204020204" pitchFamily="34" charset="-122"/>
            <a:ea typeface="微软雅黑" panose="020B0503020204020204" pitchFamily="34" charset="-122"/>
            <a:cs typeface="微软雅黑" panose="020B0503020204020204" pitchFamily="34" charset="-122"/>
          </a:endParaRPr>
        </a:p>
      </dgm:t>
    </dgm:pt>
    <dgm:pt modelId="{D97ACD7C-1111-45DC-B793-583DC9954199}">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自主之路充满挑战，需要更多力量</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3987950F-D954-4206-A052-7E11EABE5373}" cxnId="{175CDC63-43C7-4712-84AD-AEF5BE17DA91}" type="parTrans">
      <dgm:prSet/>
      <dgm:spPr/>
      <dgm:t>
        <a:bodyPr/>
        <a:lstStyle/>
        <a:p>
          <a:endParaRPr lang="zh-CN" altLang="en-US" sz="2400" b="0"/>
        </a:p>
      </dgm:t>
    </dgm:pt>
    <dgm:pt modelId="{59BC59AE-91B9-4665-9FE2-75C20F9AA962}" cxnId="{175CDC63-43C7-4712-84AD-AEF5BE17DA91}" type="sibTrans">
      <dgm:prSet/>
      <dgm:spPr/>
      <dgm:t>
        <a:bodyPr/>
        <a:lstStyle/>
        <a:p>
          <a:endParaRPr lang="zh-CN" altLang="en-US" sz="2400" b="0"/>
        </a:p>
      </dgm:t>
    </dgm:pt>
    <dgm:pt modelId="{C28F685A-1624-F84D-8D1E-9427317B2AA2}">
      <dgm:prSet custT="1"/>
      <dgm:spPr/>
      <dgm:t>
        <a:bodyPr/>
        <a:lstStyle/>
        <a:p>
          <a:pPr rtl="0"/>
          <a:r>
            <a:rPr lang="zh-CN" altLang="en-US" sz="2200" b="0" dirty="0" smtClean="0">
              <a:latin typeface="微软雅黑" panose="020B0503020204020204" pitchFamily="34" charset="-122"/>
              <a:ea typeface="微软雅黑" panose="020B0503020204020204" pitchFamily="34" charset="-122"/>
              <a:cs typeface="微软雅黑" panose="020B0503020204020204" pitchFamily="34" charset="-122"/>
            </a:rPr>
            <a:t>系统软件人才培养从高校开始</a:t>
          </a:r>
          <a:endParaRPr lang="zh-CN" altLang="en-US" sz="2200" b="0" dirty="0">
            <a:latin typeface="微软雅黑" panose="020B0503020204020204" pitchFamily="34" charset="-122"/>
            <a:ea typeface="微软雅黑" panose="020B0503020204020204" pitchFamily="34" charset="-122"/>
            <a:cs typeface="微软雅黑" panose="020B0503020204020204" pitchFamily="34" charset="-122"/>
          </a:endParaRPr>
        </a:p>
      </dgm:t>
    </dgm:pt>
    <dgm:pt modelId="{97B47B86-CA2A-9944-BBF1-C2B11F497F95}" cxnId="{20E58E8F-1A35-EA4A-AC78-514DBCACA3A5}" type="sibTrans">
      <dgm:prSet/>
      <dgm:spPr/>
      <dgm:t>
        <a:bodyPr/>
        <a:lstStyle/>
        <a:p>
          <a:endParaRPr lang="zh-CN" altLang="en-US" sz="2400" b="0"/>
        </a:p>
      </dgm:t>
    </dgm:pt>
    <dgm:pt modelId="{02097175-8072-3949-87F6-97A7404621A6}" cxnId="{20E58E8F-1A35-EA4A-AC78-514DBCACA3A5}" type="parTrans">
      <dgm:prSet/>
      <dgm:spPr/>
      <dgm:t>
        <a:bodyPr/>
        <a:lstStyle/>
        <a:p>
          <a:endParaRPr lang="zh-CN" altLang="en-US" sz="2400" b="0"/>
        </a:p>
      </dgm:t>
    </dgm:pt>
    <dgm:pt modelId="{32210D4C-95C7-6B49-922D-FAAC2BACEB33}" type="pres">
      <dgm:prSet presAssocID="{90578154-F6B7-AA46-AC03-D5A4AF7503C8}" presName="Name0" presStyleCnt="0">
        <dgm:presLayoutVars>
          <dgm:chMax val="7"/>
          <dgm:chPref val="7"/>
          <dgm:dir/>
        </dgm:presLayoutVars>
      </dgm:prSet>
      <dgm:spPr/>
      <dgm:t>
        <a:bodyPr/>
        <a:lstStyle/>
        <a:p>
          <a:endParaRPr lang="zh-CN" altLang="en-US"/>
        </a:p>
      </dgm:t>
    </dgm:pt>
    <dgm:pt modelId="{6A3527F1-0777-1F44-A4B5-D4A780643FE8}" type="pres">
      <dgm:prSet presAssocID="{90578154-F6B7-AA46-AC03-D5A4AF7503C8}" presName="Name1" presStyleCnt="0"/>
      <dgm:spPr/>
    </dgm:pt>
    <dgm:pt modelId="{411A60EE-3EC6-644E-98E6-75A681F3469F}" type="pres">
      <dgm:prSet presAssocID="{90578154-F6B7-AA46-AC03-D5A4AF7503C8}" presName="cycle" presStyleCnt="0"/>
      <dgm:spPr/>
    </dgm:pt>
    <dgm:pt modelId="{1349C8C0-9DC5-EC46-997E-77195EDF75FE}" type="pres">
      <dgm:prSet presAssocID="{90578154-F6B7-AA46-AC03-D5A4AF7503C8}" presName="srcNode" presStyleLbl="node1" presStyleIdx="0" presStyleCnt="3"/>
      <dgm:spPr/>
    </dgm:pt>
    <dgm:pt modelId="{6DA0BBB6-B658-B24E-8565-0D46DFB10156}" type="pres">
      <dgm:prSet presAssocID="{90578154-F6B7-AA46-AC03-D5A4AF7503C8}" presName="conn" presStyleLbl="parChTrans1D2" presStyleIdx="0" presStyleCnt="1"/>
      <dgm:spPr/>
      <dgm:t>
        <a:bodyPr/>
        <a:lstStyle/>
        <a:p>
          <a:endParaRPr lang="zh-CN" altLang="en-US"/>
        </a:p>
      </dgm:t>
    </dgm:pt>
    <dgm:pt modelId="{1582C028-F02B-BC48-8CFF-070EB43055AC}" type="pres">
      <dgm:prSet presAssocID="{90578154-F6B7-AA46-AC03-D5A4AF7503C8}" presName="extraNode" presStyleLbl="node1" presStyleIdx="0" presStyleCnt="3"/>
      <dgm:spPr/>
    </dgm:pt>
    <dgm:pt modelId="{5525F244-4114-9942-A33F-55F29B4D6950}" type="pres">
      <dgm:prSet presAssocID="{90578154-F6B7-AA46-AC03-D5A4AF7503C8}" presName="dstNode" presStyleLbl="node1" presStyleIdx="0" presStyleCnt="3"/>
      <dgm:spPr/>
    </dgm:pt>
    <dgm:pt modelId="{984363AD-D743-4520-B831-1C2284568315}" type="pres">
      <dgm:prSet presAssocID="{D97ACD7C-1111-45DC-B793-583DC9954199}" presName="text_1" presStyleLbl="node1" presStyleIdx="0" presStyleCnt="3">
        <dgm:presLayoutVars>
          <dgm:bulletEnabled val="1"/>
        </dgm:presLayoutVars>
      </dgm:prSet>
      <dgm:spPr/>
      <dgm:t>
        <a:bodyPr/>
        <a:lstStyle/>
        <a:p>
          <a:endParaRPr lang="zh-CN" altLang="en-US"/>
        </a:p>
      </dgm:t>
    </dgm:pt>
    <dgm:pt modelId="{EFC1C5DA-869E-4372-838F-5280397BF495}" type="pres">
      <dgm:prSet presAssocID="{D97ACD7C-1111-45DC-B793-583DC9954199}" presName="accent_1" presStyleCnt="0"/>
      <dgm:spPr/>
    </dgm:pt>
    <dgm:pt modelId="{1A36693C-AAA3-4570-B0CC-D5BF1BCFC8FC}" type="pres">
      <dgm:prSet presAssocID="{D97ACD7C-1111-45DC-B793-583DC9954199}" presName="accentRepeatNode" presStyleLbl="solidFgAcc1" presStyleIdx="0" presStyleCnt="3"/>
      <dgm:spPr/>
    </dgm:pt>
    <dgm:pt modelId="{DCEC3563-667B-4CB8-B4EE-CC35D0EF5C25}" type="pres">
      <dgm:prSet presAssocID="{C28F685A-1624-F84D-8D1E-9427317B2AA2}" presName="text_2" presStyleLbl="node1" presStyleIdx="1" presStyleCnt="3">
        <dgm:presLayoutVars>
          <dgm:bulletEnabled val="1"/>
        </dgm:presLayoutVars>
      </dgm:prSet>
      <dgm:spPr/>
      <dgm:t>
        <a:bodyPr/>
        <a:lstStyle/>
        <a:p>
          <a:endParaRPr lang="zh-CN" altLang="en-US"/>
        </a:p>
      </dgm:t>
    </dgm:pt>
    <dgm:pt modelId="{B336D7CA-8397-4123-A386-CD05C6EB3483}" type="pres">
      <dgm:prSet presAssocID="{C28F685A-1624-F84D-8D1E-9427317B2AA2}" presName="accent_2" presStyleCnt="0"/>
      <dgm:spPr/>
    </dgm:pt>
    <dgm:pt modelId="{83C1902B-FB79-A045-817E-EFB64D6AC1AF}" type="pres">
      <dgm:prSet presAssocID="{C28F685A-1624-F84D-8D1E-9427317B2AA2}" presName="accentRepeatNode" presStyleLbl="solidFgAcc1" presStyleIdx="1" presStyleCnt="3"/>
      <dgm:spPr/>
    </dgm:pt>
    <dgm:pt modelId="{33DD2F86-F556-4A40-AA7A-9CF40F769CC0}" type="pres">
      <dgm:prSet presAssocID="{D8799671-247F-EF44-A29C-36E22BC8BCB2}" presName="text_3" presStyleLbl="node1" presStyleIdx="2" presStyleCnt="3">
        <dgm:presLayoutVars>
          <dgm:bulletEnabled val="1"/>
        </dgm:presLayoutVars>
      </dgm:prSet>
      <dgm:spPr/>
      <dgm:t>
        <a:bodyPr/>
        <a:lstStyle/>
        <a:p>
          <a:endParaRPr lang="zh-CN" altLang="en-US"/>
        </a:p>
      </dgm:t>
    </dgm:pt>
    <dgm:pt modelId="{AD992281-61B8-45AB-A49B-A64F5E5EE27E}" type="pres">
      <dgm:prSet presAssocID="{D8799671-247F-EF44-A29C-36E22BC8BCB2}" presName="accent_3" presStyleCnt="0"/>
      <dgm:spPr/>
    </dgm:pt>
    <dgm:pt modelId="{52EA547E-D0BB-724C-A055-F429FB9675A5}" type="pres">
      <dgm:prSet presAssocID="{D8799671-247F-EF44-A29C-36E22BC8BCB2}" presName="accentRepeatNode" presStyleLbl="solidFgAcc1" presStyleIdx="2" presStyleCnt="3"/>
      <dgm:spPr/>
    </dgm:pt>
  </dgm:ptLst>
  <dgm:cxnLst>
    <dgm:cxn modelId="{20E58E8F-1A35-EA4A-AC78-514DBCACA3A5}" srcId="{90578154-F6B7-AA46-AC03-D5A4AF7503C8}" destId="{C28F685A-1624-F84D-8D1E-9427317B2AA2}" srcOrd="1" destOrd="0" parTransId="{02097175-8072-3949-87F6-97A7404621A6}" sibTransId="{97B47B86-CA2A-9944-BBF1-C2B11F497F95}"/>
    <dgm:cxn modelId="{175CDC63-43C7-4712-84AD-AEF5BE17DA91}" srcId="{90578154-F6B7-AA46-AC03-D5A4AF7503C8}" destId="{D97ACD7C-1111-45DC-B793-583DC9954199}" srcOrd="0" destOrd="0" parTransId="{3987950F-D954-4206-A052-7E11EABE5373}" sibTransId="{59BC59AE-91B9-4665-9FE2-75C20F9AA962}"/>
    <dgm:cxn modelId="{CF126F11-D783-404C-87FF-79ADF055DEB5}" srcId="{90578154-F6B7-AA46-AC03-D5A4AF7503C8}" destId="{D8799671-247F-EF44-A29C-36E22BC8BCB2}" srcOrd="2" destOrd="0" parTransId="{6EF9DC95-4B59-614C-8153-E5415411C2E5}" sibTransId="{1A85CEC4-BD45-0245-9781-C29C0916C396}"/>
    <dgm:cxn modelId="{DA1264AB-3B49-4354-8AC4-E233B2EBD2AE}" type="presOf" srcId="{D97ACD7C-1111-45DC-B793-583DC9954199}" destId="{984363AD-D743-4520-B831-1C2284568315}" srcOrd="0" destOrd="0" presId="urn:microsoft.com/office/officeart/2008/layout/VerticalCurvedList"/>
    <dgm:cxn modelId="{87185E51-406D-45FC-83CF-C26C5452A67F}" type="presOf" srcId="{59BC59AE-91B9-4665-9FE2-75C20F9AA962}" destId="{6DA0BBB6-B658-B24E-8565-0D46DFB10156}" srcOrd="0" destOrd="0" presId="urn:microsoft.com/office/officeart/2008/layout/VerticalCurvedList"/>
    <dgm:cxn modelId="{318E7EBE-09F5-4522-925C-ED58BA6BE513}" type="presOf" srcId="{C28F685A-1624-F84D-8D1E-9427317B2AA2}" destId="{DCEC3563-667B-4CB8-B4EE-CC35D0EF5C25}" srcOrd="0" destOrd="0" presId="urn:microsoft.com/office/officeart/2008/layout/VerticalCurvedList"/>
    <dgm:cxn modelId="{F2E02AA3-559E-4183-91DF-661408EC673B}" type="presOf" srcId="{90578154-F6B7-AA46-AC03-D5A4AF7503C8}" destId="{32210D4C-95C7-6B49-922D-FAAC2BACEB33}" srcOrd="0" destOrd="0" presId="urn:microsoft.com/office/officeart/2008/layout/VerticalCurvedList"/>
    <dgm:cxn modelId="{39D722AA-2CD4-4F14-BD52-570B748BC4C3}" type="presOf" srcId="{D8799671-247F-EF44-A29C-36E22BC8BCB2}" destId="{33DD2F86-F556-4A40-AA7A-9CF40F769CC0}" srcOrd="0" destOrd="0" presId="urn:microsoft.com/office/officeart/2008/layout/VerticalCurvedList"/>
    <dgm:cxn modelId="{67D49000-E7A7-4EE9-A088-590C239F920E}" type="presParOf" srcId="{32210D4C-95C7-6B49-922D-FAAC2BACEB33}" destId="{6A3527F1-0777-1F44-A4B5-D4A780643FE8}" srcOrd="0" destOrd="0" presId="urn:microsoft.com/office/officeart/2008/layout/VerticalCurvedList"/>
    <dgm:cxn modelId="{CAFC1DC8-56C4-4E9F-8AB5-4AAC984E6C67}" type="presParOf" srcId="{6A3527F1-0777-1F44-A4B5-D4A780643FE8}" destId="{411A60EE-3EC6-644E-98E6-75A681F3469F}" srcOrd="0" destOrd="0" presId="urn:microsoft.com/office/officeart/2008/layout/VerticalCurvedList"/>
    <dgm:cxn modelId="{3CDBE969-EE32-46F2-AFBD-4FC0DEF7F823}" type="presParOf" srcId="{411A60EE-3EC6-644E-98E6-75A681F3469F}" destId="{1349C8C0-9DC5-EC46-997E-77195EDF75FE}" srcOrd="0" destOrd="0" presId="urn:microsoft.com/office/officeart/2008/layout/VerticalCurvedList"/>
    <dgm:cxn modelId="{B4EEB685-D80D-4B66-A176-00110FB56C1D}" type="presParOf" srcId="{411A60EE-3EC6-644E-98E6-75A681F3469F}" destId="{6DA0BBB6-B658-B24E-8565-0D46DFB10156}" srcOrd="1" destOrd="0" presId="urn:microsoft.com/office/officeart/2008/layout/VerticalCurvedList"/>
    <dgm:cxn modelId="{C49589F5-A6D5-4337-8B46-742334FC516B}" type="presParOf" srcId="{411A60EE-3EC6-644E-98E6-75A681F3469F}" destId="{1582C028-F02B-BC48-8CFF-070EB43055AC}" srcOrd="2" destOrd="0" presId="urn:microsoft.com/office/officeart/2008/layout/VerticalCurvedList"/>
    <dgm:cxn modelId="{57261372-5F09-47A3-8E29-DBAD3F118572}" type="presParOf" srcId="{411A60EE-3EC6-644E-98E6-75A681F3469F}" destId="{5525F244-4114-9942-A33F-55F29B4D6950}" srcOrd="3" destOrd="0" presId="urn:microsoft.com/office/officeart/2008/layout/VerticalCurvedList"/>
    <dgm:cxn modelId="{41173366-84A2-4B6B-B3B8-5963A0504172}" type="presParOf" srcId="{6A3527F1-0777-1F44-A4B5-D4A780643FE8}" destId="{984363AD-D743-4520-B831-1C2284568315}" srcOrd="1" destOrd="0" presId="urn:microsoft.com/office/officeart/2008/layout/VerticalCurvedList"/>
    <dgm:cxn modelId="{8FDF956A-12A4-4B5E-9168-71DC6E6B064E}" type="presParOf" srcId="{6A3527F1-0777-1F44-A4B5-D4A780643FE8}" destId="{EFC1C5DA-869E-4372-838F-5280397BF495}" srcOrd="2" destOrd="0" presId="urn:microsoft.com/office/officeart/2008/layout/VerticalCurvedList"/>
    <dgm:cxn modelId="{3939AA20-3B1D-4605-BE60-585A5B9F3E41}" type="presParOf" srcId="{EFC1C5DA-869E-4372-838F-5280397BF495}" destId="{1A36693C-AAA3-4570-B0CC-D5BF1BCFC8FC}" srcOrd="0" destOrd="0" presId="urn:microsoft.com/office/officeart/2008/layout/VerticalCurvedList"/>
    <dgm:cxn modelId="{C4341178-36E3-4871-9797-1EB35E414056}" type="presParOf" srcId="{6A3527F1-0777-1F44-A4B5-D4A780643FE8}" destId="{DCEC3563-667B-4CB8-B4EE-CC35D0EF5C25}" srcOrd="3" destOrd="0" presId="urn:microsoft.com/office/officeart/2008/layout/VerticalCurvedList"/>
    <dgm:cxn modelId="{2AFC7C9B-3531-48CC-9EE8-5E1C23FD427E}" type="presParOf" srcId="{6A3527F1-0777-1F44-A4B5-D4A780643FE8}" destId="{B336D7CA-8397-4123-A386-CD05C6EB3483}" srcOrd="4" destOrd="0" presId="urn:microsoft.com/office/officeart/2008/layout/VerticalCurvedList"/>
    <dgm:cxn modelId="{DCE3EF7D-69F6-46B4-92E8-B0E271BA502C}" type="presParOf" srcId="{B336D7CA-8397-4123-A386-CD05C6EB3483}" destId="{83C1902B-FB79-A045-817E-EFB64D6AC1AF}" srcOrd="0" destOrd="0" presId="urn:microsoft.com/office/officeart/2008/layout/VerticalCurvedList"/>
    <dgm:cxn modelId="{9DEDB4D1-98B1-4BC5-AC7B-D93135B958F3}" type="presParOf" srcId="{6A3527F1-0777-1F44-A4B5-D4A780643FE8}" destId="{33DD2F86-F556-4A40-AA7A-9CF40F769CC0}" srcOrd="5" destOrd="0" presId="urn:microsoft.com/office/officeart/2008/layout/VerticalCurvedList"/>
    <dgm:cxn modelId="{0B6A37FC-90DC-4366-9A53-7C8EFEF3DAA4}" type="presParOf" srcId="{6A3527F1-0777-1F44-A4B5-D4A780643FE8}" destId="{AD992281-61B8-45AB-A49B-A64F5E5EE27E}" srcOrd="6" destOrd="0" presId="urn:microsoft.com/office/officeart/2008/layout/VerticalCurvedList"/>
    <dgm:cxn modelId="{5777B800-34F7-4322-A48C-61DB2A9EC9A4}" type="presParOf" srcId="{AD992281-61B8-45AB-A49B-A64F5E5EE27E}" destId="{52EA547E-D0BB-724C-A055-F429FB9675A5}"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A0BBB6-B658-B24E-8565-0D46DFB10156}">
      <dsp:nvSpPr>
        <dsp:cNvPr id="0" name=""/>
        <dsp:cNvSpPr/>
      </dsp:nvSpPr>
      <dsp:spPr>
        <a:xfrm>
          <a:off x="-3988358" y="-612283"/>
          <a:ext cx="4752958" cy="4752958"/>
        </a:xfrm>
        <a:prstGeom prst="blockArc">
          <a:avLst>
            <a:gd name="adj1" fmla="val 18900000"/>
            <a:gd name="adj2" fmla="val 2700000"/>
            <a:gd name="adj3" fmla="val 454"/>
          </a:avLst>
        </a:pr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4363AD-D743-4520-B831-1C2284568315}">
      <dsp:nvSpPr>
        <dsp:cNvPr id="0" name=""/>
        <dsp:cNvSpPr/>
      </dsp:nvSpPr>
      <dsp:spPr>
        <a:xfrm>
          <a:off x="491705" y="352839"/>
          <a:ext cx="7958511" cy="705678"/>
        </a:xfrm>
        <a:prstGeom prst="rect">
          <a:avLst/>
        </a:prstGeom>
        <a:gradFill rotWithShape="0">
          <a:gsLst>
            <a:gs pos="0">
              <a:schemeClr val="accent1">
                <a:shade val="50000"/>
                <a:hueOff val="0"/>
                <a:satOff val="0"/>
                <a:lumOff val="0"/>
                <a:alphaOff val="0"/>
                <a:tint val="65000"/>
                <a:satMod val="180000"/>
              </a:schemeClr>
            </a:gs>
            <a:gs pos="50000">
              <a:schemeClr val="accent1">
                <a:shade val="50000"/>
                <a:hueOff val="0"/>
                <a:satOff val="0"/>
                <a:lumOff val="0"/>
                <a:alphaOff val="0"/>
                <a:tint val="40000"/>
                <a:satMod val="175000"/>
              </a:schemeClr>
            </a:gs>
            <a:gs pos="100000">
              <a:schemeClr val="accent1">
                <a:shade val="50000"/>
                <a:hueOff val="0"/>
                <a:satOff val="0"/>
                <a:lumOff val="0"/>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132"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系统软件，在艰难中成长</a:t>
          </a:r>
          <a:endParaRPr lang="zh-CN" altLang="en-US" sz="2200" b="0" kern="1200" dirty="0">
            <a:latin typeface="Microsoft YaHei" charset="0"/>
            <a:ea typeface="Microsoft YaHei" charset="0"/>
            <a:cs typeface="Microsoft YaHei" charset="0"/>
          </a:endParaRPr>
        </a:p>
      </dsp:txBody>
      <dsp:txXfrm>
        <a:off x="491705" y="352839"/>
        <a:ext cx="7958511" cy="705678"/>
      </dsp:txXfrm>
    </dsp:sp>
    <dsp:sp modelId="{1A36693C-AAA3-4570-B0CC-D5BF1BCFC8FC}">
      <dsp:nvSpPr>
        <dsp:cNvPr id="0" name=""/>
        <dsp:cNvSpPr/>
      </dsp:nvSpPr>
      <dsp:spPr>
        <a:xfrm>
          <a:off x="50656" y="264629"/>
          <a:ext cx="882097" cy="882097"/>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DCEC3563-667B-4CB8-B4EE-CC35D0EF5C25}">
      <dsp:nvSpPr>
        <dsp:cNvPr id="0" name=""/>
        <dsp:cNvSpPr/>
      </dsp:nvSpPr>
      <dsp:spPr>
        <a:xfrm>
          <a:off x="748219" y="1411356"/>
          <a:ext cx="7701997" cy="705678"/>
        </a:xfrm>
        <a:prstGeom prst="rect">
          <a:avLst/>
        </a:prstGeom>
        <a:gradFill rotWithShape="0">
          <a:gsLst>
            <a:gs pos="0">
              <a:schemeClr val="accent1">
                <a:shade val="50000"/>
                <a:hueOff val="564241"/>
                <a:satOff val="-49103"/>
                <a:lumOff val="35507"/>
                <a:alphaOff val="0"/>
                <a:tint val="65000"/>
                <a:satMod val="180000"/>
              </a:schemeClr>
            </a:gs>
            <a:gs pos="50000">
              <a:schemeClr val="accent1">
                <a:shade val="50000"/>
                <a:hueOff val="564241"/>
                <a:satOff val="-49103"/>
                <a:lumOff val="35507"/>
                <a:alphaOff val="0"/>
                <a:tint val="40000"/>
                <a:satMod val="175000"/>
              </a:schemeClr>
            </a:gs>
            <a:gs pos="100000">
              <a:schemeClr val="accent1">
                <a:shade val="50000"/>
                <a:hueOff val="564241"/>
                <a:satOff val="-49103"/>
                <a:lumOff val="35507"/>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132"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与国际先进水平有较大差距</a:t>
          </a:r>
          <a:endParaRPr lang="zh-CN" altLang="en-US" sz="2200" b="0" kern="1200" dirty="0">
            <a:latin typeface="Microsoft YaHei" charset="0"/>
            <a:ea typeface="Microsoft YaHei" charset="0"/>
            <a:cs typeface="Microsoft YaHei" charset="0"/>
          </a:endParaRPr>
        </a:p>
      </dsp:txBody>
      <dsp:txXfrm>
        <a:off x="748219" y="1411356"/>
        <a:ext cx="7701997" cy="705678"/>
      </dsp:txXfrm>
    </dsp:sp>
    <dsp:sp modelId="{83C1902B-FB79-A045-817E-EFB64D6AC1AF}">
      <dsp:nvSpPr>
        <dsp:cNvPr id="0" name=""/>
        <dsp:cNvSpPr/>
      </dsp:nvSpPr>
      <dsp:spPr>
        <a:xfrm>
          <a:off x="307170" y="1323147"/>
          <a:ext cx="882097" cy="882097"/>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564241"/>
              <a:satOff val="-49103"/>
              <a:lumOff val="35507"/>
              <a:alphaOff val="0"/>
            </a:schemeClr>
          </a:solidFill>
          <a:prstDash val="solid"/>
        </a:ln>
        <a:effectLst/>
      </dsp:spPr>
      <dsp:style>
        <a:lnRef idx="1">
          <a:scrgbClr r="0" g="0" b="0"/>
        </a:lnRef>
        <a:fillRef idx="2">
          <a:scrgbClr r="0" g="0" b="0"/>
        </a:fillRef>
        <a:effectRef idx="0">
          <a:scrgbClr r="0" g="0" b="0"/>
        </a:effectRef>
        <a:fontRef idx="minor"/>
      </dsp:style>
    </dsp:sp>
    <dsp:sp modelId="{33DD2F86-F556-4A40-AA7A-9CF40F769CC0}">
      <dsp:nvSpPr>
        <dsp:cNvPr id="0" name=""/>
        <dsp:cNvSpPr/>
      </dsp:nvSpPr>
      <dsp:spPr>
        <a:xfrm>
          <a:off x="491705" y="2469874"/>
          <a:ext cx="7958511" cy="705678"/>
        </a:xfrm>
        <a:prstGeom prst="rect">
          <a:avLst/>
        </a:prstGeom>
        <a:gradFill rotWithShape="0">
          <a:gsLst>
            <a:gs pos="0">
              <a:schemeClr val="accent1">
                <a:shade val="50000"/>
                <a:hueOff val="564241"/>
                <a:satOff val="-49103"/>
                <a:lumOff val="35507"/>
                <a:alphaOff val="0"/>
                <a:tint val="65000"/>
                <a:satMod val="180000"/>
              </a:schemeClr>
            </a:gs>
            <a:gs pos="50000">
              <a:schemeClr val="accent1">
                <a:shade val="50000"/>
                <a:hueOff val="564241"/>
                <a:satOff val="-49103"/>
                <a:lumOff val="35507"/>
                <a:alphaOff val="0"/>
                <a:tint val="40000"/>
                <a:satMod val="175000"/>
              </a:schemeClr>
            </a:gs>
            <a:gs pos="100000">
              <a:schemeClr val="accent1">
                <a:shade val="50000"/>
                <a:hueOff val="564241"/>
                <a:satOff val="-49103"/>
                <a:lumOff val="35507"/>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132"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国产平台与国产系统软件的必要性</a:t>
          </a:r>
          <a:endParaRPr lang="zh-CN" altLang="en-US" sz="2200" b="0" kern="1200" dirty="0">
            <a:latin typeface="Microsoft YaHei" charset="0"/>
            <a:ea typeface="Microsoft YaHei" charset="0"/>
            <a:cs typeface="Microsoft YaHei" charset="0"/>
          </a:endParaRPr>
        </a:p>
      </dsp:txBody>
      <dsp:txXfrm>
        <a:off x="491705" y="2469874"/>
        <a:ext cx="7958511" cy="705678"/>
      </dsp:txXfrm>
    </dsp:sp>
    <dsp:sp modelId="{52EA547E-D0BB-724C-A055-F429FB9675A5}">
      <dsp:nvSpPr>
        <dsp:cNvPr id="0" name=""/>
        <dsp:cNvSpPr/>
      </dsp:nvSpPr>
      <dsp:spPr>
        <a:xfrm>
          <a:off x="50656" y="2381664"/>
          <a:ext cx="882097" cy="882097"/>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564241"/>
              <a:satOff val="-49103"/>
              <a:lumOff val="35507"/>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A0BBB6-B658-B24E-8565-0D46DFB10156}">
      <dsp:nvSpPr>
        <dsp:cNvPr id="0" name=""/>
        <dsp:cNvSpPr/>
      </dsp:nvSpPr>
      <dsp:spPr>
        <a:xfrm>
          <a:off x="-3988358" y="-612283"/>
          <a:ext cx="4752958" cy="4752958"/>
        </a:xfrm>
        <a:prstGeom prst="blockArc">
          <a:avLst>
            <a:gd name="adj1" fmla="val 18900000"/>
            <a:gd name="adj2" fmla="val 2700000"/>
            <a:gd name="adj3" fmla="val 454"/>
          </a:avLst>
        </a:pr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4363AD-D743-4520-B831-1C2284568315}">
      <dsp:nvSpPr>
        <dsp:cNvPr id="0" name=""/>
        <dsp:cNvSpPr/>
      </dsp:nvSpPr>
      <dsp:spPr>
        <a:xfrm>
          <a:off x="400672" y="271262"/>
          <a:ext cx="8049543" cy="542807"/>
        </a:xfrm>
        <a:prstGeom prst="rect">
          <a:avLst/>
        </a:prstGeom>
        <a:gradFill rotWithShape="0">
          <a:gsLst>
            <a:gs pos="0">
              <a:schemeClr val="accent1">
                <a:shade val="50000"/>
                <a:hueOff val="0"/>
                <a:satOff val="0"/>
                <a:lumOff val="0"/>
                <a:alphaOff val="0"/>
                <a:tint val="65000"/>
                <a:satMod val="180000"/>
              </a:schemeClr>
            </a:gs>
            <a:gs pos="50000">
              <a:schemeClr val="accent1">
                <a:shade val="50000"/>
                <a:hueOff val="0"/>
                <a:satOff val="0"/>
                <a:lumOff val="0"/>
                <a:alphaOff val="0"/>
                <a:tint val="40000"/>
                <a:satMod val="175000"/>
              </a:schemeClr>
            </a:gs>
            <a:gs pos="100000">
              <a:schemeClr val="accent1">
                <a:shade val="50000"/>
                <a:hueOff val="0"/>
                <a:satOff val="0"/>
                <a:lumOff val="0"/>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30854"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申威多核与众核处理器</a:t>
          </a:r>
          <a:endParaRPr lang="zh-CN" altLang="en-US" sz="2200" b="0" kern="1200" dirty="0">
            <a:latin typeface="Microsoft YaHei" charset="0"/>
            <a:ea typeface="Microsoft YaHei" charset="0"/>
            <a:cs typeface="Microsoft YaHei" charset="0"/>
          </a:endParaRPr>
        </a:p>
      </dsp:txBody>
      <dsp:txXfrm>
        <a:off x="400672" y="271262"/>
        <a:ext cx="8049543" cy="542807"/>
      </dsp:txXfrm>
    </dsp:sp>
    <dsp:sp modelId="{1A36693C-AAA3-4570-B0CC-D5BF1BCFC8FC}">
      <dsp:nvSpPr>
        <dsp:cNvPr id="0" name=""/>
        <dsp:cNvSpPr/>
      </dsp:nvSpPr>
      <dsp:spPr>
        <a:xfrm>
          <a:off x="61418" y="203411"/>
          <a:ext cx="678509" cy="678509"/>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DCEC3563-667B-4CB8-B4EE-CC35D0EF5C25}">
      <dsp:nvSpPr>
        <dsp:cNvPr id="0" name=""/>
        <dsp:cNvSpPr/>
      </dsp:nvSpPr>
      <dsp:spPr>
        <a:xfrm>
          <a:off x="711877" y="1085615"/>
          <a:ext cx="7738339" cy="542807"/>
        </a:xfrm>
        <a:prstGeom prst="rect">
          <a:avLst/>
        </a:prstGeom>
        <a:gradFill rotWithShape="0">
          <a:gsLst>
            <a:gs pos="0">
              <a:schemeClr val="accent1">
                <a:shade val="50000"/>
                <a:hueOff val="423181"/>
                <a:satOff val="-36827"/>
                <a:lumOff val="26630"/>
                <a:alphaOff val="0"/>
                <a:tint val="65000"/>
                <a:satMod val="180000"/>
              </a:schemeClr>
            </a:gs>
            <a:gs pos="50000">
              <a:schemeClr val="accent1">
                <a:shade val="50000"/>
                <a:hueOff val="423181"/>
                <a:satOff val="-36827"/>
                <a:lumOff val="26630"/>
                <a:alphaOff val="0"/>
                <a:tint val="40000"/>
                <a:satMod val="175000"/>
              </a:schemeClr>
            </a:gs>
            <a:gs pos="100000">
              <a:schemeClr val="accent1">
                <a:shade val="50000"/>
                <a:hueOff val="423181"/>
                <a:satOff val="-36827"/>
                <a:lumOff val="26630"/>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30854"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申威平台语言与编程环境</a:t>
          </a:r>
          <a:endParaRPr lang="zh-CN" altLang="en-US" sz="2200" b="0" kern="1200" dirty="0">
            <a:latin typeface="Microsoft YaHei" charset="0"/>
            <a:ea typeface="Microsoft YaHei" charset="0"/>
            <a:cs typeface="Microsoft YaHei" charset="0"/>
          </a:endParaRPr>
        </a:p>
      </dsp:txBody>
      <dsp:txXfrm>
        <a:off x="711877" y="1085615"/>
        <a:ext cx="7738339" cy="542807"/>
      </dsp:txXfrm>
    </dsp:sp>
    <dsp:sp modelId="{83C1902B-FB79-A045-817E-EFB64D6AC1AF}">
      <dsp:nvSpPr>
        <dsp:cNvPr id="0" name=""/>
        <dsp:cNvSpPr/>
      </dsp:nvSpPr>
      <dsp:spPr>
        <a:xfrm>
          <a:off x="372622" y="1017764"/>
          <a:ext cx="678509" cy="678509"/>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423181"/>
              <a:satOff val="-36827"/>
              <a:lumOff val="26630"/>
              <a:alphaOff val="0"/>
            </a:schemeClr>
          </a:solidFill>
          <a:prstDash val="solid"/>
        </a:ln>
        <a:effectLst/>
      </dsp:spPr>
      <dsp:style>
        <a:lnRef idx="1">
          <a:scrgbClr r="0" g="0" b="0"/>
        </a:lnRef>
        <a:fillRef idx="2">
          <a:scrgbClr r="0" g="0" b="0"/>
        </a:fillRef>
        <a:effectRef idx="0">
          <a:scrgbClr r="0" g="0" b="0"/>
        </a:effectRef>
        <a:fontRef idx="minor"/>
      </dsp:style>
    </dsp:sp>
    <dsp:sp modelId="{33DD2F86-F556-4A40-AA7A-9CF40F769CC0}">
      <dsp:nvSpPr>
        <dsp:cNvPr id="0" name=""/>
        <dsp:cNvSpPr/>
      </dsp:nvSpPr>
      <dsp:spPr>
        <a:xfrm>
          <a:off x="711877" y="1899968"/>
          <a:ext cx="7738339" cy="542807"/>
        </a:xfrm>
        <a:prstGeom prst="rect">
          <a:avLst/>
        </a:prstGeom>
        <a:gradFill rotWithShape="0">
          <a:gsLst>
            <a:gs pos="0">
              <a:schemeClr val="accent1">
                <a:shade val="50000"/>
                <a:hueOff val="846361"/>
                <a:satOff val="-73655"/>
                <a:lumOff val="53260"/>
                <a:alphaOff val="0"/>
                <a:tint val="65000"/>
                <a:satMod val="180000"/>
              </a:schemeClr>
            </a:gs>
            <a:gs pos="50000">
              <a:schemeClr val="accent1">
                <a:shade val="50000"/>
                <a:hueOff val="846361"/>
                <a:satOff val="-73655"/>
                <a:lumOff val="53260"/>
                <a:alphaOff val="0"/>
                <a:tint val="40000"/>
                <a:satMod val="175000"/>
              </a:schemeClr>
            </a:gs>
            <a:gs pos="100000">
              <a:schemeClr val="accent1">
                <a:shade val="50000"/>
                <a:hueOff val="846361"/>
                <a:satOff val="-73655"/>
                <a:lumOff val="53260"/>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30854"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申威向</a:t>
          </a:r>
          <a:r>
            <a:rPr lang="en-US" altLang="zh-CN" sz="2200" b="0" kern="1200" dirty="0" smtClean="0">
              <a:latin typeface="Microsoft YaHei" charset="0"/>
              <a:ea typeface="Microsoft YaHei" charset="0"/>
              <a:cs typeface="Microsoft YaHei" charset="0"/>
            </a:rPr>
            <a:t>HPC+AI</a:t>
          </a:r>
          <a:r>
            <a:rPr lang="zh-CN" altLang="en-US" sz="2200" b="0" kern="1200" dirty="0" smtClean="0">
              <a:latin typeface="Microsoft YaHei" charset="0"/>
              <a:ea typeface="Microsoft YaHei" charset="0"/>
              <a:cs typeface="Microsoft YaHei" charset="0"/>
            </a:rPr>
            <a:t>的拓展</a:t>
          </a:r>
          <a:endParaRPr lang="zh-CN" altLang="en-US" sz="2200" b="0" kern="1200" dirty="0">
            <a:latin typeface="Microsoft YaHei" charset="0"/>
            <a:ea typeface="Microsoft YaHei" charset="0"/>
            <a:cs typeface="Microsoft YaHei" charset="0"/>
          </a:endParaRPr>
        </a:p>
      </dsp:txBody>
      <dsp:txXfrm>
        <a:off x="711877" y="1899968"/>
        <a:ext cx="7738339" cy="542807"/>
      </dsp:txXfrm>
    </dsp:sp>
    <dsp:sp modelId="{52EA547E-D0BB-724C-A055-F429FB9675A5}">
      <dsp:nvSpPr>
        <dsp:cNvPr id="0" name=""/>
        <dsp:cNvSpPr/>
      </dsp:nvSpPr>
      <dsp:spPr>
        <a:xfrm>
          <a:off x="372622" y="1832117"/>
          <a:ext cx="678509" cy="678509"/>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846361"/>
              <a:satOff val="-73655"/>
              <a:lumOff val="53260"/>
              <a:alphaOff val="0"/>
            </a:schemeClr>
          </a:solidFill>
          <a:prstDash val="solid"/>
        </a:ln>
        <a:effectLst/>
      </dsp:spPr>
      <dsp:style>
        <a:lnRef idx="1">
          <a:scrgbClr r="0" g="0" b="0"/>
        </a:lnRef>
        <a:fillRef idx="2">
          <a:scrgbClr r="0" g="0" b="0"/>
        </a:fillRef>
        <a:effectRef idx="0">
          <a:scrgbClr r="0" g="0" b="0"/>
        </a:effectRef>
        <a:fontRef idx="minor"/>
      </dsp:style>
    </dsp:sp>
    <dsp:sp modelId="{664FAA13-02B8-4143-9509-23B46BB8CE52}">
      <dsp:nvSpPr>
        <dsp:cNvPr id="0" name=""/>
        <dsp:cNvSpPr/>
      </dsp:nvSpPr>
      <dsp:spPr>
        <a:xfrm>
          <a:off x="400672" y="2714321"/>
          <a:ext cx="8049543" cy="542807"/>
        </a:xfrm>
        <a:prstGeom prst="rect">
          <a:avLst/>
        </a:prstGeom>
        <a:gradFill rotWithShape="0">
          <a:gsLst>
            <a:gs pos="0">
              <a:schemeClr val="accent1">
                <a:shade val="50000"/>
                <a:hueOff val="423181"/>
                <a:satOff val="-36827"/>
                <a:lumOff val="26630"/>
                <a:alphaOff val="0"/>
                <a:tint val="65000"/>
                <a:satMod val="180000"/>
              </a:schemeClr>
            </a:gs>
            <a:gs pos="50000">
              <a:schemeClr val="accent1">
                <a:shade val="50000"/>
                <a:hueOff val="423181"/>
                <a:satOff val="-36827"/>
                <a:lumOff val="26630"/>
                <a:alphaOff val="0"/>
                <a:tint val="40000"/>
                <a:satMod val="175000"/>
              </a:schemeClr>
            </a:gs>
            <a:gs pos="100000">
              <a:schemeClr val="accent1">
                <a:shade val="50000"/>
                <a:hueOff val="423181"/>
                <a:satOff val="-36827"/>
                <a:lumOff val="26630"/>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30854"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申威平台在自主道路上成绩斐然</a:t>
          </a:r>
          <a:endParaRPr lang="zh-CN" altLang="en-US" sz="2200" b="0" kern="1200" dirty="0">
            <a:latin typeface="Microsoft YaHei" charset="0"/>
            <a:ea typeface="Microsoft YaHei" charset="0"/>
            <a:cs typeface="Microsoft YaHei" charset="0"/>
          </a:endParaRPr>
        </a:p>
      </dsp:txBody>
      <dsp:txXfrm>
        <a:off x="400672" y="2714321"/>
        <a:ext cx="8049543" cy="542807"/>
      </dsp:txXfrm>
    </dsp:sp>
    <dsp:sp modelId="{B5BFFCE9-671B-480E-9363-E42559057085}">
      <dsp:nvSpPr>
        <dsp:cNvPr id="0" name=""/>
        <dsp:cNvSpPr/>
      </dsp:nvSpPr>
      <dsp:spPr>
        <a:xfrm>
          <a:off x="61418" y="2646470"/>
          <a:ext cx="678509" cy="678509"/>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423181"/>
              <a:satOff val="-36827"/>
              <a:lumOff val="2663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586A6A-4E01-4EB5-8A90-5540C36E975E}">
      <dsp:nvSpPr>
        <dsp:cNvPr id="0" name=""/>
        <dsp:cNvSpPr/>
      </dsp:nvSpPr>
      <dsp:spPr>
        <a:xfrm>
          <a:off x="3440096" y="9055"/>
          <a:ext cx="1665396" cy="531710"/>
        </a:xfrm>
        <a:prstGeom prst="roundRect">
          <a:avLst>
            <a:gd name="adj" fmla="val 10000"/>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w="9525" cap="flat" cmpd="sng" algn="ctr">
          <a:solidFill>
            <a:sysClr val="windowText" lastClr="000000">
              <a:shade val="95000"/>
              <a:satMod val="105000"/>
            </a:sysClr>
          </a:solidFill>
          <a:prstDash val="solid"/>
        </a:ln>
        <a:effectLst>
          <a:outerShdw blurRad="40000" dist="23000" dir="5400000" rotWithShape="0">
            <a:srgbClr val="000000">
              <a:alpha val="35000"/>
            </a:srgbClr>
          </a:outerShdw>
        </a:effectLst>
      </dsp:spPr>
      <dsp:style>
        <a:lnRef idx="1">
          <a:schemeClr val="dk1"/>
        </a:lnRef>
        <a:fillRef idx="3">
          <a:schemeClr val="dk1"/>
        </a:fillRef>
        <a:effectRef idx="2">
          <a:schemeClr val="dk1"/>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后端代码生成器</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3455669" y="24628"/>
        <a:ext cx="1634250" cy="500564"/>
      </dsp:txXfrm>
    </dsp:sp>
    <dsp:sp modelId="{58F06225-423C-4FBE-A697-1B94BEDEF81D}">
      <dsp:nvSpPr>
        <dsp:cNvPr id="0" name=""/>
        <dsp:cNvSpPr/>
      </dsp:nvSpPr>
      <dsp:spPr>
        <a:xfrm>
          <a:off x="2099680" y="540765"/>
          <a:ext cx="2173114" cy="373010"/>
        </a:xfrm>
        <a:custGeom>
          <a:avLst/>
          <a:gdLst/>
          <a:ahLst/>
          <a:cxnLst/>
          <a:rect l="0" t="0" r="0" b="0"/>
          <a:pathLst>
            <a:path>
              <a:moveTo>
                <a:pt x="2173114" y="0"/>
              </a:moveTo>
              <a:lnTo>
                <a:pt x="2173114" y="186505"/>
              </a:lnTo>
              <a:lnTo>
                <a:pt x="0" y="186505"/>
              </a:lnTo>
              <a:lnTo>
                <a:pt x="0" y="373010"/>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382FACF7-5D68-4C95-808E-0E0A24696D6F}">
      <dsp:nvSpPr>
        <dsp:cNvPr id="0" name=""/>
        <dsp:cNvSpPr/>
      </dsp:nvSpPr>
      <dsp:spPr>
        <a:xfrm>
          <a:off x="1700898" y="913776"/>
          <a:ext cx="797565"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指令选择</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716471" y="929349"/>
        <a:ext cx="766419" cy="500564"/>
      </dsp:txXfrm>
    </dsp:sp>
    <dsp:sp modelId="{B8384571-FE13-4706-852A-71379D8963DD}">
      <dsp:nvSpPr>
        <dsp:cNvPr id="0" name=""/>
        <dsp:cNvSpPr/>
      </dsp:nvSpPr>
      <dsp:spPr>
        <a:xfrm>
          <a:off x="3136515" y="540765"/>
          <a:ext cx="1136279" cy="373010"/>
        </a:xfrm>
        <a:custGeom>
          <a:avLst/>
          <a:gdLst/>
          <a:ahLst/>
          <a:cxnLst/>
          <a:rect l="0" t="0" r="0" b="0"/>
          <a:pathLst>
            <a:path>
              <a:moveTo>
                <a:pt x="1136279" y="0"/>
              </a:moveTo>
              <a:lnTo>
                <a:pt x="1136279" y="186505"/>
              </a:lnTo>
              <a:lnTo>
                <a:pt x="0" y="186505"/>
              </a:lnTo>
              <a:lnTo>
                <a:pt x="0" y="373010"/>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7C1D621-8B3B-493F-8A40-4BCED1AD3EAE}">
      <dsp:nvSpPr>
        <dsp:cNvPr id="0" name=""/>
        <dsp:cNvSpPr/>
      </dsp:nvSpPr>
      <dsp:spPr>
        <a:xfrm>
          <a:off x="2737732" y="913776"/>
          <a:ext cx="797565"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指令调度</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753305" y="929349"/>
        <a:ext cx="766419" cy="500564"/>
      </dsp:txXfrm>
    </dsp:sp>
    <dsp:sp modelId="{EE70D5E2-2710-4625-BBFB-281A492EAA2B}">
      <dsp:nvSpPr>
        <dsp:cNvPr id="0" name=""/>
        <dsp:cNvSpPr/>
      </dsp:nvSpPr>
      <dsp:spPr>
        <a:xfrm>
          <a:off x="4226923" y="540765"/>
          <a:ext cx="91440" cy="373010"/>
        </a:xfrm>
        <a:custGeom>
          <a:avLst/>
          <a:gdLst/>
          <a:ahLst/>
          <a:cxnLst/>
          <a:rect l="0" t="0" r="0" b="0"/>
          <a:pathLst>
            <a:path>
              <a:moveTo>
                <a:pt x="45871" y="0"/>
              </a:moveTo>
              <a:lnTo>
                <a:pt x="45871" y="186505"/>
              </a:lnTo>
              <a:lnTo>
                <a:pt x="45720" y="186505"/>
              </a:lnTo>
              <a:lnTo>
                <a:pt x="45720" y="373010"/>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8B92DF0-0BC9-4BD0-88FA-4C5D7112738C}">
      <dsp:nvSpPr>
        <dsp:cNvPr id="0" name=""/>
        <dsp:cNvSpPr/>
      </dsp:nvSpPr>
      <dsp:spPr>
        <a:xfrm>
          <a:off x="3774567" y="913776"/>
          <a:ext cx="996151"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寄存器分配</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3790140" y="929349"/>
        <a:ext cx="965005" cy="500564"/>
      </dsp:txXfrm>
    </dsp:sp>
    <dsp:sp modelId="{9193E1B5-243D-44BD-A55A-6B8AE6E09CF9}">
      <dsp:nvSpPr>
        <dsp:cNvPr id="0" name=""/>
        <dsp:cNvSpPr/>
      </dsp:nvSpPr>
      <dsp:spPr>
        <a:xfrm>
          <a:off x="482030" y="1445486"/>
          <a:ext cx="3790612" cy="555695"/>
        </a:xfrm>
        <a:custGeom>
          <a:avLst/>
          <a:gdLst/>
          <a:ahLst/>
          <a:cxnLst/>
          <a:rect l="0" t="0" r="0" b="0"/>
          <a:pathLst>
            <a:path>
              <a:moveTo>
                <a:pt x="3790612" y="0"/>
              </a:moveTo>
              <a:lnTo>
                <a:pt x="3790612" y="277847"/>
              </a:lnTo>
              <a:lnTo>
                <a:pt x="0" y="277847"/>
              </a:lnTo>
              <a:lnTo>
                <a:pt x="0" y="555695"/>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1E3D577-8C3D-4BD1-B24C-3967C3265C80}">
      <dsp:nvSpPr>
        <dsp:cNvPr id="0" name=""/>
        <dsp:cNvSpPr/>
      </dsp:nvSpPr>
      <dsp:spPr>
        <a:xfrm>
          <a:off x="2111" y="2001182"/>
          <a:ext cx="959837"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指令集信息</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7684" y="2016755"/>
        <a:ext cx="928691" cy="500564"/>
      </dsp:txXfrm>
    </dsp:sp>
    <dsp:sp modelId="{B4EFD274-8AEB-44A6-879F-98393DDDE547}">
      <dsp:nvSpPr>
        <dsp:cNvPr id="0" name=""/>
        <dsp:cNvSpPr/>
      </dsp:nvSpPr>
      <dsp:spPr>
        <a:xfrm>
          <a:off x="1737199" y="1445486"/>
          <a:ext cx="2535444" cy="555695"/>
        </a:xfrm>
        <a:custGeom>
          <a:avLst/>
          <a:gdLst/>
          <a:ahLst/>
          <a:cxnLst/>
          <a:rect l="0" t="0" r="0" b="0"/>
          <a:pathLst>
            <a:path>
              <a:moveTo>
                <a:pt x="2535444" y="0"/>
              </a:moveTo>
              <a:lnTo>
                <a:pt x="2535444" y="277847"/>
              </a:lnTo>
              <a:lnTo>
                <a:pt x="0" y="277847"/>
              </a:lnTo>
              <a:lnTo>
                <a:pt x="0" y="555695"/>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91B1EC8-E045-485D-A366-E8A040B880E0}">
      <dsp:nvSpPr>
        <dsp:cNvPr id="0" name=""/>
        <dsp:cNvSpPr/>
      </dsp:nvSpPr>
      <dsp:spPr>
        <a:xfrm>
          <a:off x="1201219" y="2001182"/>
          <a:ext cx="1071959"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寄存器信息</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216792" y="2016755"/>
        <a:ext cx="1040813" cy="500564"/>
      </dsp:txXfrm>
    </dsp:sp>
    <dsp:sp modelId="{BFC5C336-8A48-4870-9BBD-9D39C276A8DE}">
      <dsp:nvSpPr>
        <dsp:cNvPr id="0" name=""/>
        <dsp:cNvSpPr/>
      </dsp:nvSpPr>
      <dsp:spPr>
        <a:xfrm>
          <a:off x="2911231" y="1445486"/>
          <a:ext cx="1361412" cy="555695"/>
        </a:xfrm>
        <a:custGeom>
          <a:avLst/>
          <a:gdLst/>
          <a:ahLst/>
          <a:cxnLst/>
          <a:rect l="0" t="0" r="0" b="0"/>
          <a:pathLst>
            <a:path>
              <a:moveTo>
                <a:pt x="1361412" y="0"/>
              </a:moveTo>
              <a:lnTo>
                <a:pt x="1361412" y="277847"/>
              </a:lnTo>
              <a:lnTo>
                <a:pt x="0" y="277847"/>
              </a:lnTo>
              <a:lnTo>
                <a:pt x="0" y="555695"/>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54EE951F-C210-4BD7-BF5C-684B40C64989}">
      <dsp:nvSpPr>
        <dsp:cNvPr id="0" name=""/>
        <dsp:cNvSpPr/>
      </dsp:nvSpPr>
      <dsp:spPr>
        <a:xfrm>
          <a:off x="2512448" y="2001182"/>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指令调度信息</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528021" y="2016755"/>
        <a:ext cx="766419" cy="500564"/>
      </dsp:txXfrm>
    </dsp:sp>
    <dsp:sp modelId="{F06C445A-7AB0-4311-89F5-55C80DE60EB7}">
      <dsp:nvSpPr>
        <dsp:cNvPr id="0" name=""/>
        <dsp:cNvSpPr/>
      </dsp:nvSpPr>
      <dsp:spPr>
        <a:xfrm>
          <a:off x="3948066" y="1445486"/>
          <a:ext cx="324577" cy="555695"/>
        </a:xfrm>
        <a:custGeom>
          <a:avLst/>
          <a:gdLst/>
          <a:ahLst/>
          <a:cxnLst/>
          <a:rect l="0" t="0" r="0" b="0"/>
          <a:pathLst>
            <a:path>
              <a:moveTo>
                <a:pt x="324577" y="0"/>
              </a:moveTo>
              <a:lnTo>
                <a:pt x="324577" y="277847"/>
              </a:lnTo>
              <a:lnTo>
                <a:pt x="0" y="277847"/>
              </a:lnTo>
              <a:lnTo>
                <a:pt x="0" y="555695"/>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8D52D7C-A353-4995-A69E-AAE20BECA441}">
      <dsp:nvSpPr>
        <dsp:cNvPr id="0" name=""/>
        <dsp:cNvSpPr/>
      </dsp:nvSpPr>
      <dsp:spPr>
        <a:xfrm>
          <a:off x="3549283" y="2001182"/>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栈帧信息</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3564856" y="2016755"/>
        <a:ext cx="766419" cy="500564"/>
      </dsp:txXfrm>
    </dsp:sp>
    <dsp:sp modelId="{408ACD48-9334-4129-9EE5-60B2035D4F71}">
      <dsp:nvSpPr>
        <dsp:cNvPr id="0" name=""/>
        <dsp:cNvSpPr/>
      </dsp:nvSpPr>
      <dsp:spPr>
        <a:xfrm>
          <a:off x="4272643" y="1445486"/>
          <a:ext cx="712257" cy="555695"/>
        </a:xfrm>
        <a:custGeom>
          <a:avLst/>
          <a:gdLst/>
          <a:ahLst/>
          <a:cxnLst/>
          <a:rect l="0" t="0" r="0" b="0"/>
          <a:pathLst>
            <a:path>
              <a:moveTo>
                <a:pt x="0" y="0"/>
              </a:moveTo>
              <a:lnTo>
                <a:pt x="0" y="277847"/>
              </a:lnTo>
              <a:lnTo>
                <a:pt x="712257" y="277847"/>
              </a:lnTo>
              <a:lnTo>
                <a:pt x="712257" y="555695"/>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020C58C-FF02-4A92-AC87-F5AB68832E52}">
      <dsp:nvSpPr>
        <dsp:cNvPr id="0" name=""/>
        <dsp:cNvSpPr/>
      </dsp:nvSpPr>
      <dsp:spPr>
        <a:xfrm>
          <a:off x="4586118" y="2001182"/>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中间代码转换信息</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601691" y="2016755"/>
        <a:ext cx="766419" cy="500564"/>
      </dsp:txXfrm>
    </dsp:sp>
    <dsp:sp modelId="{3F3E81E1-B981-4F3B-A38A-F74075F2BD12}">
      <dsp:nvSpPr>
        <dsp:cNvPr id="0" name=""/>
        <dsp:cNvSpPr/>
      </dsp:nvSpPr>
      <dsp:spPr>
        <a:xfrm>
          <a:off x="4272643" y="1445486"/>
          <a:ext cx="1749092" cy="555695"/>
        </a:xfrm>
        <a:custGeom>
          <a:avLst/>
          <a:gdLst/>
          <a:ahLst/>
          <a:cxnLst/>
          <a:rect l="0" t="0" r="0" b="0"/>
          <a:pathLst>
            <a:path>
              <a:moveTo>
                <a:pt x="0" y="0"/>
              </a:moveTo>
              <a:lnTo>
                <a:pt x="0" y="277847"/>
              </a:lnTo>
              <a:lnTo>
                <a:pt x="1749092" y="277847"/>
              </a:lnTo>
              <a:lnTo>
                <a:pt x="1749092" y="555695"/>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F7D523C-C22D-4F0C-9D9D-350D352B1E1F}">
      <dsp:nvSpPr>
        <dsp:cNvPr id="0" name=""/>
        <dsp:cNvSpPr/>
      </dsp:nvSpPr>
      <dsp:spPr>
        <a:xfrm>
          <a:off x="5622953" y="2001182"/>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汇编格式信息</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5638526" y="2016755"/>
        <a:ext cx="766419" cy="500564"/>
      </dsp:txXfrm>
    </dsp:sp>
    <dsp:sp modelId="{26140905-021B-4F5F-A4C7-9E1391DC1A30}">
      <dsp:nvSpPr>
        <dsp:cNvPr id="0" name=""/>
        <dsp:cNvSpPr/>
      </dsp:nvSpPr>
      <dsp:spPr>
        <a:xfrm>
          <a:off x="4272643" y="1445486"/>
          <a:ext cx="2785927" cy="555695"/>
        </a:xfrm>
        <a:custGeom>
          <a:avLst/>
          <a:gdLst/>
          <a:ahLst/>
          <a:cxnLst/>
          <a:rect l="0" t="0" r="0" b="0"/>
          <a:pathLst>
            <a:path>
              <a:moveTo>
                <a:pt x="0" y="0"/>
              </a:moveTo>
              <a:lnTo>
                <a:pt x="0" y="277847"/>
              </a:lnTo>
              <a:lnTo>
                <a:pt x="2785927" y="277847"/>
              </a:lnTo>
              <a:lnTo>
                <a:pt x="2785927" y="555695"/>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363C253F-8B89-43E4-9103-AC24D792C5D9}">
      <dsp:nvSpPr>
        <dsp:cNvPr id="0" name=""/>
        <dsp:cNvSpPr/>
      </dsp:nvSpPr>
      <dsp:spPr>
        <a:xfrm>
          <a:off x="6659787" y="2001182"/>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目标机器信息</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6675360" y="2016755"/>
        <a:ext cx="766419" cy="500564"/>
      </dsp:txXfrm>
    </dsp:sp>
    <dsp:sp modelId="{F5029B0B-E8F1-40D5-8DD6-DEF9088D17BB}">
      <dsp:nvSpPr>
        <dsp:cNvPr id="0" name=""/>
        <dsp:cNvSpPr/>
      </dsp:nvSpPr>
      <dsp:spPr>
        <a:xfrm>
          <a:off x="4272643" y="1445486"/>
          <a:ext cx="3822762" cy="555695"/>
        </a:xfrm>
        <a:custGeom>
          <a:avLst/>
          <a:gdLst/>
          <a:ahLst/>
          <a:cxnLst/>
          <a:rect l="0" t="0" r="0" b="0"/>
          <a:pathLst>
            <a:path>
              <a:moveTo>
                <a:pt x="0" y="0"/>
              </a:moveTo>
              <a:lnTo>
                <a:pt x="0" y="277847"/>
              </a:lnTo>
              <a:lnTo>
                <a:pt x="3822762" y="277847"/>
              </a:lnTo>
              <a:lnTo>
                <a:pt x="3822762" y="555695"/>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EA5FF252-D009-4A15-9BCF-80FD4462F8D0}">
      <dsp:nvSpPr>
        <dsp:cNvPr id="0" name=""/>
        <dsp:cNvSpPr/>
      </dsp:nvSpPr>
      <dsp:spPr>
        <a:xfrm>
          <a:off x="7696622" y="2001182"/>
          <a:ext cx="797565" cy="531710"/>
        </a:xfrm>
        <a:prstGeom prst="roundRect">
          <a:avLst>
            <a:gd name="adj" fmla="val 1000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子处理器信息</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7712195" y="2016755"/>
        <a:ext cx="766419" cy="500564"/>
      </dsp:txXfrm>
    </dsp:sp>
    <dsp:sp modelId="{4765B723-2090-481E-BB99-C581D801677A}">
      <dsp:nvSpPr>
        <dsp:cNvPr id="0" name=""/>
        <dsp:cNvSpPr/>
      </dsp:nvSpPr>
      <dsp:spPr>
        <a:xfrm>
          <a:off x="4272794" y="540765"/>
          <a:ext cx="1274928" cy="381177"/>
        </a:xfrm>
        <a:custGeom>
          <a:avLst/>
          <a:gdLst/>
          <a:ahLst/>
          <a:cxnLst/>
          <a:rect l="0" t="0" r="0" b="0"/>
          <a:pathLst>
            <a:path>
              <a:moveTo>
                <a:pt x="0" y="0"/>
              </a:moveTo>
              <a:lnTo>
                <a:pt x="0" y="190588"/>
              </a:lnTo>
              <a:lnTo>
                <a:pt x="1274928" y="190588"/>
              </a:lnTo>
              <a:lnTo>
                <a:pt x="1274928" y="381177"/>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60E1DD6-9D41-44D5-845F-698DA59DCB0D}">
      <dsp:nvSpPr>
        <dsp:cNvPr id="0" name=""/>
        <dsp:cNvSpPr/>
      </dsp:nvSpPr>
      <dsp:spPr>
        <a:xfrm>
          <a:off x="4985495" y="921943"/>
          <a:ext cx="1124455"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后期代码优化</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5001068" y="937516"/>
        <a:ext cx="1093309" cy="500564"/>
      </dsp:txXfrm>
    </dsp:sp>
    <dsp:sp modelId="{A30CF43D-C936-4DAB-AD34-8CF7708F8E9E}">
      <dsp:nvSpPr>
        <dsp:cNvPr id="0" name=""/>
        <dsp:cNvSpPr/>
      </dsp:nvSpPr>
      <dsp:spPr>
        <a:xfrm>
          <a:off x="4272794" y="540765"/>
          <a:ext cx="2475207" cy="381177"/>
        </a:xfrm>
        <a:custGeom>
          <a:avLst/>
          <a:gdLst/>
          <a:ahLst/>
          <a:cxnLst/>
          <a:rect l="0" t="0" r="0" b="0"/>
          <a:pathLst>
            <a:path>
              <a:moveTo>
                <a:pt x="0" y="0"/>
              </a:moveTo>
              <a:lnTo>
                <a:pt x="0" y="190588"/>
              </a:lnTo>
              <a:lnTo>
                <a:pt x="2475207" y="190588"/>
              </a:lnTo>
              <a:lnTo>
                <a:pt x="2475207" y="381177"/>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A3AAC324-E70C-445E-99BE-50CE2D6EECEB}">
      <dsp:nvSpPr>
        <dsp:cNvPr id="0" name=""/>
        <dsp:cNvSpPr/>
      </dsp:nvSpPr>
      <dsp:spPr>
        <a:xfrm>
          <a:off x="6349220" y="921943"/>
          <a:ext cx="797565" cy="531710"/>
        </a:xfrm>
        <a:prstGeom prst="roundRect">
          <a:avLst>
            <a:gd name="adj" fmla="val 10000"/>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smtClean="0">
              <a:solidFill>
                <a:sysClr val="window" lastClr="FFFFFF"/>
              </a:solidFill>
              <a:latin typeface="微软雅黑" panose="020B0503020204020204" pitchFamily="34" charset="-122"/>
              <a:ea typeface="微软雅黑" panose="020B0503020204020204" pitchFamily="34" charset="-122"/>
              <a:cs typeface="+mn-cs"/>
            </a:rPr>
            <a:t>代码输出</a:t>
          </a:r>
          <a:endParaRPr lang="zh-CN" altLang="en-US" sz="12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6364793" y="937516"/>
        <a:ext cx="766419" cy="50056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A0BBB6-B658-B24E-8565-0D46DFB10156}">
      <dsp:nvSpPr>
        <dsp:cNvPr id="0" name=""/>
        <dsp:cNvSpPr/>
      </dsp:nvSpPr>
      <dsp:spPr>
        <a:xfrm>
          <a:off x="-3988358" y="-612283"/>
          <a:ext cx="4752958" cy="4752958"/>
        </a:xfrm>
        <a:prstGeom prst="blockArc">
          <a:avLst>
            <a:gd name="adj1" fmla="val 18900000"/>
            <a:gd name="adj2" fmla="val 2700000"/>
            <a:gd name="adj3" fmla="val 454"/>
          </a:avLst>
        </a:pr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4363AD-D743-4520-B831-1C2284568315}">
      <dsp:nvSpPr>
        <dsp:cNvPr id="0" name=""/>
        <dsp:cNvSpPr/>
      </dsp:nvSpPr>
      <dsp:spPr>
        <a:xfrm>
          <a:off x="491705" y="352839"/>
          <a:ext cx="7958511" cy="705678"/>
        </a:xfrm>
        <a:prstGeom prst="rect">
          <a:avLst/>
        </a:prstGeom>
        <a:gradFill rotWithShape="0">
          <a:gsLst>
            <a:gs pos="0">
              <a:schemeClr val="accent1">
                <a:shade val="50000"/>
                <a:hueOff val="0"/>
                <a:satOff val="0"/>
                <a:lumOff val="0"/>
                <a:alphaOff val="0"/>
                <a:tint val="65000"/>
                <a:satMod val="180000"/>
              </a:schemeClr>
            </a:gs>
            <a:gs pos="50000">
              <a:schemeClr val="accent1">
                <a:shade val="50000"/>
                <a:hueOff val="0"/>
                <a:satOff val="0"/>
                <a:lumOff val="0"/>
                <a:alphaOff val="0"/>
                <a:tint val="40000"/>
                <a:satMod val="175000"/>
              </a:schemeClr>
            </a:gs>
            <a:gs pos="100000">
              <a:schemeClr val="accent1">
                <a:shade val="50000"/>
                <a:hueOff val="0"/>
                <a:satOff val="0"/>
                <a:lumOff val="0"/>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132"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自主之路充满挑战，需要更多力量</a:t>
          </a:r>
          <a:endParaRPr lang="zh-CN" altLang="en-US" sz="2200" b="0" kern="1200" dirty="0">
            <a:latin typeface="Microsoft YaHei" charset="0"/>
            <a:ea typeface="Microsoft YaHei" charset="0"/>
            <a:cs typeface="Microsoft YaHei" charset="0"/>
          </a:endParaRPr>
        </a:p>
      </dsp:txBody>
      <dsp:txXfrm>
        <a:off x="491705" y="352839"/>
        <a:ext cx="7958511" cy="705678"/>
      </dsp:txXfrm>
    </dsp:sp>
    <dsp:sp modelId="{1A36693C-AAA3-4570-B0CC-D5BF1BCFC8FC}">
      <dsp:nvSpPr>
        <dsp:cNvPr id="0" name=""/>
        <dsp:cNvSpPr/>
      </dsp:nvSpPr>
      <dsp:spPr>
        <a:xfrm>
          <a:off x="50656" y="264629"/>
          <a:ext cx="882097" cy="882097"/>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DCEC3563-667B-4CB8-B4EE-CC35D0EF5C25}">
      <dsp:nvSpPr>
        <dsp:cNvPr id="0" name=""/>
        <dsp:cNvSpPr/>
      </dsp:nvSpPr>
      <dsp:spPr>
        <a:xfrm>
          <a:off x="748219" y="1411356"/>
          <a:ext cx="7701997" cy="705678"/>
        </a:xfrm>
        <a:prstGeom prst="rect">
          <a:avLst/>
        </a:prstGeom>
        <a:gradFill rotWithShape="0">
          <a:gsLst>
            <a:gs pos="0">
              <a:schemeClr val="accent1">
                <a:shade val="50000"/>
                <a:hueOff val="564241"/>
                <a:satOff val="-49103"/>
                <a:lumOff val="35507"/>
                <a:alphaOff val="0"/>
                <a:tint val="65000"/>
                <a:satMod val="180000"/>
              </a:schemeClr>
            </a:gs>
            <a:gs pos="50000">
              <a:schemeClr val="accent1">
                <a:shade val="50000"/>
                <a:hueOff val="564241"/>
                <a:satOff val="-49103"/>
                <a:lumOff val="35507"/>
                <a:alphaOff val="0"/>
                <a:tint val="40000"/>
                <a:satMod val="175000"/>
              </a:schemeClr>
            </a:gs>
            <a:gs pos="100000">
              <a:schemeClr val="accent1">
                <a:shade val="50000"/>
                <a:hueOff val="564241"/>
                <a:satOff val="-49103"/>
                <a:lumOff val="35507"/>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132"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系统软件人才培养从高校开始</a:t>
          </a:r>
          <a:endParaRPr lang="zh-CN" altLang="en-US" sz="2200" b="0" kern="1200" dirty="0">
            <a:latin typeface="Microsoft YaHei" charset="0"/>
            <a:ea typeface="Microsoft YaHei" charset="0"/>
            <a:cs typeface="Microsoft YaHei" charset="0"/>
          </a:endParaRPr>
        </a:p>
      </dsp:txBody>
      <dsp:txXfrm>
        <a:off x="748219" y="1411356"/>
        <a:ext cx="7701997" cy="705678"/>
      </dsp:txXfrm>
    </dsp:sp>
    <dsp:sp modelId="{83C1902B-FB79-A045-817E-EFB64D6AC1AF}">
      <dsp:nvSpPr>
        <dsp:cNvPr id="0" name=""/>
        <dsp:cNvSpPr/>
      </dsp:nvSpPr>
      <dsp:spPr>
        <a:xfrm>
          <a:off x="307170" y="1323147"/>
          <a:ext cx="882097" cy="882097"/>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564241"/>
              <a:satOff val="-49103"/>
              <a:lumOff val="35507"/>
              <a:alphaOff val="0"/>
            </a:schemeClr>
          </a:solidFill>
          <a:prstDash val="solid"/>
        </a:ln>
        <a:effectLst/>
      </dsp:spPr>
      <dsp:style>
        <a:lnRef idx="1">
          <a:scrgbClr r="0" g="0" b="0"/>
        </a:lnRef>
        <a:fillRef idx="2">
          <a:scrgbClr r="0" g="0" b="0"/>
        </a:fillRef>
        <a:effectRef idx="0">
          <a:scrgbClr r="0" g="0" b="0"/>
        </a:effectRef>
        <a:fontRef idx="minor"/>
      </dsp:style>
    </dsp:sp>
    <dsp:sp modelId="{33DD2F86-F556-4A40-AA7A-9CF40F769CC0}">
      <dsp:nvSpPr>
        <dsp:cNvPr id="0" name=""/>
        <dsp:cNvSpPr/>
      </dsp:nvSpPr>
      <dsp:spPr>
        <a:xfrm>
          <a:off x="491705" y="2469874"/>
          <a:ext cx="7958511" cy="705678"/>
        </a:xfrm>
        <a:prstGeom prst="rect">
          <a:avLst/>
        </a:prstGeom>
        <a:gradFill rotWithShape="0">
          <a:gsLst>
            <a:gs pos="0">
              <a:schemeClr val="accent1">
                <a:shade val="50000"/>
                <a:hueOff val="564241"/>
                <a:satOff val="-49103"/>
                <a:lumOff val="35507"/>
                <a:alphaOff val="0"/>
                <a:tint val="65000"/>
                <a:satMod val="180000"/>
              </a:schemeClr>
            </a:gs>
            <a:gs pos="50000">
              <a:schemeClr val="accent1">
                <a:shade val="50000"/>
                <a:hueOff val="564241"/>
                <a:satOff val="-49103"/>
                <a:lumOff val="35507"/>
                <a:alphaOff val="0"/>
                <a:tint val="40000"/>
                <a:satMod val="175000"/>
              </a:schemeClr>
            </a:gs>
            <a:gs pos="100000">
              <a:schemeClr val="accent1">
                <a:shade val="50000"/>
                <a:hueOff val="564241"/>
                <a:satOff val="-49103"/>
                <a:lumOff val="35507"/>
                <a:alphaOff val="0"/>
                <a:tint val="65000"/>
                <a:satMod val="180000"/>
              </a:schemeClr>
            </a:gs>
          </a:gsLst>
          <a:lin ang="0" scaled="1"/>
        </a:gradFill>
        <a:ln>
          <a:noFill/>
        </a:ln>
        <a:effectLst>
          <a:outerShdw blurRad="190500" dist="78600" dir="2700000" rotWithShape="0">
            <a:srgbClr val="000000">
              <a:alpha val="355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0132" tIns="55880" rIns="55880" bIns="55880" numCol="1" spcCol="1270" anchor="ctr" anchorCtr="0">
          <a:noAutofit/>
        </a:bodyPr>
        <a:lstStyle/>
        <a:p>
          <a:pPr lvl="0" algn="l" defTabSz="977900" rtl="0">
            <a:lnSpc>
              <a:spcPct val="90000"/>
            </a:lnSpc>
            <a:spcBef>
              <a:spcPct val="0"/>
            </a:spcBef>
            <a:spcAft>
              <a:spcPct val="35000"/>
            </a:spcAft>
          </a:pPr>
          <a:r>
            <a:rPr lang="zh-CN" altLang="en-US" sz="2200" b="0" kern="1200" dirty="0" smtClean="0">
              <a:latin typeface="Microsoft YaHei" charset="0"/>
              <a:ea typeface="Microsoft YaHei" charset="0"/>
              <a:cs typeface="Microsoft YaHei" charset="0"/>
            </a:rPr>
            <a:t>国产系统软件前景广阔</a:t>
          </a:r>
          <a:endParaRPr lang="zh-CN" altLang="en-US" sz="2200" b="0" kern="1200" dirty="0">
            <a:latin typeface="Microsoft YaHei" charset="0"/>
            <a:ea typeface="Microsoft YaHei" charset="0"/>
            <a:cs typeface="Microsoft YaHei" charset="0"/>
          </a:endParaRPr>
        </a:p>
      </dsp:txBody>
      <dsp:txXfrm>
        <a:off x="491705" y="2469874"/>
        <a:ext cx="7958511" cy="705678"/>
      </dsp:txXfrm>
    </dsp:sp>
    <dsp:sp modelId="{52EA547E-D0BB-724C-A055-F429FB9675A5}">
      <dsp:nvSpPr>
        <dsp:cNvPr id="0" name=""/>
        <dsp:cNvSpPr/>
      </dsp:nvSpPr>
      <dsp:spPr>
        <a:xfrm>
          <a:off x="50656" y="2381664"/>
          <a:ext cx="882097" cy="882097"/>
        </a:xfrm>
        <a:prstGeom prst="ellipse">
          <a:avLst/>
        </a:prstGeom>
        <a:gradFill rotWithShape="0">
          <a:gsLst>
            <a:gs pos="0">
              <a:schemeClr val="lt1">
                <a:hueOff val="0"/>
                <a:satOff val="0"/>
                <a:lumOff val="0"/>
                <a:alphaOff val="0"/>
                <a:tint val="65000"/>
                <a:satMod val="180000"/>
              </a:schemeClr>
            </a:gs>
            <a:gs pos="50000">
              <a:schemeClr val="lt1">
                <a:hueOff val="0"/>
                <a:satOff val="0"/>
                <a:lumOff val="0"/>
                <a:alphaOff val="0"/>
                <a:tint val="40000"/>
                <a:satMod val="175000"/>
              </a:schemeClr>
            </a:gs>
            <a:gs pos="100000">
              <a:schemeClr val="lt1">
                <a:hueOff val="0"/>
                <a:satOff val="0"/>
                <a:lumOff val="0"/>
                <a:alphaOff val="0"/>
                <a:tint val="65000"/>
                <a:satMod val="180000"/>
              </a:schemeClr>
            </a:gs>
          </a:gsLst>
          <a:lin ang="0" scaled="1"/>
        </a:gradFill>
        <a:ln w="12700" cap="flat" cmpd="sng" algn="ctr">
          <a:solidFill>
            <a:schemeClr val="accent1">
              <a:shade val="50000"/>
              <a:hueOff val="564241"/>
              <a:satOff val="-49103"/>
              <a:lumOff val="35507"/>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7412" name="幻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fld id="{4563AAE2-198A-41CE-87D4-71D68467ACCA}" type="slidenum">
              <a:rPr lang="en-US" altLang="zh-CN">
                <a:solidFill>
                  <a:srgbClr val="000000"/>
                </a:solidFill>
              </a:rPr>
            </a:fld>
            <a:endParaRPr lang="en-US" altLang="zh-CN">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7412" name="幻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fld id="{4563AAE2-198A-41CE-87D4-71D68467ACCA}" type="slidenum">
              <a:rPr lang="en-US" altLang="zh-CN">
                <a:solidFill>
                  <a:srgbClr val="000000"/>
                </a:solidFill>
              </a:rPr>
            </a:fld>
            <a:endParaRPr lang="en-US" altLang="zh-CN">
              <a:solidFill>
                <a:srgbClr val="000000"/>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7412" name="幻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fld id="{4563AAE2-198A-41CE-87D4-71D68467ACCA}" type="slidenum">
              <a:rPr lang="en-US" altLang="zh-CN">
                <a:solidFill>
                  <a:srgbClr val="000000"/>
                </a:solidFill>
              </a:rPr>
            </a:fld>
            <a:endParaRPr lang="en-US" altLang="zh-CN">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0"/>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2"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6_空白">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323528" y="915567"/>
            <a:ext cx="8496944" cy="3762418"/>
          </a:xfrm>
          <a:prstGeom prst="rect">
            <a:avLst/>
          </a:prstGeom>
        </p:spPr>
        <p:txBody>
          <a:bodyPr/>
          <a:lstStyle>
            <a:lvl1pPr>
              <a:lnSpc>
                <a:spcPct val="125000"/>
              </a:lnSpc>
              <a:defRPr sz="1800" b="0">
                <a:latin typeface="微软雅黑" panose="020B0503020204020204" pitchFamily="34" charset="-122"/>
                <a:ea typeface="微软雅黑" panose="020B0503020204020204" pitchFamily="34" charset="-122"/>
              </a:defRPr>
            </a:lvl1pPr>
            <a:lvl2pPr>
              <a:lnSpc>
                <a:spcPct val="125000"/>
              </a:lnSpc>
              <a:defRPr sz="1600" b="0">
                <a:latin typeface="微软雅黑" panose="020B0503020204020204" pitchFamily="34" charset="-122"/>
                <a:ea typeface="微软雅黑" panose="020B0503020204020204" pitchFamily="34" charset="-122"/>
              </a:defRPr>
            </a:lvl2pPr>
            <a:lvl3pPr>
              <a:lnSpc>
                <a:spcPct val="125000"/>
              </a:lnSpc>
              <a:defRPr sz="1400" b="0">
                <a:latin typeface="微软雅黑" panose="020B0503020204020204" pitchFamily="34" charset="-122"/>
                <a:ea typeface="微软雅黑" panose="020B0503020204020204" pitchFamily="34" charset="-122"/>
              </a:defRPr>
            </a:lvl3pPr>
            <a:lvl4pPr>
              <a:lnSpc>
                <a:spcPct val="125000"/>
              </a:lnSpc>
              <a:defRPr sz="1100" b="0">
                <a:latin typeface="微软雅黑" panose="020B0503020204020204" pitchFamily="34" charset="-122"/>
                <a:ea typeface="微软雅黑" panose="020B0503020204020204" pitchFamily="34" charset="-122"/>
              </a:defRPr>
            </a:lvl4pPr>
            <a:lvl5pPr>
              <a:lnSpc>
                <a:spcPct val="125000"/>
              </a:lnSpc>
              <a:defRPr sz="1100" b="0">
                <a:latin typeface="微软雅黑" panose="020B0503020204020204" pitchFamily="34" charset="-122"/>
                <a:ea typeface="微软雅黑" panose="020B0503020204020204" pitchFamily="34" charset="-122"/>
              </a:defRPr>
            </a:lvl5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dirty="0"/>
          </a:p>
        </p:txBody>
      </p:sp>
      <p:sp>
        <p:nvSpPr>
          <p:cNvPr id="4" name="标题 2"/>
          <p:cNvSpPr>
            <a:spLocks noGrp="1"/>
          </p:cNvSpPr>
          <p:nvPr>
            <p:ph type="title"/>
          </p:nvPr>
        </p:nvSpPr>
        <p:spPr>
          <a:xfrm>
            <a:off x="453748" y="51470"/>
            <a:ext cx="8222719" cy="648072"/>
          </a:xfrm>
          <a:prstGeom prst="rect">
            <a:avLst/>
          </a:prstGeom>
        </p:spPr>
        <p:txBody>
          <a:bodyPr/>
          <a:lstStyle>
            <a:lvl1pPr>
              <a:defRPr sz="2400" b="1"/>
            </a:lvl1pPr>
          </a:lstStyle>
          <a:p>
            <a:r>
              <a:rPr lang="zh-CN" altLang="en-US" smtClean="0"/>
              <a:t>单击此处编辑母版标题样式</a:t>
            </a:r>
            <a:endParaRPr lang="zh-CN" altLang="en-US" dirty="0"/>
          </a:p>
        </p:txBody>
      </p:sp>
    </p:spTree>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6"/>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TextBox 1"/>
          <p:cNvSpPr txBox="1"/>
          <p:nvPr userDrawn="1"/>
        </p:nvSpPr>
        <p:spPr>
          <a:xfrm>
            <a:off x="578817" y="915566"/>
            <a:ext cx="7857250" cy="276999"/>
          </a:xfrm>
          <a:prstGeom prst="rect">
            <a:avLst/>
          </a:prstGeom>
          <a:noFill/>
        </p:spPr>
        <p:txBody>
          <a:bodyPr wrap="square" rtlCol="0">
            <a:spAutoFit/>
          </a:bodyPr>
          <a:lstStyle/>
          <a:p>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矩形 7"/>
          <p:cNvSpPr/>
          <p:nvPr userDrawn="1"/>
        </p:nvSpPr>
        <p:spPr>
          <a:xfrm rot="20229569">
            <a:off x="908980" y="2269923"/>
            <a:ext cx="7326044" cy="707886"/>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000" b="1" kern="100" cap="none" spc="-300" baseline="0" dirty="0" smtClean="0">
                <a:ln w="11430"/>
                <a:solidFill>
                  <a:srgbClr val="EEEEEE">
                    <a:alpha val="10000"/>
                  </a:srgbClr>
                </a:solidFill>
                <a:effectLst>
                  <a:glow rad="127000">
                    <a:schemeClr val="accent1">
                      <a:alpha val="0"/>
                    </a:schemeClr>
                  </a:glow>
                  <a:outerShdw blurRad="76200" dist="50800" dir="5400000" algn="tl" rotWithShape="0">
                    <a:srgbClr val="000000">
                      <a:alpha val="22000"/>
                    </a:srgbClr>
                  </a:outerShdw>
                </a:effectLst>
                <a:latin typeface="仿宋" panose="02010609060101010101" pitchFamily="49" charset="-122"/>
              </a:rPr>
              <a:t>国家并行计算机工程技术研究中心</a:t>
            </a:r>
            <a:endParaRPr lang="zh-CN" altLang="en-US" sz="4000" b="1" kern="100" cap="none" spc="-300" baseline="0" dirty="0">
              <a:ln w="11430"/>
              <a:solidFill>
                <a:srgbClr val="EEEEEE">
                  <a:alpha val="10000"/>
                </a:srgbClr>
              </a:solidFill>
              <a:effectLst>
                <a:glow rad="127000">
                  <a:schemeClr val="accent1">
                    <a:alpha val="0"/>
                  </a:schemeClr>
                </a:glow>
                <a:outerShdw blurRad="76200" dist="50800" dir="5400000" algn="tl" rotWithShape="0">
                  <a:srgbClr val="000000">
                    <a:alpha val="22000"/>
                  </a:srgbClr>
                </a:outerShdw>
              </a:effectLst>
              <a:latin typeface="仿宋" panose="02010609060101010101" pitchFamily="49" charset="-122"/>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4" name="矩形 3"/>
          <p:cNvSpPr/>
          <p:nvPr userDrawn="1"/>
        </p:nvSpPr>
        <p:spPr>
          <a:xfrm rot="20229569">
            <a:off x="908980" y="2269923"/>
            <a:ext cx="7326044" cy="707886"/>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000" b="1" kern="100" cap="none" spc="-300" baseline="0" dirty="0" smtClean="0">
                <a:ln w="11430"/>
                <a:solidFill>
                  <a:srgbClr val="EEEEEE">
                    <a:alpha val="10000"/>
                  </a:srgbClr>
                </a:solidFill>
                <a:effectLst>
                  <a:glow rad="127000">
                    <a:schemeClr val="accent1">
                      <a:alpha val="0"/>
                    </a:schemeClr>
                  </a:glow>
                  <a:outerShdw blurRad="76200" dist="50800" dir="5400000" algn="tl" rotWithShape="0">
                    <a:srgbClr val="000000">
                      <a:alpha val="22000"/>
                    </a:srgbClr>
                  </a:outerShdw>
                </a:effectLst>
                <a:latin typeface="仿宋" panose="02010609060101010101" pitchFamily="49" charset="-122"/>
              </a:rPr>
              <a:t>国家并行计算机工程技术研究中心</a:t>
            </a:r>
            <a:endParaRPr lang="zh-CN" altLang="en-US" sz="4000" b="1" kern="100" cap="none" spc="-300" baseline="0" dirty="0">
              <a:ln w="11430"/>
              <a:solidFill>
                <a:srgbClr val="EEEEEE">
                  <a:alpha val="10000"/>
                </a:srgbClr>
              </a:solidFill>
              <a:effectLst>
                <a:glow rad="127000">
                  <a:schemeClr val="accent1">
                    <a:alpha val="0"/>
                  </a:schemeClr>
                </a:glow>
                <a:outerShdw blurRad="76200" dist="50800" dir="5400000" algn="tl" rotWithShape="0">
                  <a:srgbClr val="000000">
                    <a:alpha val="22000"/>
                  </a:srgbClr>
                </a:outerShdw>
              </a:effectLst>
              <a:latin typeface="仿宋" panose="02010609060101010101" pitchFamily="49" charset="-122"/>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矩形 2"/>
          <p:cNvSpPr/>
          <p:nvPr userDrawn="1"/>
        </p:nvSpPr>
        <p:spPr>
          <a:xfrm rot="20229569">
            <a:off x="908980" y="2269923"/>
            <a:ext cx="7326044" cy="707886"/>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000" b="1" kern="100" cap="none" spc="-300" baseline="0" dirty="0" smtClean="0">
                <a:ln w="11430"/>
                <a:solidFill>
                  <a:srgbClr val="EEEEEE">
                    <a:alpha val="10000"/>
                  </a:srgbClr>
                </a:solidFill>
                <a:effectLst>
                  <a:glow rad="127000">
                    <a:schemeClr val="accent1">
                      <a:alpha val="0"/>
                    </a:schemeClr>
                  </a:glow>
                  <a:outerShdw blurRad="76200" dist="50800" dir="5400000" algn="tl" rotWithShape="0">
                    <a:srgbClr val="000000">
                      <a:alpha val="22000"/>
                    </a:srgbClr>
                  </a:outerShdw>
                </a:effectLst>
                <a:latin typeface="仿宋" panose="02010609060101010101" pitchFamily="49" charset="-122"/>
              </a:rPr>
              <a:t>国家并行计算机工程技术研究中心</a:t>
            </a:r>
            <a:endParaRPr lang="zh-CN" altLang="en-US" sz="4000" b="1" kern="100" cap="none" spc="-300" baseline="0" dirty="0">
              <a:ln w="11430"/>
              <a:solidFill>
                <a:srgbClr val="EEEEEE">
                  <a:alpha val="10000"/>
                </a:srgbClr>
              </a:solidFill>
              <a:effectLst>
                <a:glow rad="127000">
                  <a:schemeClr val="accent1">
                    <a:alpha val="0"/>
                  </a:schemeClr>
                </a:glow>
                <a:outerShdw blurRad="76200" dist="50800" dir="5400000" algn="tl" rotWithShape="0">
                  <a:srgbClr val="000000">
                    <a:alpha val="22000"/>
                  </a:srgbClr>
                </a:outerShdw>
              </a:effectLst>
              <a:latin typeface="仿宋" panose="02010609060101010101" pitchFamily="49" charset="-122"/>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cstate="print">
            <a:lum/>
          </a:blip>
          <a:srcRect/>
          <a:stretch>
            <a:fillRect t="-3000" b="-3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14.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3.xml.rels><?xml version="1.0" encoding="UTF-8" standalone="yes"?>
<Relationships xmlns="http://schemas.openxmlformats.org/package/2006/relationships"><Relationship Id="rId9" Type="http://schemas.openxmlformats.org/officeDocument/2006/relationships/image" Target="../media/image13.jpeg"/><Relationship Id="rId8" Type="http://schemas.openxmlformats.org/officeDocument/2006/relationships/image" Target="../media/image12.jpeg"/><Relationship Id="rId7" Type="http://schemas.openxmlformats.org/officeDocument/2006/relationships/image" Target="../media/image11.jpeg"/><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jpeg"/><Relationship Id="rId2" Type="http://schemas.openxmlformats.org/officeDocument/2006/relationships/image" Target="../media/image6.jpeg"/><Relationship Id="rId17" Type="http://schemas.openxmlformats.org/officeDocument/2006/relationships/notesSlide" Target="../notesSlides/notesSlide13.xml"/><Relationship Id="rId16" Type="http://schemas.openxmlformats.org/officeDocument/2006/relationships/slideLayout" Target="../slideLayouts/slideLayout2.xml"/><Relationship Id="rId15" Type="http://schemas.openxmlformats.org/officeDocument/2006/relationships/image" Target="../media/image19.jpeg"/><Relationship Id="rId14" Type="http://schemas.openxmlformats.org/officeDocument/2006/relationships/image" Target="../media/image18.jpeg"/><Relationship Id="rId13" Type="http://schemas.openxmlformats.org/officeDocument/2006/relationships/image" Target="../media/image17.png"/><Relationship Id="rId12" Type="http://schemas.openxmlformats.org/officeDocument/2006/relationships/image" Target="../media/image16.png"/><Relationship Id="rId11" Type="http://schemas.openxmlformats.org/officeDocument/2006/relationships/image" Target="../media/image15.png"/><Relationship Id="rId10" Type="http://schemas.openxmlformats.org/officeDocument/2006/relationships/image" Target="../media/image14.jpeg"/><Relationship Id="rId1" Type="http://schemas.openxmlformats.org/officeDocument/2006/relationships/image" Target="../media/image5.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tiff"/></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29.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31.xml.rels><?xml version="1.0" encoding="UTF-8" standalone="yes"?>
<Relationships xmlns="http://schemas.openxmlformats.org/package/2006/relationships"><Relationship Id="rId9" Type="http://schemas.openxmlformats.org/officeDocument/2006/relationships/notesSlide" Target="../notesSlides/notesSlide23.xml"/><Relationship Id="rId8" Type="http://schemas.openxmlformats.org/officeDocument/2006/relationships/slideLayout" Target="../slideLayouts/slideLayout2.xml"/><Relationship Id="rId7" Type="http://schemas.openxmlformats.org/officeDocument/2006/relationships/image" Target="../media/image46.jpeg"/><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 Id="rId3" Type="http://schemas.openxmlformats.org/officeDocument/2006/relationships/image" Target="../media/image42.jpeg"/><Relationship Id="rId2" Type="http://schemas.openxmlformats.org/officeDocument/2006/relationships/image" Target="../media/image41.GIF"/><Relationship Id="rId1" Type="http://schemas.openxmlformats.org/officeDocument/2006/relationships/image" Target="../media/image40.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slideLayout" Target="../slideLayouts/slideLayout14.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14.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355976" y="14629"/>
            <a:ext cx="77513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a:t>
            </a:r>
            <a:r>
              <a:rPr kumimoji="0" lang="en-US" altLang="zh-CN" sz="100" b="0" i="0" u="none" strike="noStrike" kern="0" cap="none" spc="0" normalizeH="0" baseline="0" noProof="0" dirty="0" smtClean="0">
                <a:ln>
                  <a:noFill/>
                </a:ln>
                <a:solidFill>
                  <a:sysClr val="window" lastClr="FFFFFF"/>
                </a:solidFill>
                <a:effectLst/>
                <a:uLnTx/>
                <a:uFillTx/>
              </a:rPr>
              <a:t>      PPT</a:t>
            </a:r>
            <a:r>
              <a:rPr kumimoji="0" lang="zh-CN" altLang="en-US" sz="100" b="0" i="0" u="none" strike="noStrike" kern="0" cap="none" spc="0" normalizeH="0" baseline="0" noProof="0" dirty="0" smtClean="0">
                <a:ln>
                  <a:noFill/>
                </a:ln>
                <a:solidFill>
                  <a:sysClr val="window" lastClr="FFFFFF"/>
                </a:solidFill>
                <a:effectLst/>
                <a:uLnTx/>
                <a:uFillTx/>
              </a:rPr>
              <a:t>论坛：</a:t>
            </a:r>
            <a:r>
              <a:rPr kumimoji="0" lang="en-US" altLang="zh-CN" sz="100" b="0" i="0" u="none" strike="noStrike" kern="0" cap="none" spc="0" normalizeH="0" baseline="0" noProof="0" dirty="0" smtClean="0">
                <a:ln>
                  <a:noFill/>
                </a:ln>
                <a:solidFill>
                  <a:sysClr val="window" lastClr="FFFFFF"/>
                </a:solidFill>
                <a:effectLst/>
                <a:uLnTx/>
                <a:uFillTx/>
              </a:rPr>
              <a:t>www.1ppt.cn</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3" name="矩形 2"/>
          <p:cNvSpPr/>
          <p:nvPr/>
        </p:nvSpPr>
        <p:spPr>
          <a:xfrm>
            <a:off x="6061" y="-20538"/>
            <a:ext cx="9144000" cy="31748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Rectangle 3"/>
          <p:cNvSpPr txBox="1">
            <a:spLocks noChangeArrowheads="1"/>
          </p:cNvSpPr>
          <p:nvPr/>
        </p:nvSpPr>
        <p:spPr>
          <a:xfrm>
            <a:off x="1483594" y="1781274"/>
            <a:ext cx="6328766" cy="50244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a:r>
              <a:rPr lang="zh-CN" altLang="en-US" sz="3000" b="1" dirty="0">
                <a:solidFill>
                  <a:schemeClr val="bg1"/>
                </a:solidFill>
                <a:latin typeface="微软雅黑" panose="020B0503020204020204" pitchFamily="34" charset="-122"/>
                <a:ea typeface="微软雅黑" panose="020B0503020204020204" pitchFamily="34" charset="-122"/>
              </a:rPr>
              <a:t>申威</a:t>
            </a:r>
            <a:r>
              <a:rPr lang="zh-CN" altLang="en-US" sz="3000" b="1" dirty="0" smtClean="0">
                <a:solidFill>
                  <a:schemeClr val="bg1"/>
                </a:solidFill>
                <a:latin typeface="微软雅黑" panose="020B0503020204020204" pitchFamily="34" charset="-122"/>
                <a:ea typeface="微软雅黑" panose="020B0503020204020204" pitchFamily="34" charset="-122"/>
              </a:rPr>
              <a:t>语言</a:t>
            </a:r>
            <a:r>
              <a:rPr lang="zh-CN" altLang="en-US" sz="3000" b="1" dirty="0">
                <a:solidFill>
                  <a:schemeClr val="bg1"/>
                </a:solidFill>
                <a:latin typeface="微软雅黑" panose="020B0503020204020204" pitchFamily="34" charset="-122"/>
                <a:ea typeface="微软雅黑" panose="020B0503020204020204" pitchFamily="34" charset="-122"/>
              </a:rPr>
              <a:t>环境</a:t>
            </a:r>
            <a:r>
              <a:rPr lang="zh-CN" altLang="en-US" sz="3000" b="1" dirty="0" smtClean="0">
                <a:solidFill>
                  <a:schemeClr val="bg1"/>
                </a:solidFill>
                <a:latin typeface="微软雅黑" panose="020B0503020204020204" pitchFamily="34" charset="-122"/>
                <a:ea typeface="微软雅黑" panose="020B0503020204020204" pitchFamily="34" charset="-122"/>
              </a:rPr>
              <a:t>与</a:t>
            </a:r>
            <a:r>
              <a:rPr lang="zh-CN" altLang="en-US" sz="3000" b="1" dirty="0">
                <a:solidFill>
                  <a:schemeClr val="bg1"/>
                </a:solidFill>
                <a:latin typeface="微软雅黑" panose="020B0503020204020204" pitchFamily="34" charset="-122"/>
                <a:ea typeface="微软雅黑" panose="020B0503020204020204" pitchFamily="34" charset="-122"/>
              </a:rPr>
              <a:t>高校人才培养的思考</a:t>
            </a:r>
            <a:endParaRPr lang="zh-CN" altLang="en-US" sz="3000" b="1" dirty="0">
              <a:solidFill>
                <a:schemeClr val="bg1"/>
              </a:solidFill>
              <a:latin typeface="微软雅黑" panose="020B0503020204020204" pitchFamily="34" charset="-122"/>
              <a:ea typeface="微软雅黑" panose="020B0503020204020204" pitchFamily="34" charset="-122"/>
            </a:endParaRPr>
          </a:p>
        </p:txBody>
      </p:sp>
      <p:sp>
        <p:nvSpPr>
          <p:cNvPr id="44" name="Rectangle 4"/>
          <p:cNvSpPr txBox="1">
            <a:spLocks noChangeArrowheads="1"/>
          </p:cNvSpPr>
          <p:nvPr/>
        </p:nvSpPr>
        <p:spPr>
          <a:xfrm>
            <a:off x="2339752" y="3291830"/>
            <a:ext cx="4032448" cy="1296144"/>
          </a:xfrm>
          <a:prstGeom prst="rect">
            <a:avLst/>
          </a:prstGeom>
        </p:spPr>
        <p:txBody>
          <a:bodyPr vert="horz" lIns="91440" tIns="45720" rIns="91440" bIns="45720"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r">
              <a:buNone/>
            </a:pPr>
            <a:r>
              <a:rPr lang="zh-CN" altLang="en-US" sz="1800" b="1" dirty="0" smtClean="0">
                <a:latin typeface="微软雅黑" panose="020B0503020204020204" pitchFamily="34" charset="-122"/>
                <a:ea typeface="微软雅黑" panose="020B0503020204020204" pitchFamily="34" charset="-122"/>
              </a:rPr>
              <a:t>江南计算技术研究所</a:t>
            </a:r>
            <a:endParaRPr lang="en-US" altLang="zh-CN" sz="1800" b="1" dirty="0" smtClean="0">
              <a:latin typeface="微软雅黑" panose="020B0503020204020204" pitchFamily="34" charset="-122"/>
              <a:ea typeface="微软雅黑" panose="020B0503020204020204" pitchFamily="34" charset="-122"/>
            </a:endParaRPr>
          </a:p>
          <a:p>
            <a:pPr marL="0" indent="0" algn="r">
              <a:buNone/>
            </a:pPr>
            <a:r>
              <a:rPr lang="zh-CN" altLang="en-US" sz="1800" b="1" dirty="0">
                <a:latin typeface="微软雅黑" panose="020B0503020204020204" pitchFamily="34" charset="-122"/>
                <a:ea typeface="微软雅黑" panose="020B0503020204020204" pitchFamily="34" charset="-122"/>
              </a:rPr>
              <a:t>王</a:t>
            </a:r>
            <a:r>
              <a:rPr lang="zh-CN" altLang="en-US" sz="1800" b="1" dirty="0" smtClean="0">
                <a:latin typeface="微软雅黑" panose="020B0503020204020204" pitchFamily="34" charset="-122"/>
                <a:ea typeface="微软雅黑" panose="020B0503020204020204" pitchFamily="34" charset="-122"/>
              </a:rPr>
              <a:t>飞</a:t>
            </a:r>
            <a:endParaRPr lang="en-US" altLang="zh-CN" sz="1800" b="1" dirty="0" smtClean="0">
              <a:latin typeface="微软雅黑" panose="020B0503020204020204" pitchFamily="34" charset="-122"/>
              <a:ea typeface="微软雅黑" panose="020B0503020204020204" pitchFamily="34" charset="-122"/>
            </a:endParaRPr>
          </a:p>
          <a:p>
            <a:pPr marL="0" indent="0" algn="r">
              <a:buNone/>
            </a:pPr>
            <a:r>
              <a:rPr lang="en-US" altLang="zh-CN" sz="1800" b="1" dirty="0" smtClean="0">
                <a:latin typeface="微软雅黑" panose="020B0503020204020204" pitchFamily="34" charset="-122"/>
                <a:ea typeface="微软雅黑" panose="020B0503020204020204" pitchFamily="34" charset="-122"/>
              </a:rPr>
              <a:t>     2018.11</a:t>
            </a:r>
            <a:endParaRPr lang="zh-CN" altLang="en-US" sz="1800" b="1" dirty="0">
              <a:latin typeface="微软雅黑" panose="020B0503020204020204" pitchFamily="34" charset="-122"/>
              <a:ea typeface="微软雅黑" panose="020B0503020204020204" pitchFamily="34" charset="-122"/>
            </a:endParaRPr>
          </a:p>
        </p:txBody>
      </p:sp>
      <p:cxnSp>
        <p:nvCxnSpPr>
          <p:cNvPr id="46" name="直接连接符 5"/>
          <p:cNvCxnSpPr>
            <a:cxnSpLocks noChangeShapeType="1"/>
          </p:cNvCxnSpPr>
          <p:nvPr/>
        </p:nvCxnSpPr>
        <p:spPr bwMode="auto">
          <a:xfrm flipH="1">
            <a:off x="3923928" y="2486603"/>
            <a:ext cx="4617801" cy="0"/>
          </a:xfrm>
          <a:prstGeom prst="line">
            <a:avLst/>
          </a:prstGeom>
          <a:noFill/>
          <a:ln w="127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矩形 47"/>
          <p:cNvSpPr/>
          <p:nvPr/>
        </p:nvSpPr>
        <p:spPr>
          <a:xfrm>
            <a:off x="222203" y="643077"/>
            <a:ext cx="6294013" cy="992569"/>
          </a:xfrm>
          <a:prstGeom prst="rect">
            <a:avLst/>
          </a:prstGeom>
        </p:spPr>
        <p:txBody>
          <a:bodyPr wrap="none" lIns="68571" tIns="34285" rIns="68571" bIns="34285">
            <a:spAutoFit/>
          </a:bodyPr>
          <a:lstStyle/>
          <a:p>
            <a:pPr algn="r"/>
            <a:r>
              <a:rPr lang="zh-CN" altLang="en-US" sz="6000" b="1" dirty="0" smtClean="0">
                <a:solidFill>
                  <a:schemeClr val="bg1"/>
                </a:solidFill>
                <a:latin typeface="微软雅黑" panose="020B0503020204020204" pitchFamily="34" charset="-122"/>
                <a:ea typeface="微软雅黑" panose="020B0503020204020204" pitchFamily="34" charset="-122"/>
              </a:rPr>
              <a:t>国产系统软件之路</a:t>
            </a:r>
            <a:endParaRPr lang="en-US" altLang="zh-CN" sz="6000" b="1" dirty="0" smtClean="0">
              <a:solidFill>
                <a:schemeClr val="bg1"/>
              </a:solidFill>
              <a:latin typeface="微软雅黑" panose="020B0503020204020204" pitchFamily="34" charset="-122"/>
              <a:ea typeface="微软雅黑" panose="020B0503020204020204" pitchFamily="34" charset="-122"/>
            </a:endParaRPr>
          </a:p>
        </p:txBody>
      </p:sp>
      <p:pic>
        <p:nvPicPr>
          <p:cNvPr id="26" name="Picture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739137" y="2902926"/>
            <a:ext cx="3422242" cy="2253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advTm="0">
        <p:split orient="vert"/>
      </p:transition>
    </mc:Choice>
    <mc:Fallback>
      <p:transition spd="slow" advTm="0">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44342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处理器</a:t>
            </a:r>
            <a:endParaRPr lang="en-GB" altLang="zh-CN" sz="1800" b="1" dirty="0">
              <a:solidFill>
                <a:srgbClr val="FF0000"/>
              </a:solidFill>
              <a:latin typeface="微软雅黑" panose="020B0503020204020204" pitchFamily="34" charset="-122"/>
              <a:ea typeface="微软雅黑" panose="020B0503020204020204" pitchFamily="34" charset="-122"/>
            </a:endParaRPr>
          </a:p>
        </p:txBody>
      </p:sp>
      <p:sp>
        <p:nvSpPr>
          <p:cNvPr id="46" name="矩形 45"/>
          <p:cNvSpPr/>
          <p:nvPr/>
        </p:nvSpPr>
        <p:spPr>
          <a:xfrm>
            <a:off x="179512" y="843558"/>
            <a:ext cx="8784976" cy="461665"/>
          </a:xfrm>
          <a:prstGeom prst="rect">
            <a:avLst/>
          </a:prstGeom>
        </p:spPr>
        <p:txBody>
          <a:bodyPr wrap="square">
            <a:spAutoFit/>
          </a:bodyPr>
          <a:lstStyle/>
          <a:p>
            <a:r>
              <a:rPr lang="zh-CN" altLang="en-US" sz="2400" b="1" dirty="0" smtClean="0">
                <a:solidFill>
                  <a:prstClr val="black"/>
                </a:solidFill>
                <a:latin typeface="黑体" panose="02010609060101010101" pitchFamily="2" charset="-122"/>
                <a:ea typeface="黑体" panose="02010609060101010101" pitchFamily="2" charset="-122"/>
              </a:rPr>
              <a:t>国产处理器：代表核心技术、更关乎信息安全</a:t>
            </a:r>
            <a:endParaRPr lang="zh-CN" altLang="en-US" sz="2400" b="1" dirty="0">
              <a:solidFill>
                <a:prstClr val="black"/>
              </a:solidFill>
            </a:endParaRPr>
          </a:p>
        </p:txBody>
      </p:sp>
      <p:grpSp>
        <p:nvGrpSpPr>
          <p:cNvPr id="57" name="组合 56"/>
          <p:cNvGrpSpPr/>
          <p:nvPr/>
        </p:nvGrpSpPr>
        <p:grpSpPr>
          <a:xfrm>
            <a:off x="5076056" y="2931790"/>
            <a:ext cx="3201558" cy="1350718"/>
            <a:chOff x="6642229" y="1419622"/>
            <a:chExt cx="1944216" cy="1350718"/>
          </a:xfrm>
        </p:grpSpPr>
        <p:pic>
          <p:nvPicPr>
            <p:cNvPr id="58" name="Picture 3" descr="E:\申威26010众核CPU研制技术报告\100p 5a ppt\100p 5a ppt\无标题.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42229" y="1419622"/>
              <a:ext cx="1944216" cy="1350718"/>
            </a:xfrm>
            <a:prstGeom prst="rect">
              <a:avLst/>
            </a:prstGeom>
            <a:noFill/>
            <a:extLst>
              <a:ext uri="{909E8E84-426E-40DD-AFC4-6F175D3DCCD1}">
                <a14:hiddenFill xmlns:a14="http://schemas.microsoft.com/office/drawing/2010/main">
                  <a:solidFill>
                    <a:srgbClr val="FFFFFF"/>
                  </a:solidFill>
                </a14:hiddenFill>
              </a:ext>
            </a:extLst>
          </p:spPr>
        </p:pic>
        <p:sp>
          <p:nvSpPr>
            <p:cNvPr id="59" name="禁止符 58"/>
            <p:cNvSpPr/>
            <p:nvPr/>
          </p:nvSpPr>
          <p:spPr>
            <a:xfrm>
              <a:off x="7186397" y="1835671"/>
              <a:ext cx="810089" cy="648072"/>
            </a:xfrm>
            <a:prstGeom prst="noSmoking">
              <a:avLst/>
            </a:prstGeom>
            <a:solidFill>
              <a:srgbClr val="FF0000"/>
            </a:solidFill>
          </p:spPr>
          <p:txBody>
            <a:bodyPr wrap="square" rtlCol="0" anchor="ctr">
              <a:spAutoFit/>
            </a:bodyPr>
            <a:lstStyle/>
            <a:p>
              <a:pPr algn="ctr">
                <a:lnSpc>
                  <a:spcPct val="150000"/>
                </a:lnSpc>
                <a:buClr>
                  <a:srgbClr val="1F497D"/>
                </a:buClr>
                <a:buFont typeface="Wingdings" panose="05000000000000000000" pitchFamily="2" charset="2"/>
                <a:buChar char="u"/>
              </a:pPr>
              <a:endParaRPr lang="zh-CN" altLang="en-US" sz="2800" b="1" dirty="0" smtClean="0">
                <a:solidFill>
                  <a:prstClr val="black"/>
                </a:solidFill>
              </a:endParaRPr>
            </a:p>
          </p:txBody>
        </p:sp>
      </p:grpSp>
      <p:sp>
        <p:nvSpPr>
          <p:cNvPr id="60" name="内容占位符 4"/>
          <p:cNvSpPr txBox="1"/>
          <p:nvPr/>
        </p:nvSpPr>
        <p:spPr>
          <a:xfrm>
            <a:off x="323528" y="1368000"/>
            <a:ext cx="8568952" cy="177981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85750" indent="-285750" eaLnBrk="0" hangingPunct="0">
              <a:spcBef>
                <a:spcPts val="1000"/>
              </a:spcBef>
              <a:buFont typeface="Wingdings" panose="05000000000000000000" pitchFamily="2" charset="2"/>
              <a:buChar char="n"/>
            </a:pPr>
            <a:r>
              <a:rPr lang="zh-CN" altLang="en-US" sz="1600" b="1" dirty="0" smtClean="0">
                <a:latin typeface="黑体" panose="02010609060101010101" pitchFamily="2" charset="-122"/>
                <a:ea typeface="黑体" panose="02010609060101010101" pitchFamily="2" charset="-122"/>
              </a:rPr>
              <a:t>嵌入式芯片、</a:t>
            </a:r>
            <a:r>
              <a:rPr lang="en-US" altLang="zh-CN" sz="1600" b="1" dirty="0" smtClean="0">
                <a:latin typeface="黑体" panose="02010609060101010101" pitchFamily="2" charset="-122"/>
                <a:ea typeface="黑体" panose="02010609060101010101" pitchFamily="2" charset="-122"/>
              </a:rPr>
              <a:t>PC</a:t>
            </a:r>
            <a:r>
              <a:rPr lang="zh-CN" altLang="en-US" sz="1600" b="1" dirty="0" smtClean="0">
                <a:latin typeface="黑体" panose="02010609060101010101" pitchFamily="2" charset="-122"/>
                <a:ea typeface="黑体" panose="02010609060101010101" pitchFamily="2" charset="-122"/>
              </a:rPr>
              <a:t>处理器、高性能处理器、</a:t>
            </a:r>
            <a:r>
              <a:rPr lang="en-US" altLang="zh-CN" sz="1600" b="1" dirty="0" smtClean="0">
                <a:latin typeface="黑体" panose="02010609060101010101" pitchFamily="2" charset="-122"/>
                <a:ea typeface="黑体" panose="02010609060101010101" pitchFamily="2" charset="-122"/>
              </a:rPr>
              <a:t>AI</a:t>
            </a:r>
            <a:r>
              <a:rPr lang="zh-CN" altLang="en-US" sz="1600" b="1" dirty="0" smtClean="0">
                <a:latin typeface="黑体" panose="02010609060101010101" pitchFamily="2" charset="-122"/>
                <a:ea typeface="黑体" panose="02010609060101010101" pitchFamily="2" charset="-122"/>
              </a:rPr>
              <a:t>芯片是各种计算机的核心所在</a:t>
            </a:r>
            <a:endParaRPr lang="en-US" altLang="zh-CN" sz="1600" b="1" dirty="0" smtClean="0">
              <a:latin typeface="黑体" panose="02010609060101010101" pitchFamily="2" charset="-122"/>
              <a:ea typeface="黑体" panose="02010609060101010101" pitchFamily="2" charset="-122"/>
            </a:endParaRPr>
          </a:p>
          <a:p>
            <a:pPr marL="685800" lvl="1" eaLnBrk="0" hangingPunct="0">
              <a:spcBef>
                <a:spcPts val="1000"/>
              </a:spcBef>
              <a:buFont typeface="Wingdings" panose="05000000000000000000" pitchFamily="2" charset="2"/>
              <a:buChar char="n"/>
            </a:pPr>
            <a:r>
              <a:rPr lang="zh-CN" altLang="en-US" sz="1200" dirty="0" smtClean="0">
                <a:latin typeface="微软雅黑" panose="020B0503020204020204" pitchFamily="34" charset="-122"/>
                <a:ea typeface="微软雅黑" panose="020B0503020204020204" pitchFamily="34" charset="-122"/>
              </a:rPr>
              <a:t>我国高性能计算机快速发展起步于上世纪八十年代，三十多年来，既有曙光、浪潮、联想等产业优势企业，也有“曙光”、“银河”、“天河”、“神州”、“神威” 等超级计算机品牌，整体技术和性能已进入国际领先行列</a:t>
            </a:r>
            <a:endParaRPr lang="en-US" altLang="zh-CN" sz="1200" dirty="0" smtClean="0">
              <a:latin typeface="微软雅黑" panose="020B0503020204020204" pitchFamily="34" charset="-122"/>
              <a:ea typeface="微软雅黑" panose="020B0503020204020204" pitchFamily="34" charset="-122"/>
            </a:endParaRPr>
          </a:p>
          <a:p>
            <a:pPr marL="285750" indent="-285750" eaLnBrk="0" hangingPunct="0">
              <a:spcBef>
                <a:spcPts val="1000"/>
              </a:spcBef>
              <a:buFont typeface="Wingdings" panose="05000000000000000000" pitchFamily="2" charset="2"/>
              <a:buChar char="n"/>
            </a:pPr>
            <a:r>
              <a:rPr lang="zh-CN" altLang="en-US" sz="1600" b="1" dirty="0" smtClean="0">
                <a:latin typeface="黑体" panose="02010609060101010101" pitchFamily="2" charset="-122"/>
                <a:ea typeface="黑体" panose="02010609060101010101" pitchFamily="2" charset="-122"/>
              </a:rPr>
              <a:t>中兴事件、晋华事件</a:t>
            </a:r>
            <a:r>
              <a:rPr lang="en-US" altLang="zh-CN" sz="1600" b="1" dirty="0" smtClean="0">
                <a:latin typeface="黑体" panose="02010609060101010101" pitchFamily="2" charset="-122"/>
                <a:ea typeface="黑体" panose="02010609060101010101" pitchFamily="2" charset="-122"/>
              </a:rPr>
              <a:t>……</a:t>
            </a:r>
            <a:r>
              <a:rPr lang="zh-CN" altLang="en-US" sz="1600" b="1" dirty="0">
                <a:latin typeface="黑体" panose="02010609060101010101" pitchFamily="2" charset="-122"/>
                <a:ea typeface="黑体" panose="02010609060101010101" pitchFamily="2" charset="-122"/>
              </a:rPr>
              <a:t>，技术封锁涉及微处理器、人工智能、 </a:t>
            </a:r>
            <a:r>
              <a:rPr lang="zh-CN" altLang="en-US" sz="1600" b="1" dirty="0" smtClean="0">
                <a:latin typeface="黑体" panose="02010609060101010101" pitchFamily="2" charset="-122"/>
                <a:ea typeface="黑体" panose="02010609060101010101" pitchFamily="2" charset="-122"/>
              </a:rPr>
              <a:t>存储、机器人、量子计算等各大新兴技术领域，西方极力遏制中国核心技术发展</a:t>
            </a:r>
            <a:endParaRPr lang="en-US" altLang="zh-CN" sz="1600" b="1" dirty="0" smtClean="0">
              <a:latin typeface="黑体" panose="02010609060101010101" pitchFamily="2" charset="-122"/>
              <a:ea typeface="黑体" panose="02010609060101010101" pitchFamily="2" charset="-122"/>
            </a:endParaRPr>
          </a:p>
          <a:p>
            <a:pPr marL="285750" indent="-285750" eaLnBrk="0" hangingPunct="0">
              <a:spcBef>
                <a:spcPts val="1000"/>
              </a:spcBef>
              <a:buFont typeface="Wingdings" panose="05000000000000000000" pitchFamily="2" charset="2"/>
              <a:buChar char="n"/>
            </a:pPr>
            <a:r>
              <a:rPr lang="zh-CN" altLang="en-US" sz="1600" b="1" dirty="0">
                <a:solidFill>
                  <a:srgbClr val="FF0000"/>
                </a:solidFill>
                <a:latin typeface="黑体" panose="02010609060101010101" pitchFamily="2" charset="-122"/>
                <a:ea typeface="黑体" panose="02010609060101010101" pitchFamily="2" charset="-122"/>
              </a:rPr>
              <a:t>核心</a:t>
            </a:r>
            <a:r>
              <a:rPr lang="zh-CN" altLang="en-US" sz="1600" b="1" dirty="0" smtClean="0">
                <a:solidFill>
                  <a:srgbClr val="FF0000"/>
                </a:solidFill>
                <a:latin typeface="黑体" panose="02010609060101010101" pitchFamily="2" charset="-122"/>
                <a:ea typeface="黑体" panose="02010609060101010101" pitchFamily="2" charset="-122"/>
              </a:rPr>
              <a:t>技术自主可控已刻不容缓！</a:t>
            </a:r>
            <a:endParaRPr lang="zh-CN" altLang="en-US" sz="1600" b="1" dirty="0">
              <a:solidFill>
                <a:srgbClr val="FF0000"/>
              </a:solidFill>
              <a:latin typeface="黑体" panose="02010609060101010101" pitchFamily="2" charset="-122"/>
              <a:ea typeface="黑体" panose="02010609060101010101" pitchFamily="2" charset="-122"/>
            </a:endParaRPr>
          </a:p>
        </p:txBody>
      </p:sp>
      <p:pic>
        <p:nvPicPr>
          <p:cNvPr id="61" name="Picture 2" descr="E:\申威26010众核CPU研制技术报告\100p 5a ppt\100p 5a ppt\American prohibit.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20393" y="3285321"/>
            <a:ext cx="3251235" cy="172819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Tm="0">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707655"/>
            <a:ext cx="2448272" cy="20162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410452" y="1930936"/>
            <a:ext cx="1627369" cy="1569660"/>
          </a:xfrm>
          <a:prstGeom prst="rect">
            <a:avLst/>
          </a:prstGeom>
          <a:noFill/>
        </p:spPr>
        <p:txBody>
          <a:bodyPr wrap="none" rtlCol="0">
            <a:spAutoFit/>
          </a:bodyPr>
          <a:lstStyle/>
          <a:p>
            <a:r>
              <a:rPr lang="en-US" altLang="zh-CN" sz="9600" dirty="0" smtClean="0">
                <a:solidFill>
                  <a:schemeClr val="bg1"/>
                </a:solidFill>
                <a:latin typeface="微软雅黑" panose="020B0503020204020204" pitchFamily="34" charset="-122"/>
                <a:ea typeface="微软雅黑" panose="020B0503020204020204" pitchFamily="34" charset="-122"/>
              </a:rPr>
              <a:t>02</a:t>
            </a:r>
            <a:endParaRPr lang="zh-CN" altLang="en-US" sz="9600" dirty="0" smtClean="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555776" y="2392600"/>
            <a:ext cx="4839786" cy="600164"/>
          </a:xfrm>
          <a:prstGeom prst="rect">
            <a:avLst/>
          </a:prstGeom>
          <a:noFill/>
        </p:spPr>
        <p:txBody>
          <a:bodyPr wrap="none" rtlCol="0">
            <a:spAutoFit/>
          </a:bodyPr>
          <a:lstStyle/>
          <a:p>
            <a:r>
              <a:rPr lang="zh-CN" altLang="en-US" sz="3300" dirty="0" smtClean="0">
                <a:latin typeface="微软雅黑" panose="020B0503020204020204" pitchFamily="34" charset="-122"/>
                <a:ea typeface="微软雅黑" panose="020B0503020204020204" pitchFamily="34" charset="-122"/>
              </a:rPr>
              <a:t>申威平台及编程环境现状</a:t>
            </a:r>
            <a:endParaRPr lang="zh-CN" altLang="en-US" sz="3300" dirty="0" smtClean="0">
              <a:latin typeface="微软雅黑" panose="020B0503020204020204" pitchFamily="34" charset="-122"/>
              <a:ea typeface="微软雅黑" panose="020B0503020204020204" pitchFamily="34" charset="-122"/>
            </a:endParaRPr>
          </a:p>
        </p:txBody>
      </p:sp>
      <p:sp>
        <p:nvSpPr>
          <p:cNvPr id="29" name="矩形 28"/>
          <p:cNvSpPr/>
          <p:nvPr/>
        </p:nvSpPr>
        <p:spPr>
          <a:xfrm>
            <a:off x="7467560" y="1707653"/>
            <a:ext cx="1677600" cy="20162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0" name="组合 29"/>
          <p:cNvGrpSpPr/>
          <p:nvPr/>
        </p:nvGrpSpPr>
        <p:grpSpPr>
          <a:xfrm>
            <a:off x="5697368" y="1851670"/>
            <a:ext cx="432048" cy="432834"/>
            <a:chOff x="6084168" y="1274820"/>
            <a:chExt cx="432048" cy="432834"/>
          </a:xfrm>
        </p:grpSpPr>
        <p:sp>
          <p:nvSpPr>
            <p:cNvPr id="31"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2"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3" name="组合 32"/>
          <p:cNvGrpSpPr/>
          <p:nvPr/>
        </p:nvGrpSpPr>
        <p:grpSpPr>
          <a:xfrm>
            <a:off x="4401224" y="1852063"/>
            <a:ext cx="432048" cy="432048"/>
            <a:chOff x="4788024" y="1275213"/>
            <a:chExt cx="432048" cy="432048"/>
          </a:xfrm>
        </p:grpSpPr>
        <p:sp>
          <p:nvSpPr>
            <p:cNvPr id="34"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5"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6" name="组合 35"/>
          <p:cNvGrpSpPr/>
          <p:nvPr/>
        </p:nvGrpSpPr>
        <p:grpSpPr>
          <a:xfrm>
            <a:off x="5049298" y="1851670"/>
            <a:ext cx="432833" cy="432834"/>
            <a:chOff x="5436096" y="1274820"/>
            <a:chExt cx="432833" cy="432834"/>
          </a:xfrm>
        </p:grpSpPr>
        <p:sp>
          <p:nvSpPr>
            <p:cNvPr id="37" name="椭圆 3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8"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9" name="组合 38"/>
          <p:cNvGrpSpPr/>
          <p:nvPr/>
        </p:nvGrpSpPr>
        <p:grpSpPr>
          <a:xfrm>
            <a:off x="3105082" y="1851670"/>
            <a:ext cx="432833" cy="432834"/>
            <a:chOff x="3491880" y="1274820"/>
            <a:chExt cx="432833" cy="432834"/>
          </a:xfrm>
        </p:grpSpPr>
        <p:sp>
          <p:nvSpPr>
            <p:cNvPr id="40"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1"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3" name="组合 42"/>
          <p:cNvGrpSpPr/>
          <p:nvPr/>
        </p:nvGrpSpPr>
        <p:grpSpPr>
          <a:xfrm>
            <a:off x="3753154" y="1851670"/>
            <a:ext cx="432833" cy="432834"/>
            <a:chOff x="4139952" y="1274820"/>
            <a:chExt cx="432833" cy="432834"/>
          </a:xfrm>
        </p:grpSpPr>
        <p:sp>
          <p:nvSpPr>
            <p:cNvPr id="51"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52"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
        <p:nvSpPr>
          <p:cNvPr id="8" name="TextBox 7"/>
          <p:cNvSpPr txBox="1"/>
          <p:nvPr/>
        </p:nvSpPr>
        <p:spPr>
          <a:xfrm>
            <a:off x="796516" y="1059582"/>
            <a:ext cx="4252782" cy="523220"/>
          </a:xfrm>
          <a:prstGeom prst="rect">
            <a:avLst/>
          </a:prstGeom>
          <a:noFill/>
        </p:spPr>
        <p:txBody>
          <a:bodyPr wrap="square" rtlCol="0">
            <a:spAutoFit/>
          </a:bodyPr>
          <a:lstStyle/>
          <a:p>
            <a:r>
              <a:rPr lang="zh-CN" altLang="en-US" sz="2800" i="1" dirty="0" smtClean="0">
                <a:solidFill>
                  <a:schemeClr val="tx2">
                    <a:lumMod val="60000"/>
                    <a:lumOff val="40000"/>
                  </a:schemeClr>
                </a:solidFill>
                <a:latin typeface="华文行楷" pitchFamily="2" charset="-122"/>
                <a:ea typeface="华文行楷" pitchFamily="2" charset="-122"/>
              </a:rPr>
              <a:t>开启自主征程</a:t>
            </a:r>
            <a:endParaRPr lang="zh-CN" altLang="en-US" sz="2800" i="1" dirty="0" smtClean="0">
              <a:solidFill>
                <a:schemeClr val="tx2">
                  <a:lumMod val="60000"/>
                  <a:lumOff val="40000"/>
                </a:schemeClr>
              </a:solidFill>
              <a:latin typeface="华文行楷" pitchFamily="2" charset="-122"/>
              <a:ea typeface="华文行楷"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0">
        <p:split orient="vert"/>
      </p:transition>
    </mc:Choice>
    <mc:Fallback>
      <p:transition spd="slow" advTm="0">
        <p:split orient="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0"/>
          </p:nvPr>
        </p:nvGraphicFramePr>
        <p:xfrm>
          <a:off x="323528" y="987574"/>
          <a:ext cx="8496944" cy="352839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195" name="标题 2"/>
          <p:cNvSpPr>
            <a:spLocks noGrp="1"/>
          </p:cNvSpPr>
          <p:nvPr>
            <p:ph type="title"/>
          </p:nvPr>
        </p:nvSpPr>
        <p:spPr>
          <a:xfrm>
            <a:off x="395818" y="50800"/>
            <a:ext cx="8223249" cy="631825"/>
          </a:xfrm>
        </p:spPr>
        <p:txBody>
          <a:bodyPr/>
          <a:lstStyle/>
          <a:p>
            <a:r>
              <a:rPr lang="zh-CN" altLang="en-US" dirty="0">
                <a:latin typeface="微软雅黑" panose="020B0503020204020204" pitchFamily="34" charset="-122"/>
                <a:ea typeface="微软雅黑" panose="020B0503020204020204" pitchFamily="34" charset="-122"/>
              </a:rPr>
              <a:t>申威</a:t>
            </a:r>
            <a:r>
              <a:rPr lang="zh-CN" altLang="en-US" dirty="0" smtClean="0">
                <a:latin typeface="微软雅黑" panose="020B0503020204020204" pitchFamily="34" charset="-122"/>
                <a:ea typeface="微软雅黑" panose="020B0503020204020204" pitchFamily="34" charset="-122"/>
              </a:rPr>
              <a:t>平台及编程环境现状</a:t>
            </a:r>
            <a:endParaRPr lang="zh-CN" altLang="en-US" dirty="0">
              <a:latin typeface="微软雅黑" panose="020B0503020204020204" pitchFamily="34" charset="-122"/>
              <a:ea typeface="微软雅黑" panose="020B0503020204020204" pitchFamily="34" charset="-122"/>
            </a:endParaRPr>
          </a:p>
        </p:txBody>
      </p:sp>
      <p:sp>
        <p:nvSpPr>
          <p:cNvPr id="5" name="文本框 4"/>
          <p:cNvSpPr txBox="1">
            <a:spLocks noChangeArrowheads="1"/>
          </p:cNvSpPr>
          <p:nvPr/>
        </p:nvSpPr>
        <p:spPr bwMode="auto">
          <a:xfrm>
            <a:off x="323851" y="1103313"/>
            <a:ext cx="863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sz="1600">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hangingPunct="0">
              <a:lnSpc>
                <a:spcPct val="125000"/>
              </a:lnSpc>
              <a:defRPr>
                <a:solidFill>
                  <a:schemeClr val="tx1"/>
                </a:solidFill>
                <a:latin typeface="微软雅黑" panose="020B0503020204020204" pitchFamily="34" charset="-122"/>
                <a:ea typeface="微软雅黑" panose="020B0503020204020204" pitchFamily="34" charset="-122"/>
              </a:defRPr>
            </a:lvl6pPr>
            <a:lvl7pPr marL="2971800" indent="-228600" eaLnBrk="0" hangingPunct="0">
              <a:lnSpc>
                <a:spcPct val="125000"/>
              </a:lnSpc>
              <a:defRPr>
                <a:solidFill>
                  <a:schemeClr val="tx1"/>
                </a:solidFill>
                <a:latin typeface="微软雅黑" panose="020B0503020204020204" pitchFamily="34" charset="-122"/>
                <a:ea typeface="微软雅黑" panose="020B0503020204020204" pitchFamily="34" charset="-122"/>
              </a:defRPr>
            </a:lvl7pPr>
            <a:lvl8pPr marL="3429000" indent="-228600" eaLnBrk="0" hangingPunct="0">
              <a:lnSpc>
                <a:spcPct val="125000"/>
              </a:lnSpc>
              <a:defRPr>
                <a:solidFill>
                  <a:schemeClr val="tx1"/>
                </a:solidFill>
                <a:latin typeface="微软雅黑" panose="020B0503020204020204" pitchFamily="34" charset="-122"/>
                <a:ea typeface="微软雅黑" panose="020B0503020204020204" pitchFamily="34" charset="-122"/>
              </a:defRPr>
            </a:lvl8pPr>
            <a:lvl9pPr marL="3886200" indent="-228600" eaLnBrk="0" hangingPunct="0">
              <a:lnSpc>
                <a:spcPct val="125000"/>
              </a:lnSpc>
              <a:defRPr>
                <a:solidFill>
                  <a:schemeClr val="tx1"/>
                </a:solidFill>
                <a:latin typeface="微软雅黑" panose="020B0503020204020204" pitchFamily="34" charset="-122"/>
                <a:ea typeface="微软雅黑" panose="020B0503020204020204" pitchFamily="34" charset="-122"/>
              </a:defRPr>
            </a:lvl9pPr>
          </a:lstStyle>
          <a:p>
            <a:r>
              <a:rPr lang="zh-CN" altLang="en-US" sz="4800">
                <a:solidFill>
                  <a:srgbClr val="FF0000"/>
                </a:solidFill>
                <a:latin typeface="Zapf Dingbats"/>
              </a:rPr>
              <a:t>✔</a:t>
            </a:r>
            <a:endParaRPr kumimoji="1" lang="zh-CN" altLang="en-US" sz="400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3706508"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芯片自主创新能力</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sp>
        <p:nvSpPr>
          <p:cNvPr id="60" name="内容占位符 5"/>
          <p:cNvSpPr txBox="1"/>
          <p:nvPr/>
        </p:nvSpPr>
        <p:spPr>
          <a:xfrm>
            <a:off x="899592" y="699542"/>
            <a:ext cx="7344815" cy="1080120"/>
          </a:xfrm>
          <a:prstGeom prst="rect">
            <a:avLst/>
          </a:prstGeom>
          <a:ln>
            <a:miter lim="800000"/>
          </a:ln>
        </p:spPr>
        <p:txBody>
          <a:bodyPr rtlCol="0">
            <a:normAutofit fontScale="80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85750" indent="-285750" eaLnBrk="0" hangingPunct="0">
              <a:lnSpc>
                <a:spcPct val="170000"/>
              </a:lnSpc>
              <a:spcBef>
                <a:spcPct val="0"/>
              </a:spcBef>
              <a:buFont typeface="Wingdings" panose="05000000000000000000" pitchFamily="2" charset="2"/>
              <a:buChar char="n"/>
              <a:defRPr/>
            </a:pPr>
            <a:r>
              <a:rPr lang="zh-CN" altLang="en-US" sz="1900" b="1" dirty="0" smtClean="0">
                <a:latin typeface="黑体" panose="02010609060101010101" pitchFamily="2" charset="-122"/>
                <a:ea typeface="黑体" panose="02010609060101010101" pitchFamily="2" charset="-122"/>
              </a:rPr>
              <a:t>架构</a:t>
            </a:r>
            <a:r>
              <a:rPr lang="zh-CN" altLang="en-US" sz="1900" b="1" dirty="0">
                <a:latin typeface="黑体" panose="02010609060101010101" pitchFamily="2" charset="-122"/>
                <a:ea typeface="黑体" panose="02010609060101010101" pitchFamily="2" charset="-122"/>
              </a:rPr>
              <a:t>设计能力：掌握芯片架构设计，众核处理器架构设计世界并跑、领跑</a:t>
            </a:r>
            <a:endParaRPr lang="zh-CN" altLang="en-US" sz="1900" b="1" dirty="0">
              <a:latin typeface="黑体" panose="02010609060101010101" pitchFamily="2" charset="-122"/>
              <a:ea typeface="黑体" panose="02010609060101010101" pitchFamily="2" charset="-122"/>
            </a:endParaRPr>
          </a:p>
          <a:p>
            <a:pPr marL="285750" indent="-285750" eaLnBrk="0" hangingPunct="0">
              <a:lnSpc>
                <a:spcPct val="170000"/>
              </a:lnSpc>
              <a:spcBef>
                <a:spcPct val="0"/>
              </a:spcBef>
              <a:buFont typeface="Wingdings" panose="05000000000000000000" pitchFamily="2" charset="2"/>
              <a:buChar char="n"/>
              <a:defRPr/>
            </a:pPr>
            <a:r>
              <a:rPr lang="zh-CN" altLang="en-US" sz="1900" b="1" dirty="0" smtClean="0">
                <a:latin typeface="黑体" panose="02010609060101010101" pitchFamily="2" charset="-122"/>
                <a:ea typeface="黑体" panose="02010609060101010101" pitchFamily="2" charset="-122"/>
              </a:rPr>
              <a:t>自主</a:t>
            </a:r>
            <a:r>
              <a:rPr lang="zh-CN" altLang="en-US" sz="1900" b="1" dirty="0">
                <a:latin typeface="黑体" panose="02010609060101010101" pitchFamily="2" charset="-122"/>
                <a:ea typeface="黑体" panose="02010609060101010101" pitchFamily="2" charset="-122"/>
              </a:rPr>
              <a:t>指令系统：功能完备，技术先进，完全知识产权，没有被制裁、停授权</a:t>
            </a:r>
            <a:r>
              <a:rPr lang="zh-CN" altLang="en-US" sz="1900" b="1" dirty="0" smtClean="0">
                <a:latin typeface="黑体" panose="02010609060101010101" pitchFamily="2" charset="-122"/>
                <a:ea typeface="黑体" panose="02010609060101010101" pitchFamily="2" charset="-122"/>
              </a:rPr>
              <a:t>风险</a:t>
            </a:r>
            <a:endParaRPr lang="zh-CN" altLang="en-US" sz="1900" b="1" dirty="0" smtClean="0">
              <a:latin typeface="黑体" panose="02010609060101010101" pitchFamily="2" charset="-122"/>
              <a:ea typeface="黑体" panose="02010609060101010101" pitchFamily="2" charset="-122"/>
            </a:endParaRPr>
          </a:p>
        </p:txBody>
      </p:sp>
      <p:grpSp>
        <p:nvGrpSpPr>
          <p:cNvPr id="4" name="组合 3"/>
          <p:cNvGrpSpPr/>
          <p:nvPr/>
        </p:nvGrpSpPr>
        <p:grpSpPr>
          <a:xfrm>
            <a:off x="1706665" y="1635646"/>
            <a:ext cx="4953567" cy="1634816"/>
            <a:chOff x="1713770" y="1635646"/>
            <a:chExt cx="5234494" cy="1835138"/>
          </a:xfrm>
        </p:grpSpPr>
        <p:sp>
          <p:nvSpPr>
            <p:cNvPr id="61" name="矩形 60"/>
            <p:cNvSpPr/>
            <p:nvPr/>
          </p:nvSpPr>
          <p:spPr>
            <a:xfrm>
              <a:off x="1783221" y="1692237"/>
              <a:ext cx="1496063" cy="310941"/>
            </a:xfrm>
            <a:prstGeom prst="rect">
              <a:avLst/>
            </a:prstGeom>
            <a:solidFill>
              <a:srgbClr val="0070C0"/>
            </a:solidFill>
          </p:spPr>
          <p:txBody>
            <a:bodyPr wrap="none">
              <a:spAutoFit/>
            </a:bodyPr>
            <a:lstStyle/>
            <a:p>
              <a:pPr algn="r" fontAlgn="auto">
                <a:spcBef>
                  <a:spcPts val="0"/>
                </a:spcBef>
                <a:spcAft>
                  <a:spcPts val="0"/>
                </a:spcAft>
                <a:defRPr/>
              </a:pPr>
              <a:r>
                <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rPr>
                <a:t>高性能计算处理器</a:t>
              </a:r>
              <a:endPar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endParaRPr>
            </a:p>
          </p:txBody>
        </p:sp>
        <p:pic>
          <p:nvPicPr>
            <p:cNvPr id="62" name="图片 -2147482559" descr="F:\神州VI照片\申威1600_修改.jpg"/>
            <p:cNvPicPr preferRelativeResize="0"/>
            <p:nvPr/>
          </p:nvPicPr>
          <p:blipFill>
            <a:blip r:embed="rId1" cstate="print"/>
            <a:stretch>
              <a:fillRect/>
            </a:stretch>
          </p:blipFill>
          <p:spPr>
            <a:xfrm>
              <a:off x="4061128" y="1635646"/>
              <a:ext cx="360000" cy="360000"/>
            </a:xfrm>
            <a:prstGeom prst="rect">
              <a:avLst/>
            </a:prstGeom>
            <a:noFill/>
            <a:ln w="9525">
              <a:noFill/>
            </a:ln>
            <a:effectLst>
              <a:glow rad="63500">
                <a:schemeClr val="accent5">
                  <a:satMod val="175000"/>
                  <a:alpha val="40000"/>
                </a:schemeClr>
              </a:glow>
            </a:effectLst>
          </p:spPr>
        </p:pic>
        <p:pic>
          <p:nvPicPr>
            <p:cNvPr id="63" name="Picture 16" descr="SW-1"/>
            <p:cNvPicPr preferRelativeResize="0"/>
            <p:nvPr/>
          </p:nvPicPr>
          <p:blipFill>
            <a:blip r:embed="rId2" cstate="print"/>
            <a:stretch>
              <a:fillRect/>
            </a:stretch>
          </p:blipFill>
          <p:spPr>
            <a:xfrm>
              <a:off x="3485064" y="1635646"/>
              <a:ext cx="360000" cy="360000"/>
            </a:xfrm>
            <a:prstGeom prst="rect">
              <a:avLst/>
            </a:prstGeom>
            <a:noFill/>
            <a:ln w="9525">
              <a:noFill/>
            </a:ln>
            <a:effectLst>
              <a:glow rad="63500">
                <a:schemeClr val="accent5">
                  <a:satMod val="175000"/>
                  <a:alpha val="40000"/>
                </a:schemeClr>
              </a:glow>
            </a:effectLst>
          </p:spPr>
        </p:pic>
        <p:pic>
          <p:nvPicPr>
            <p:cNvPr id="64" name="Picture 4"/>
            <p:cNvPicPr preferRelativeResize="0"/>
            <p:nvPr/>
          </p:nvPicPr>
          <p:blipFill>
            <a:blip r:embed="rId3" cstate="print"/>
            <a:stretch>
              <a:fillRect/>
            </a:stretch>
          </p:blipFill>
          <p:spPr>
            <a:xfrm>
              <a:off x="5311552" y="1635646"/>
              <a:ext cx="360000" cy="360000"/>
            </a:xfrm>
            <a:prstGeom prst="rect">
              <a:avLst/>
            </a:prstGeom>
            <a:noFill/>
            <a:ln w="9525">
              <a:noFill/>
            </a:ln>
            <a:effectLst>
              <a:glow rad="63500">
                <a:schemeClr val="accent5">
                  <a:satMod val="175000"/>
                  <a:alpha val="40000"/>
                </a:schemeClr>
              </a:glow>
            </a:effectLst>
          </p:spPr>
        </p:pic>
        <p:pic>
          <p:nvPicPr>
            <p:cNvPr id="65" name="Picture 20" descr="D:\shijj\26000.png"/>
            <p:cNvPicPr preferRelativeResize="0">
              <a:picLocks noChangeArrowheads="1"/>
            </p:cNvPicPr>
            <p:nvPr/>
          </p:nvPicPr>
          <p:blipFill>
            <a:blip r:embed="rId4" cstate="print"/>
            <a:srcRect/>
            <a:stretch>
              <a:fillRect/>
            </a:stretch>
          </p:blipFill>
          <p:spPr bwMode="auto">
            <a:xfrm>
              <a:off x="4686340" y="1635646"/>
              <a:ext cx="360000" cy="360000"/>
            </a:xfrm>
            <a:prstGeom prst="rect">
              <a:avLst/>
            </a:prstGeom>
            <a:noFill/>
            <a:ln>
              <a:noFill/>
            </a:ln>
            <a:effectLst>
              <a:glow rad="63500">
                <a:schemeClr val="accent5">
                  <a:satMod val="175000"/>
                  <a:alpha val="40000"/>
                </a:schemeClr>
              </a:glow>
            </a:effectLst>
          </p:spPr>
        </p:pic>
        <p:pic>
          <p:nvPicPr>
            <p:cNvPr id="66" name="图片 5" descr="411"/>
            <p:cNvPicPr preferRelativeResize="0"/>
            <p:nvPr/>
          </p:nvPicPr>
          <p:blipFill>
            <a:blip r:embed="rId5" cstate="print"/>
            <a:stretch>
              <a:fillRect/>
            </a:stretch>
          </p:blipFill>
          <p:spPr>
            <a:xfrm>
              <a:off x="5311552" y="2127359"/>
              <a:ext cx="360000" cy="360000"/>
            </a:xfrm>
            <a:prstGeom prst="rect">
              <a:avLst/>
            </a:prstGeom>
            <a:noFill/>
            <a:ln w="9525">
              <a:noFill/>
            </a:ln>
            <a:effectLst>
              <a:glow rad="63500">
                <a:schemeClr val="accent5">
                  <a:satMod val="175000"/>
                  <a:alpha val="40000"/>
                </a:schemeClr>
              </a:glow>
            </a:effectLst>
          </p:spPr>
        </p:pic>
        <p:pic>
          <p:nvPicPr>
            <p:cNvPr id="67" name="图片 4" descr="1621ps"/>
            <p:cNvPicPr preferRelativeResize="0"/>
            <p:nvPr/>
          </p:nvPicPr>
          <p:blipFill>
            <a:blip r:embed="rId6" cstate="print"/>
            <a:stretch>
              <a:fillRect/>
            </a:stretch>
          </p:blipFill>
          <p:spPr>
            <a:xfrm>
              <a:off x="4061128" y="2127359"/>
              <a:ext cx="360000" cy="360000"/>
            </a:xfrm>
            <a:prstGeom prst="rect">
              <a:avLst/>
            </a:prstGeom>
            <a:noFill/>
            <a:ln w="9525">
              <a:noFill/>
            </a:ln>
            <a:effectLst>
              <a:glow rad="63500">
                <a:schemeClr val="accent5">
                  <a:satMod val="175000"/>
                  <a:alpha val="40000"/>
                </a:schemeClr>
              </a:glow>
            </a:effectLst>
          </p:spPr>
        </p:pic>
        <p:pic>
          <p:nvPicPr>
            <p:cNvPr id="68" name="图片 5" descr="410ps1"/>
            <p:cNvPicPr preferRelativeResize="0"/>
            <p:nvPr/>
          </p:nvPicPr>
          <p:blipFill>
            <a:blip r:embed="rId7" cstate="print"/>
            <a:stretch>
              <a:fillRect/>
            </a:stretch>
          </p:blipFill>
          <p:spPr>
            <a:xfrm>
              <a:off x="4686340" y="2127359"/>
              <a:ext cx="360000" cy="360000"/>
            </a:xfrm>
            <a:prstGeom prst="rect">
              <a:avLst/>
            </a:prstGeom>
            <a:noFill/>
            <a:ln w="9525">
              <a:noFill/>
            </a:ln>
            <a:effectLst>
              <a:glow rad="63500">
                <a:schemeClr val="accent5">
                  <a:satMod val="175000"/>
                  <a:alpha val="40000"/>
                </a:schemeClr>
              </a:glow>
            </a:effectLst>
          </p:spPr>
        </p:pic>
        <p:pic>
          <p:nvPicPr>
            <p:cNvPr id="69" name="图片 10"/>
            <p:cNvPicPr preferRelativeResize="0"/>
            <p:nvPr/>
          </p:nvPicPr>
          <p:blipFill>
            <a:blip r:embed="rId8" cstate="print"/>
            <a:stretch>
              <a:fillRect/>
            </a:stretch>
          </p:blipFill>
          <p:spPr>
            <a:xfrm>
              <a:off x="3485064" y="2127359"/>
              <a:ext cx="360000" cy="360000"/>
            </a:xfrm>
            <a:prstGeom prst="rect">
              <a:avLst/>
            </a:prstGeom>
            <a:noFill/>
            <a:ln w="9525">
              <a:noFill/>
            </a:ln>
            <a:effectLst>
              <a:glow rad="63500">
                <a:schemeClr val="accent5">
                  <a:satMod val="175000"/>
                  <a:alpha val="40000"/>
                </a:schemeClr>
              </a:glow>
            </a:effectLst>
          </p:spPr>
        </p:pic>
        <p:pic>
          <p:nvPicPr>
            <p:cNvPr id="70" name="图片 18"/>
            <p:cNvPicPr preferRelativeResize="0"/>
            <p:nvPr/>
          </p:nvPicPr>
          <p:blipFill>
            <a:blip r:embed="rId9" cstate="print"/>
            <a:stretch>
              <a:fillRect/>
            </a:stretch>
          </p:blipFill>
          <p:spPr>
            <a:xfrm>
              <a:off x="6588264" y="2127359"/>
              <a:ext cx="360000" cy="360000"/>
            </a:xfrm>
            <a:prstGeom prst="rect">
              <a:avLst/>
            </a:prstGeom>
            <a:noFill/>
            <a:ln w="9525">
              <a:noFill/>
            </a:ln>
            <a:effectLst>
              <a:glow rad="63500">
                <a:schemeClr val="accent5">
                  <a:satMod val="175000"/>
                  <a:alpha val="40000"/>
                </a:schemeClr>
              </a:glow>
            </a:effectLst>
          </p:spPr>
        </p:pic>
        <p:pic>
          <p:nvPicPr>
            <p:cNvPr id="71" name="图片 8" descr="111(2)"/>
            <p:cNvPicPr preferRelativeResize="0"/>
            <p:nvPr/>
          </p:nvPicPr>
          <p:blipFill>
            <a:blip r:embed="rId10" cstate="print"/>
            <a:stretch>
              <a:fillRect/>
            </a:stretch>
          </p:blipFill>
          <p:spPr>
            <a:xfrm>
              <a:off x="3485064" y="2619072"/>
              <a:ext cx="360000" cy="360000"/>
            </a:xfrm>
            <a:prstGeom prst="rect">
              <a:avLst/>
            </a:prstGeom>
            <a:noFill/>
            <a:ln w="9525">
              <a:noFill/>
            </a:ln>
            <a:effectLst>
              <a:glow rad="63500">
                <a:schemeClr val="accent5">
                  <a:satMod val="175000"/>
                  <a:alpha val="40000"/>
                </a:schemeClr>
              </a:glow>
            </a:effectLst>
          </p:spPr>
        </p:pic>
        <p:pic>
          <p:nvPicPr>
            <p:cNvPr id="72" name="图片 71" descr="申威421处理器"/>
            <p:cNvPicPr preferRelativeResize="0"/>
            <p:nvPr/>
          </p:nvPicPr>
          <p:blipFill>
            <a:blip r:embed="rId11" cstate="print"/>
            <a:stretch>
              <a:fillRect/>
            </a:stretch>
          </p:blipFill>
          <p:spPr>
            <a:xfrm>
              <a:off x="5947812" y="2127359"/>
              <a:ext cx="360000" cy="360000"/>
            </a:xfrm>
            <a:prstGeom prst="rect">
              <a:avLst/>
            </a:prstGeom>
            <a:effectLst>
              <a:glow rad="63500">
                <a:schemeClr val="accent5">
                  <a:satMod val="175000"/>
                  <a:alpha val="40000"/>
                </a:schemeClr>
              </a:glow>
            </a:effectLst>
          </p:spPr>
        </p:pic>
        <p:pic>
          <p:nvPicPr>
            <p:cNvPr id="73" name="图片 -2147482572" descr="ICH1"/>
            <p:cNvPicPr preferRelativeResize="0"/>
            <p:nvPr/>
          </p:nvPicPr>
          <p:blipFill>
            <a:blip r:embed="rId12" cstate="print"/>
            <a:stretch>
              <a:fillRect/>
            </a:stretch>
          </p:blipFill>
          <p:spPr>
            <a:xfrm>
              <a:off x="3485064" y="3110784"/>
              <a:ext cx="360000" cy="360000"/>
            </a:xfrm>
            <a:prstGeom prst="rect">
              <a:avLst/>
            </a:prstGeom>
            <a:noFill/>
            <a:ln w="9525">
              <a:noFill/>
            </a:ln>
            <a:effectLst>
              <a:glow rad="63500">
                <a:schemeClr val="accent5">
                  <a:satMod val="175000"/>
                  <a:alpha val="40000"/>
                </a:schemeClr>
              </a:glow>
            </a:effectLst>
          </p:spPr>
        </p:pic>
        <p:pic>
          <p:nvPicPr>
            <p:cNvPr id="74" name="图片 -2147482573" descr="ICH2"/>
            <p:cNvPicPr preferRelativeResize="0"/>
            <p:nvPr/>
          </p:nvPicPr>
          <p:blipFill>
            <a:blip r:embed="rId13" cstate="print"/>
            <a:stretch>
              <a:fillRect/>
            </a:stretch>
          </p:blipFill>
          <p:spPr>
            <a:xfrm>
              <a:off x="4061128" y="3110784"/>
              <a:ext cx="360000" cy="360000"/>
            </a:xfrm>
            <a:prstGeom prst="rect">
              <a:avLst/>
            </a:prstGeom>
            <a:noFill/>
            <a:ln w="9525">
              <a:noFill/>
            </a:ln>
            <a:effectLst>
              <a:glow rad="63500">
                <a:schemeClr val="accent5">
                  <a:satMod val="175000"/>
                  <a:alpha val="40000"/>
                </a:schemeClr>
              </a:glow>
            </a:effectLst>
          </p:spPr>
        </p:pic>
        <p:pic>
          <p:nvPicPr>
            <p:cNvPr id="76" name="Picture 2" descr="C:\Users\baomishi\Desktop\资料\网络图片\IMG_7970.JPG"/>
            <p:cNvPicPr preferRelativeResize="0">
              <a:picLocks noChangeArrowheads="1"/>
            </p:cNvPicPr>
            <p:nvPr/>
          </p:nvPicPr>
          <p:blipFill>
            <a:blip r:embed="rId14" cstate="print"/>
            <a:srcRect/>
            <a:stretch>
              <a:fillRect/>
            </a:stretch>
          </p:blipFill>
          <p:spPr bwMode="auto">
            <a:xfrm>
              <a:off x="4686340" y="3110784"/>
              <a:ext cx="360000" cy="360000"/>
            </a:xfrm>
            <a:prstGeom prst="rect">
              <a:avLst/>
            </a:prstGeom>
            <a:noFill/>
            <a:ln>
              <a:noFill/>
            </a:ln>
            <a:effectLst>
              <a:glow rad="63500">
                <a:schemeClr val="accent5">
                  <a:satMod val="175000"/>
                  <a:alpha val="40000"/>
                </a:schemeClr>
              </a:glow>
            </a:effectLst>
          </p:spPr>
        </p:pic>
        <p:pic>
          <p:nvPicPr>
            <p:cNvPr id="77" name="Picture 3" descr="C:\Users\baomishi\Desktop\资料\网络图片\IMG_7968--消息处理芯片.jpg"/>
            <p:cNvPicPr preferRelativeResize="0">
              <a:picLocks noChangeArrowheads="1"/>
            </p:cNvPicPr>
            <p:nvPr/>
          </p:nvPicPr>
          <p:blipFill>
            <a:blip r:embed="rId15" cstate="print"/>
            <a:srcRect/>
            <a:stretch>
              <a:fillRect/>
            </a:stretch>
          </p:blipFill>
          <p:spPr bwMode="auto">
            <a:xfrm>
              <a:off x="5311552" y="3110784"/>
              <a:ext cx="360000" cy="360000"/>
            </a:xfrm>
            <a:prstGeom prst="rect">
              <a:avLst/>
            </a:prstGeom>
            <a:noFill/>
            <a:ln>
              <a:noFill/>
            </a:ln>
            <a:effectLst>
              <a:glow rad="63500">
                <a:schemeClr val="accent5">
                  <a:satMod val="175000"/>
                  <a:alpha val="40000"/>
                </a:schemeClr>
              </a:glow>
            </a:effectLst>
          </p:spPr>
        </p:pic>
        <p:sp>
          <p:nvSpPr>
            <p:cNvPr id="78" name="矩形 77"/>
            <p:cNvSpPr/>
            <p:nvPr/>
          </p:nvSpPr>
          <p:spPr>
            <a:xfrm>
              <a:off x="1713770" y="2154131"/>
              <a:ext cx="1565514" cy="310941"/>
            </a:xfrm>
            <a:prstGeom prst="rect">
              <a:avLst/>
            </a:prstGeom>
            <a:solidFill>
              <a:srgbClr val="0070C0"/>
            </a:solidFill>
          </p:spPr>
          <p:txBody>
            <a:bodyPr wrap="none">
              <a:spAutoFit/>
            </a:bodyPr>
            <a:lstStyle/>
            <a:p>
              <a:pPr algn="r"/>
              <a:r>
                <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rPr>
                <a:t>服务器</a:t>
              </a:r>
              <a:r>
                <a:rPr lang="en-US" altLang="zh-CN"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rPr>
                <a:t>/</a:t>
              </a:r>
              <a:r>
                <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rPr>
                <a:t>桌面处理器</a:t>
              </a:r>
              <a:endPar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endParaRPr>
            </a:p>
          </p:txBody>
        </p:sp>
        <p:sp>
          <p:nvSpPr>
            <p:cNvPr id="79" name="矩形 78"/>
            <p:cNvSpPr/>
            <p:nvPr/>
          </p:nvSpPr>
          <p:spPr>
            <a:xfrm>
              <a:off x="2108452" y="2643758"/>
              <a:ext cx="1170833" cy="310941"/>
            </a:xfrm>
            <a:prstGeom prst="rect">
              <a:avLst/>
            </a:prstGeom>
            <a:solidFill>
              <a:srgbClr val="0070C0"/>
            </a:solidFill>
          </p:spPr>
          <p:txBody>
            <a:bodyPr wrap="none">
              <a:spAutoFit/>
            </a:bodyPr>
            <a:lstStyle/>
            <a:p>
              <a:pPr algn="r"/>
              <a:r>
                <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rPr>
                <a:t>嵌入式处理器</a:t>
              </a:r>
              <a:endPar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endParaRPr>
            </a:p>
          </p:txBody>
        </p:sp>
        <p:sp>
          <p:nvSpPr>
            <p:cNvPr id="80" name="矩形 79"/>
            <p:cNvSpPr/>
            <p:nvPr/>
          </p:nvSpPr>
          <p:spPr>
            <a:xfrm>
              <a:off x="1859446" y="3116574"/>
              <a:ext cx="1419837" cy="310941"/>
            </a:xfrm>
            <a:prstGeom prst="rect">
              <a:avLst/>
            </a:prstGeom>
            <a:solidFill>
              <a:srgbClr val="0070C0"/>
            </a:solidFill>
          </p:spPr>
          <p:txBody>
            <a:bodyPr wrap="none">
              <a:spAutoFit/>
            </a:bodyPr>
            <a:lstStyle/>
            <a:p>
              <a:pPr algn="r"/>
              <a:r>
                <a:rPr lang="en-US" altLang="zh-CN"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rPr>
                <a:t>IO</a:t>
              </a:r>
              <a:r>
                <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rPr>
                <a:t>套片</a:t>
              </a:r>
              <a:r>
                <a:rPr lang="en-US" altLang="zh-CN"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rPr>
                <a:t>/</a:t>
              </a:r>
              <a:r>
                <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rPr>
                <a:t>网络芯片</a:t>
              </a:r>
              <a:endParaRPr lang="zh-CN" altLang="en-US" sz="1200" dirty="0">
                <a:ln>
                  <a:solidFill>
                    <a:schemeClr val="bg1"/>
                  </a:solidFill>
                </a:ln>
                <a:solidFill>
                  <a:srgbClr val="0070C0"/>
                </a:solidFill>
                <a:effectLst>
                  <a:glow rad="63500">
                    <a:schemeClr val="accent5">
                      <a:satMod val="175000"/>
                      <a:alpha val="40000"/>
                    </a:schemeClr>
                  </a:glow>
                </a:effectLst>
                <a:latin typeface="微软雅黑" panose="020B0503020204020204" pitchFamily="34" charset="-122"/>
                <a:ea typeface="微软雅黑" panose="020B0503020204020204" pitchFamily="34" charset="-122"/>
              </a:endParaRPr>
            </a:p>
          </p:txBody>
        </p:sp>
      </p:grpSp>
      <p:sp>
        <p:nvSpPr>
          <p:cNvPr id="3" name="矩形 2"/>
          <p:cNvSpPr/>
          <p:nvPr/>
        </p:nvSpPr>
        <p:spPr>
          <a:xfrm>
            <a:off x="935627" y="3435846"/>
            <a:ext cx="6876734" cy="1471172"/>
          </a:xfrm>
          <a:prstGeom prst="rect">
            <a:avLst/>
          </a:prstGeom>
        </p:spPr>
        <p:txBody>
          <a:bodyPr wrap="square">
            <a:spAutoFit/>
          </a:bodyPr>
          <a:lstStyle/>
          <a:p>
            <a:pPr marL="285750" indent="-285750" eaLnBrk="0" hangingPunct="0">
              <a:lnSpc>
                <a:spcPct val="160000"/>
              </a:lnSpc>
              <a:spcBef>
                <a:spcPct val="0"/>
              </a:spcBef>
              <a:buFont typeface="Wingdings" panose="05000000000000000000" pitchFamily="2" charset="2"/>
              <a:buChar char="n"/>
              <a:defRPr/>
            </a:pPr>
            <a:r>
              <a:rPr lang="zh-CN" altLang="en-US" sz="1400" b="1" dirty="0" smtClean="0">
                <a:latin typeface="黑体" panose="02010609060101010101" pitchFamily="2" charset="-122"/>
                <a:ea typeface="黑体" panose="02010609060101010101" pitchFamily="2" charset="-122"/>
              </a:rPr>
              <a:t>工业</a:t>
            </a:r>
            <a:r>
              <a:rPr lang="zh-CN" altLang="en-US" sz="1400" b="1" dirty="0">
                <a:latin typeface="黑体" panose="02010609060101010101" pitchFamily="2" charset="-122"/>
                <a:ea typeface="黑体" panose="02010609060101010101" pitchFamily="2" charset="-122"/>
              </a:rPr>
              <a:t>和信息化部软件与集成电路促进中心（</a:t>
            </a:r>
            <a:r>
              <a:rPr lang="en-US" altLang="zh-CN" sz="1400" b="1" dirty="0">
                <a:latin typeface="黑体" panose="02010609060101010101" pitchFamily="2" charset="-122"/>
                <a:ea typeface="黑体" panose="02010609060101010101" pitchFamily="2" charset="-122"/>
              </a:rPr>
              <a:t>CSIP</a:t>
            </a:r>
            <a:r>
              <a:rPr lang="zh-CN" altLang="en-US" sz="1400" b="1" dirty="0">
                <a:latin typeface="黑体" panose="02010609060101010101" pitchFamily="2" charset="-122"/>
                <a:ea typeface="黑体" panose="02010609060101010101" pitchFamily="2" charset="-122"/>
              </a:rPr>
              <a:t>）对申威指令系统</a:t>
            </a:r>
            <a:r>
              <a:rPr lang="zh-CN" altLang="en-US" sz="1400" b="1" dirty="0" smtClean="0">
                <a:latin typeface="黑体" panose="02010609060101010101" pitchFamily="2" charset="-122"/>
                <a:ea typeface="黑体" panose="02010609060101010101" pitchFamily="2" charset="-122"/>
              </a:rPr>
              <a:t>的</a:t>
            </a:r>
            <a:r>
              <a:rPr lang="zh-CN" altLang="en-US" sz="1400" b="1" dirty="0">
                <a:latin typeface="黑体" panose="02010609060101010101" pitchFamily="2" charset="-122"/>
                <a:ea typeface="黑体" panose="02010609060101010101" pitchFamily="2" charset="-122"/>
              </a:rPr>
              <a:t>鉴定</a:t>
            </a:r>
            <a:r>
              <a:rPr lang="zh-CN" altLang="en-US" sz="1400" b="1" dirty="0" smtClean="0">
                <a:latin typeface="黑体" panose="02010609060101010101" pitchFamily="2" charset="-122"/>
                <a:ea typeface="黑体" panose="02010609060101010101" pitchFamily="2" charset="-122"/>
              </a:rPr>
              <a:t>结论</a:t>
            </a:r>
            <a:r>
              <a:rPr lang="zh-CN" altLang="en-US" sz="1400" b="1" dirty="0">
                <a:latin typeface="黑体" panose="02010609060101010101" pitchFamily="2" charset="-122"/>
                <a:ea typeface="黑体" panose="02010609060101010101" pitchFamily="2" charset="-122"/>
              </a:rPr>
              <a:t>是：</a:t>
            </a:r>
            <a:r>
              <a:rPr lang="zh-CN" altLang="en-US" sz="1400" b="1" dirty="0">
                <a:solidFill>
                  <a:srgbClr val="FF0000"/>
                </a:solidFill>
                <a:latin typeface="黑体" panose="02010609060101010101" pitchFamily="2" charset="-122"/>
                <a:ea typeface="黑体" panose="02010609060101010101" pitchFamily="2" charset="-122"/>
              </a:rPr>
              <a:t>“申威指令系统是一种与之前常见指令系统（</a:t>
            </a:r>
            <a:r>
              <a:rPr lang="en-US" altLang="zh-CN" sz="1400" b="1" dirty="0">
                <a:solidFill>
                  <a:srgbClr val="FF0000"/>
                </a:solidFill>
                <a:latin typeface="黑体" panose="02010609060101010101" pitchFamily="2" charset="-122"/>
                <a:ea typeface="黑体" panose="02010609060101010101" pitchFamily="2" charset="-122"/>
              </a:rPr>
              <a:t>ALPHA</a:t>
            </a:r>
            <a:r>
              <a:rPr lang="zh-CN" altLang="en-US" sz="1400" b="1" dirty="0">
                <a:solidFill>
                  <a:srgbClr val="FF0000"/>
                </a:solidFill>
                <a:latin typeface="黑体" panose="02010609060101010101" pitchFamily="2" charset="-122"/>
                <a:ea typeface="黑体" panose="02010609060101010101" pitchFamily="2" charset="-122"/>
              </a:rPr>
              <a:t>指令集、</a:t>
            </a:r>
            <a:r>
              <a:rPr lang="en-US" altLang="zh-CN" sz="1400" b="1" dirty="0">
                <a:solidFill>
                  <a:srgbClr val="FF0000"/>
                </a:solidFill>
                <a:latin typeface="黑体" panose="02010609060101010101" pitchFamily="2" charset="-122"/>
                <a:ea typeface="黑体" panose="02010609060101010101" pitchFamily="2" charset="-122"/>
              </a:rPr>
              <a:t>MIPS</a:t>
            </a:r>
            <a:r>
              <a:rPr lang="zh-CN" altLang="en-US" sz="1400" b="1" dirty="0">
                <a:solidFill>
                  <a:srgbClr val="FF0000"/>
                </a:solidFill>
                <a:latin typeface="黑体" panose="02010609060101010101" pitchFamily="2" charset="-122"/>
                <a:ea typeface="黑体" panose="02010609060101010101" pitchFamily="2" charset="-122"/>
              </a:rPr>
              <a:t>指令集、</a:t>
            </a:r>
            <a:r>
              <a:rPr lang="en-US" altLang="zh-CN" sz="1400" b="1" dirty="0">
                <a:solidFill>
                  <a:srgbClr val="FF0000"/>
                </a:solidFill>
                <a:latin typeface="黑体" panose="02010609060101010101" pitchFamily="2" charset="-122"/>
                <a:ea typeface="黑体" panose="02010609060101010101" pitchFamily="2" charset="-122"/>
              </a:rPr>
              <a:t>ARM</a:t>
            </a:r>
            <a:r>
              <a:rPr lang="zh-CN" altLang="en-US" sz="1400" b="1" dirty="0">
                <a:solidFill>
                  <a:srgbClr val="FF0000"/>
                </a:solidFill>
                <a:latin typeface="黑体" panose="02010609060101010101" pitchFamily="2" charset="-122"/>
                <a:ea typeface="黑体" panose="02010609060101010101" pitchFamily="2" charset="-122"/>
              </a:rPr>
              <a:t>指令集、</a:t>
            </a:r>
            <a:r>
              <a:rPr lang="en-US" altLang="zh-CN" sz="1400" b="1" dirty="0">
                <a:solidFill>
                  <a:srgbClr val="FF0000"/>
                </a:solidFill>
                <a:latin typeface="黑体" panose="02010609060101010101" pitchFamily="2" charset="-122"/>
                <a:ea typeface="黑体" panose="02010609060101010101" pitchFamily="2" charset="-122"/>
              </a:rPr>
              <a:t>INTEL X86</a:t>
            </a:r>
            <a:r>
              <a:rPr lang="zh-CN" altLang="en-US" sz="1400" b="1" dirty="0">
                <a:solidFill>
                  <a:srgbClr val="FF0000"/>
                </a:solidFill>
                <a:latin typeface="黑体" panose="02010609060101010101" pitchFamily="2" charset="-122"/>
                <a:ea typeface="黑体" panose="02010609060101010101" pitchFamily="2" charset="-122"/>
              </a:rPr>
              <a:t>指令集、</a:t>
            </a:r>
            <a:r>
              <a:rPr lang="en-US" altLang="zh-CN" sz="1400" b="1" dirty="0">
                <a:solidFill>
                  <a:srgbClr val="FF0000"/>
                </a:solidFill>
                <a:latin typeface="黑体" panose="02010609060101010101" pitchFamily="2" charset="-122"/>
                <a:ea typeface="黑体" panose="02010609060101010101" pitchFamily="2" charset="-122"/>
              </a:rPr>
              <a:t>POWER</a:t>
            </a:r>
            <a:r>
              <a:rPr lang="zh-CN" altLang="en-US" sz="1400" b="1" dirty="0">
                <a:solidFill>
                  <a:srgbClr val="FF0000"/>
                </a:solidFill>
                <a:latin typeface="黑体" panose="02010609060101010101" pitchFamily="2" charset="-122"/>
                <a:ea typeface="黑体" panose="02010609060101010101" pitchFamily="2" charset="-122"/>
              </a:rPr>
              <a:t>指令集）不同的自主指令系统”</a:t>
            </a:r>
            <a:r>
              <a:rPr lang="zh-CN" altLang="en-US" sz="1400" b="1" dirty="0">
                <a:latin typeface="黑体" panose="02010609060101010101" pitchFamily="2" charset="-122"/>
                <a:ea typeface="黑体" panose="02010609060101010101" pitchFamily="2" charset="-122"/>
              </a:rPr>
              <a:t>。申威架构有别于引进</a:t>
            </a:r>
            <a:r>
              <a:rPr lang="en-US" altLang="zh-CN" sz="1400" b="1" dirty="0">
                <a:latin typeface="黑体" panose="02010609060101010101" pitchFamily="2" charset="-122"/>
                <a:ea typeface="黑体" panose="02010609060101010101" pitchFamily="2" charset="-122"/>
              </a:rPr>
              <a:t>CPU</a:t>
            </a:r>
            <a:r>
              <a:rPr lang="zh-CN" altLang="en-US" sz="1400" b="1" dirty="0">
                <a:latin typeface="黑体" panose="02010609060101010101" pitchFamily="2" charset="-122"/>
                <a:ea typeface="黑体" panose="02010609060101010101" pitchFamily="2" charset="-122"/>
              </a:rPr>
              <a:t>架构，是完全自主的架构，知识产权和自主研发能力不受限制。</a:t>
            </a:r>
            <a:endParaRPr lang="zh-CN" altLang="en-US" sz="1400" b="1" dirty="0">
              <a:latin typeface="黑体" panose="02010609060101010101" pitchFamily="2" charset="-122"/>
              <a:ea typeface="黑体" panose="02010609060101010101" pitchFamily="2" charset="-122"/>
            </a:endParaRPr>
          </a:p>
        </p:txBody>
      </p:sp>
    </p:spTree>
  </p:cSld>
  <p:clrMapOvr>
    <a:masterClrMapping/>
  </p:clrMapOvr>
  <p:transition spd="slow" advTm="0">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3706508"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多核处理器</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777647" y="925915"/>
            <a:ext cx="7400468" cy="3339479"/>
            <a:chOff x="395536" y="745362"/>
            <a:chExt cx="7400468" cy="3339479"/>
          </a:xfrm>
        </p:grpSpPr>
        <p:grpSp>
          <p:nvGrpSpPr>
            <p:cNvPr id="27" name="组合 26"/>
            <p:cNvGrpSpPr/>
            <p:nvPr/>
          </p:nvGrpSpPr>
          <p:grpSpPr>
            <a:xfrm>
              <a:off x="395536" y="1088262"/>
              <a:ext cx="5472608" cy="2996579"/>
              <a:chOff x="2011816" y="3645024"/>
              <a:chExt cx="5241775" cy="3104420"/>
            </a:xfrm>
          </p:grpSpPr>
          <p:sp>
            <p:nvSpPr>
              <p:cNvPr id="28" name="Freeform 3"/>
              <p:cNvSpPr/>
              <p:nvPr/>
            </p:nvSpPr>
            <p:spPr bwMode="gray">
              <a:xfrm>
                <a:off x="4992167" y="3645024"/>
                <a:ext cx="898947" cy="714523"/>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009900">
                      <a:gamma/>
                      <a:tint val="90980"/>
                      <a:invGamma/>
                      <a:alpha val="32001"/>
                    </a:srgbClr>
                  </a:gs>
                  <a:gs pos="100000">
                    <a:srgbClr val="009900"/>
                  </a:gs>
                </a:gsLst>
                <a:lin ang="0" scaled="1"/>
              </a:gradFill>
              <a:ln>
                <a:noFill/>
              </a:ln>
              <a:extLst>
                <a:ext uri="{91240B29-F687-4F45-9708-019B960494DF}">
                  <a14:hiddenLine xmlns:a14="http://schemas.microsoft.com/office/drawing/2010/main" w="12700">
                    <a:solidFill>
                      <a:srgbClr val="000000"/>
                    </a:solidFill>
                    <a:prstDash val="solid"/>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AutoShape 4"/>
              <p:cNvSpPr>
                <a:spLocks noChangeArrowheads="1"/>
              </p:cNvSpPr>
              <p:nvPr/>
            </p:nvSpPr>
            <p:spPr bwMode="auto">
              <a:xfrm>
                <a:off x="3810264" y="4531307"/>
                <a:ext cx="1644880" cy="1951197"/>
              </a:xfrm>
              <a:prstGeom prst="roundRect">
                <a:avLst>
                  <a:gd name="adj" fmla="val 4690"/>
                </a:avLst>
              </a:prstGeom>
              <a:noFill/>
              <a:ln w="57150">
                <a:solidFill>
                  <a:srgbClr val="9BBB59">
                    <a:lumMod val="60000"/>
                    <a:lumOff val="40000"/>
                  </a:srgbClr>
                </a:solidFill>
                <a:round/>
              </a:ln>
              <a:effectLst/>
              <a:extLst>
                <a:ext uri="{909E8E84-426E-40DD-AFC4-6F175D3DCCD1}">
                  <a14:hiddenFill xmlns:a14="http://schemas.microsoft.com/office/drawing/2010/main">
                    <a:solidFill>
                      <a:srgbClr val="F1D08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AutoShape 8"/>
              <p:cNvSpPr>
                <a:spLocks noChangeArrowheads="1"/>
              </p:cNvSpPr>
              <p:nvPr/>
            </p:nvSpPr>
            <p:spPr bwMode="auto">
              <a:xfrm>
                <a:off x="5608711" y="4221157"/>
                <a:ext cx="1644880" cy="1951197"/>
              </a:xfrm>
              <a:prstGeom prst="roundRect">
                <a:avLst>
                  <a:gd name="adj" fmla="val 4690"/>
                </a:avLst>
              </a:prstGeom>
              <a:noFill/>
              <a:ln w="57150">
                <a:solidFill>
                  <a:srgbClr val="1F497D">
                    <a:lumMod val="40000"/>
                    <a:lumOff val="60000"/>
                  </a:srgbClr>
                </a:solidFill>
                <a:round/>
              </a:ln>
              <a:effectLst/>
              <a:extLst>
                <a:ext uri="{909E8E84-426E-40DD-AFC4-6F175D3DCCD1}">
                  <a14:hiddenFill xmlns:a14="http://schemas.microsoft.com/office/drawing/2010/main">
                    <a:solidFill>
                      <a:srgbClr val="6FC5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AutoShape 9"/>
              <p:cNvSpPr>
                <a:spLocks noChangeArrowheads="1"/>
              </p:cNvSpPr>
              <p:nvPr/>
            </p:nvSpPr>
            <p:spPr bwMode="gray">
              <a:xfrm>
                <a:off x="5763416" y="4005064"/>
                <a:ext cx="1335470" cy="426035"/>
              </a:xfrm>
              <a:prstGeom prst="roundRect">
                <a:avLst>
                  <a:gd name="adj" fmla="val 50000"/>
                </a:avLst>
              </a:prstGeom>
              <a:gradFill rotWithShape="1">
                <a:gsLst>
                  <a:gs pos="0">
                    <a:srgbClr val="1F497D">
                      <a:lumMod val="20000"/>
                      <a:lumOff val="80000"/>
                    </a:srgbClr>
                  </a:gs>
                  <a:gs pos="100000">
                    <a:srgbClr val="1F497D">
                      <a:lumMod val="60000"/>
                      <a:lumOff val="40000"/>
                    </a:srgbClr>
                  </a:gs>
                </a:gsLst>
                <a:lin ang="5400000" scaled="1"/>
              </a:gradFill>
              <a:ln>
                <a:solidFill>
                  <a:srgbClr val="4F81BD">
                    <a:lumMod val="75000"/>
                  </a:srgbClr>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 name="AutoShape 10"/>
              <p:cNvSpPr>
                <a:spLocks noChangeArrowheads="1"/>
              </p:cNvSpPr>
              <p:nvPr/>
            </p:nvSpPr>
            <p:spPr bwMode="auto">
              <a:xfrm flipH="1">
                <a:off x="6971482" y="4079356"/>
                <a:ext cx="45719" cy="302004"/>
              </a:xfrm>
              <a:prstGeom prst="octagon">
                <a:avLst>
                  <a:gd name="adj" fmla="val 29287"/>
                </a:avLst>
              </a:prstGeom>
              <a:solidFill>
                <a:srgbClr val="6FC5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 name="AutoShape 11"/>
              <p:cNvSpPr>
                <a:spLocks noChangeArrowheads="1"/>
              </p:cNvSpPr>
              <p:nvPr/>
            </p:nvSpPr>
            <p:spPr bwMode="auto">
              <a:xfrm flipH="1">
                <a:off x="5837356" y="4079356"/>
                <a:ext cx="45719" cy="302004"/>
              </a:xfrm>
              <a:prstGeom prst="octagon">
                <a:avLst>
                  <a:gd name="adj" fmla="val 29287"/>
                </a:avLst>
              </a:prstGeom>
              <a:solidFill>
                <a:srgbClr val="6FC5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 name="Freeform 12"/>
              <p:cNvSpPr/>
              <p:nvPr/>
            </p:nvSpPr>
            <p:spPr bwMode="gray">
              <a:xfrm>
                <a:off x="3142529" y="3955174"/>
                <a:ext cx="896380" cy="715505"/>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EC823A">
                      <a:gamma/>
                      <a:tint val="90980"/>
                      <a:invGamma/>
                      <a:alpha val="32001"/>
                    </a:srgbClr>
                  </a:gs>
                  <a:gs pos="100000">
                    <a:srgbClr val="EC823A"/>
                  </a:gs>
                </a:gsLst>
                <a:lin ang="0" scaled="1"/>
              </a:gradFill>
              <a:ln>
                <a:noFill/>
              </a:ln>
              <a:extLst>
                <a:ext uri="{91240B29-F687-4F45-9708-019B960494DF}">
                  <a14:hiddenLine xmlns:a14="http://schemas.microsoft.com/office/drawing/2010/main" w="12700">
                    <a:solidFill>
                      <a:srgbClr val="000000"/>
                    </a:solidFill>
                    <a:prstDash val="solid"/>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36" name="组合 35"/>
              <p:cNvGrpSpPr/>
              <p:nvPr/>
            </p:nvGrpSpPr>
            <p:grpSpPr>
              <a:xfrm>
                <a:off x="3977482" y="4265308"/>
                <a:ext cx="1335470" cy="427378"/>
                <a:chOff x="3977482" y="4445918"/>
                <a:chExt cx="1335470" cy="177650"/>
              </a:xfrm>
            </p:grpSpPr>
            <p:sp>
              <p:nvSpPr>
                <p:cNvPr id="48" name="AutoShape 5"/>
                <p:cNvSpPr>
                  <a:spLocks noChangeArrowheads="1"/>
                </p:cNvSpPr>
                <p:nvPr/>
              </p:nvSpPr>
              <p:spPr bwMode="gray">
                <a:xfrm>
                  <a:off x="3977482" y="4445918"/>
                  <a:ext cx="1335470" cy="177650"/>
                </a:xfrm>
                <a:prstGeom prst="roundRect">
                  <a:avLst>
                    <a:gd name="adj" fmla="val 50000"/>
                  </a:avLst>
                </a:prstGeom>
                <a:gradFill rotWithShape="1">
                  <a:gsLst>
                    <a:gs pos="0">
                      <a:srgbClr val="9BBB59">
                        <a:lumMod val="40000"/>
                        <a:lumOff val="60000"/>
                      </a:srgbClr>
                    </a:gs>
                    <a:gs pos="100000">
                      <a:srgbClr val="9BBB59">
                        <a:lumMod val="75000"/>
                        <a:alpha val="76000"/>
                      </a:srgbClr>
                    </a:gs>
                  </a:gsLst>
                  <a:lin ang="5400000" scaled="1"/>
                </a:gradFill>
                <a:ln>
                  <a:solidFill>
                    <a:srgbClr val="9BBB59">
                      <a:lumMod val="50000"/>
                    </a:srgbClr>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 name="AutoShape 6"/>
                <p:cNvSpPr>
                  <a:spLocks noChangeArrowheads="1"/>
                </p:cNvSpPr>
                <p:nvPr/>
              </p:nvSpPr>
              <p:spPr bwMode="auto">
                <a:xfrm flipH="1">
                  <a:off x="5178722" y="4493029"/>
                  <a:ext cx="52327" cy="89316"/>
                </a:xfrm>
                <a:prstGeom prst="octagon">
                  <a:avLst>
                    <a:gd name="adj" fmla="val 29287"/>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 name="AutoShape 7"/>
                <p:cNvSpPr>
                  <a:spLocks noChangeArrowheads="1"/>
                </p:cNvSpPr>
                <p:nvPr/>
              </p:nvSpPr>
              <p:spPr bwMode="auto">
                <a:xfrm flipH="1">
                  <a:off x="4038909" y="4496242"/>
                  <a:ext cx="51190" cy="89316"/>
                </a:xfrm>
                <a:prstGeom prst="octagon">
                  <a:avLst>
                    <a:gd name="adj" fmla="val 29287"/>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 name="Text Box 13"/>
                <p:cNvSpPr txBox="1">
                  <a:spLocks noChangeArrowheads="1"/>
                </p:cNvSpPr>
                <p:nvPr/>
              </p:nvSpPr>
              <p:spPr bwMode="gray">
                <a:xfrm>
                  <a:off x="4078676" y="4475602"/>
                  <a:ext cx="1167203" cy="145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solidFill>
                        <a:sysClr val="windowText" lastClr="000000"/>
                      </a:solidFill>
                      <a:effectLst/>
                      <a:uLnTx/>
                      <a:uFillTx/>
                    </a:rPr>
                    <a:t>第二代多核</a:t>
                  </a:r>
                  <a:endParaRPr kumimoji="0" lang="en-US" altLang="zh-CN" sz="1400" b="1" i="0" u="none" strike="noStrike" kern="0" cap="none" spc="0" normalizeH="0" baseline="0" noProof="0" dirty="0">
                    <a:ln>
                      <a:noFill/>
                    </a:ln>
                    <a:solidFill>
                      <a:sysClr val="windowText" lastClr="000000"/>
                    </a:solidFill>
                    <a:effectLst/>
                    <a:uLnTx/>
                    <a:uFillTx/>
                  </a:endParaRPr>
                </a:p>
              </p:txBody>
            </p:sp>
          </p:grpSp>
          <p:sp>
            <p:nvSpPr>
              <p:cNvPr id="37" name="Text Box 14"/>
              <p:cNvSpPr txBox="1">
                <a:spLocks noChangeArrowheads="1"/>
              </p:cNvSpPr>
              <p:nvPr/>
            </p:nvSpPr>
            <p:spPr bwMode="gray">
              <a:xfrm>
                <a:off x="5848685" y="4063187"/>
                <a:ext cx="1167203" cy="35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solidFill>
                      <a:sysClr val="windowText" lastClr="000000"/>
                    </a:solidFill>
                    <a:effectLst/>
                    <a:uLnTx/>
                    <a:uFillTx/>
                  </a:rPr>
                  <a:t>第三代多核</a:t>
                </a:r>
                <a:endParaRPr kumimoji="0" lang="en-US" altLang="zh-CN" sz="1400" b="1" i="0" u="none" strike="noStrike" kern="0" cap="none" spc="0" normalizeH="0" baseline="0" noProof="0" dirty="0">
                  <a:ln>
                    <a:noFill/>
                  </a:ln>
                  <a:solidFill>
                    <a:sysClr val="windowText" lastClr="000000"/>
                  </a:solidFill>
                  <a:effectLst/>
                  <a:uLnTx/>
                  <a:uFillTx/>
                </a:endParaRPr>
              </a:p>
            </p:txBody>
          </p:sp>
          <p:sp>
            <p:nvSpPr>
              <p:cNvPr id="38" name="AutoShape 16"/>
              <p:cNvSpPr>
                <a:spLocks noChangeArrowheads="1"/>
              </p:cNvSpPr>
              <p:nvPr/>
            </p:nvSpPr>
            <p:spPr bwMode="auto">
              <a:xfrm>
                <a:off x="2011816" y="4797290"/>
                <a:ext cx="1644880" cy="1951197"/>
              </a:xfrm>
              <a:prstGeom prst="roundRect">
                <a:avLst>
                  <a:gd name="adj" fmla="val 4690"/>
                </a:avLst>
              </a:prstGeom>
              <a:noFill/>
              <a:ln w="57150">
                <a:solidFill>
                  <a:srgbClr val="F79646">
                    <a:lumMod val="60000"/>
                    <a:lumOff val="40000"/>
                  </a:srgbClr>
                </a:solidFill>
                <a:round/>
              </a:ln>
              <a:effectLst/>
              <a:extLst>
                <a:ext uri="{909E8E84-426E-40DD-AFC4-6F175D3DCCD1}">
                  <a14:hiddenFill xmlns:a14="http://schemas.microsoft.com/office/drawing/2010/main">
                    <a:solidFill>
                      <a:srgbClr val="D2D8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39" name="组合 38"/>
              <p:cNvGrpSpPr/>
              <p:nvPr/>
            </p:nvGrpSpPr>
            <p:grpSpPr>
              <a:xfrm>
                <a:off x="2166521" y="4576469"/>
                <a:ext cx="1335470" cy="424084"/>
                <a:chOff x="2166521" y="4708965"/>
                <a:chExt cx="1335470" cy="177649"/>
              </a:xfrm>
            </p:grpSpPr>
            <p:sp>
              <p:nvSpPr>
                <p:cNvPr id="43" name="AutoShape 17"/>
                <p:cNvSpPr>
                  <a:spLocks noChangeArrowheads="1"/>
                </p:cNvSpPr>
                <p:nvPr/>
              </p:nvSpPr>
              <p:spPr bwMode="gray">
                <a:xfrm>
                  <a:off x="2166521" y="4708965"/>
                  <a:ext cx="1335470" cy="177649"/>
                </a:xfrm>
                <a:prstGeom prst="roundRect">
                  <a:avLst>
                    <a:gd name="adj" fmla="val 50000"/>
                  </a:avLst>
                </a:prstGeom>
                <a:gradFill rotWithShape="1">
                  <a:gsLst>
                    <a:gs pos="0">
                      <a:srgbClr val="F79646">
                        <a:lumMod val="40000"/>
                        <a:lumOff val="60000"/>
                      </a:srgbClr>
                    </a:gs>
                    <a:gs pos="0">
                      <a:srgbClr val="FF6600">
                        <a:gamma/>
                        <a:tint val="57647"/>
                        <a:invGamma/>
                      </a:srgbClr>
                    </a:gs>
                    <a:gs pos="0">
                      <a:srgbClr val="F79646">
                        <a:lumMod val="40000"/>
                        <a:lumOff val="60000"/>
                      </a:srgbClr>
                    </a:gs>
                    <a:gs pos="100000">
                      <a:srgbClr val="F79646">
                        <a:lumMod val="75000"/>
                        <a:alpha val="95000"/>
                      </a:srgbClr>
                    </a:gs>
                  </a:gsLst>
                  <a:lin ang="5400000" scaled="1"/>
                </a:gradFill>
                <a:ln w="9525">
                  <a:solidFill>
                    <a:srgbClr val="F79646">
                      <a:lumMod val="75000"/>
                    </a:srgb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 name="AutoShape 18"/>
                <p:cNvSpPr>
                  <a:spLocks noChangeArrowheads="1"/>
                </p:cNvSpPr>
                <p:nvPr/>
              </p:nvSpPr>
              <p:spPr bwMode="auto">
                <a:xfrm flipH="1">
                  <a:off x="3373449" y="4753123"/>
                  <a:ext cx="51189" cy="89315"/>
                </a:xfrm>
                <a:prstGeom prst="octagon">
                  <a:avLst>
                    <a:gd name="adj" fmla="val 29287"/>
                  </a:avLst>
                </a:prstGeom>
                <a:solidFill>
                  <a:srgbClr val="FFFF99"/>
                </a:solidFill>
                <a:ln w="9525">
                  <a:solidFill>
                    <a:sysClr val="window" lastClr="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 name="AutoShape 19"/>
                <p:cNvSpPr>
                  <a:spLocks noChangeArrowheads="1"/>
                </p:cNvSpPr>
                <p:nvPr/>
              </p:nvSpPr>
              <p:spPr bwMode="auto">
                <a:xfrm flipH="1">
                  <a:off x="2239324" y="4753123"/>
                  <a:ext cx="52327" cy="89315"/>
                </a:xfrm>
                <a:prstGeom prst="octagon">
                  <a:avLst>
                    <a:gd name="adj" fmla="val 29287"/>
                  </a:avLst>
                </a:prstGeom>
                <a:solidFill>
                  <a:srgbClr val="FFFF99"/>
                </a:solidFill>
                <a:ln w="9525">
                  <a:solidFill>
                    <a:sysClr val="window" lastClr="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 name="Text Box 20"/>
                <p:cNvSpPr txBox="1">
                  <a:spLocks noChangeArrowheads="1"/>
                </p:cNvSpPr>
                <p:nvPr/>
              </p:nvSpPr>
              <p:spPr bwMode="gray">
                <a:xfrm>
                  <a:off x="2246673" y="4734826"/>
                  <a:ext cx="1167203" cy="146924"/>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solidFill>
                        <a:sysClr val="windowText" lastClr="000000"/>
                      </a:solidFill>
                      <a:effectLst/>
                      <a:uLnTx/>
                      <a:uFillTx/>
                    </a:rPr>
                    <a:t>第一代多核</a:t>
                  </a:r>
                  <a:endParaRPr kumimoji="0" lang="en-US" altLang="zh-CN" sz="1600" b="1" i="0" u="none" strike="noStrike" kern="0" cap="none" spc="0" normalizeH="0" baseline="0" noProof="0" dirty="0">
                    <a:ln>
                      <a:noFill/>
                    </a:ln>
                    <a:solidFill>
                      <a:sysClr val="windowText" lastClr="000000"/>
                    </a:solidFill>
                    <a:effectLst/>
                    <a:uLnTx/>
                    <a:uFillTx/>
                  </a:endParaRPr>
                </a:p>
              </p:txBody>
            </p:sp>
          </p:grpSp>
          <p:sp>
            <p:nvSpPr>
              <p:cNvPr id="40" name="Text Box 21"/>
              <p:cNvSpPr txBox="1">
                <a:spLocks noChangeArrowheads="1"/>
              </p:cNvSpPr>
              <p:nvPr/>
            </p:nvSpPr>
            <p:spPr bwMode="auto">
              <a:xfrm>
                <a:off x="2066418" y="4995753"/>
                <a:ext cx="1528851" cy="17536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1450" indent="-171450" eaLnBrk="0" hangingPunct="0">
                  <a:lnSpc>
                    <a:spcPct val="150000"/>
                  </a:lnSpc>
                  <a:buFont typeface="Arial" panose="020B0604020202020204" pitchFamily="34" charset="0"/>
                  <a:buChar char="•"/>
                  <a:defRPr/>
                </a:pPr>
                <a:r>
                  <a:rPr lang="en-US" altLang="zh-CN" sz="1400" b="1" kern="0" dirty="0">
                    <a:solidFill>
                      <a:srgbClr val="000000"/>
                    </a:solidFill>
                    <a:latin typeface="微软雅黑" panose="020B0503020204020204" pitchFamily="34" charset="-122"/>
                    <a:ea typeface="微软雅黑" panose="020B0503020204020204" pitchFamily="34" charset="-122"/>
                  </a:rPr>
                  <a:t>4</a:t>
                </a:r>
                <a:r>
                  <a:rPr lang="zh-CN" altLang="en-US" sz="1400" b="1" kern="0" dirty="0">
                    <a:solidFill>
                      <a:srgbClr val="000000"/>
                    </a:solidFill>
                    <a:latin typeface="微软雅黑" panose="020B0503020204020204" pitchFamily="34" charset="-122"/>
                    <a:ea typeface="微软雅黑" panose="020B0503020204020204" pitchFamily="34" charset="-122"/>
                  </a:rPr>
                  <a:t>核</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lnSpc>
                    <a:spcPct val="150000"/>
                  </a:lnSpc>
                  <a:buFont typeface="Arial" panose="020B0604020202020204" pitchFamily="34" charset="0"/>
                  <a:buChar char="•"/>
                  <a:defRPr/>
                </a:pPr>
                <a:r>
                  <a:rPr lang="en-US" altLang="zh-CN" sz="1400" b="1" kern="0" dirty="0">
                    <a:solidFill>
                      <a:srgbClr val="000000"/>
                    </a:solidFill>
                    <a:latin typeface="微软雅黑" panose="020B0503020204020204" pitchFamily="34" charset="-122"/>
                    <a:ea typeface="微软雅黑" panose="020B0503020204020204" pitchFamily="34" charset="-122"/>
                  </a:rPr>
                  <a:t>1.2-1.6GHz</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lnSpc>
                    <a:spcPct val="150000"/>
                  </a:lnSpc>
                  <a:buFont typeface="Arial" panose="020B0604020202020204" pitchFamily="34" charset="0"/>
                  <a:buChar char="•"/>
                  <a:defRPr/>
                </a:pPr>
                <a:r>
                  <a:rPr lang="zh-CN" altLang="en-US" sz="1400" b="1" kern="0" dirty="0">
                    <a:solidFill>
                      <a:srgbClr val="000000"/>
                    </a:solidFill>
                    <a:latin typeface="微软雅黑" panose="020B0503020204020204" pitchFamily="34" charset="-122"/>
                    <a:ea typeface="微软雅黑" panose="020B0503020204020204" pitchFamily="34" charset="-122"/>
                  </a:rPr>
                  <a:t>单核</a:t>
                </a:r>
                <a:r>
                  <a:rPr lang="en-US" altLang="zh-CN" sz="1400" b="1" kern="0" dirty="0">
                    <a:solidFill>
                      <a:srgbClr val="000000"/>
                    </a:solidFill>
                    <a:latin typeface="微软雅黑" panose="020B0503020204020204" pitchFamily="34" charset="-122"/>
                    <a:ea typeface="微软雅黑" panose="020B0503020204020204" pitchFamily="34" charset="-122"/>
                  </a:rPr>
                  <a:t>SPEC</a:t>
                </a:r>
                <a:r>
                  <a:rPr lang="zh-CN" altLang="en-US" sz="1400" b="1" kern="0" dirty="0">
                    <a:solidFill>
                      <a:srgbClr val="000000"/>
                    </a:solidFill>
                    <a:latin typeface="微软雅黑" panose="020B0503020204020204" pitchFamily="34" charset="-122"/>
                    <a:ea typeface="微软雅黑" panose="020B0503020204020204" pitchFamily="34" charset="-122"/>
                  </a:rPr>
                  <a:t>：</a:t>
                </a:r>
                <a:r>
                  <a:rPr lang="en-US" altLang="zh-CN" sz="1400" b="1" kern="0" dirty="0">
                    <a:solidFill>
                      <a:srgbClr val="000000"/>
                    </a:solidFill>
                    <a:latin typeface="微软雅黑" panose="020B0503020204020204" pitchFamily="34" charset="-122"/>
                    <a:ea typeface="微软雅黑" panose="020B0503020204020204" pitchFamily="34" charset="-122"/>
                  </a:rPr>
                  <a:t>1500</a:t>
                </a:r>
                <a:r>
                  <a:rPr lang="zh-CN" altLang="en-US" sz="1400" b="1" kern="0" dirty="0">
                    <a:solidFill>
                      <a:srgbClr val="000000"/>
                    </a:solidFill>
                    <a:latin typeface="微软雅黑" panose="020B0503020204020204" pitchFamily="34" charset="-122"/>
                    <a:ea typeface="微软雅黑" panose="020B0503020204020204" pitchFamily="34" charset="-122"/>
                  </a:rPr>
                  <a:t>分</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marR="0" lvl="0" indent="-171450" defTabSz="914400" eaLnBrk="0" fontAlgn="auto" latinLnBrk="0" hangingPunct="0">
                  <a:lnSpc>
                    <a:spcPct val="100000"/>
                  </a:lnSpc>
                  <a:spcBef>
                    <a:spcPts val="0"/>
                  </a:spcBef>
                  <a:spcAft>
                    <a:spcPts val="0"/>
                  </a:spcAft>
                  <a:buClrTx/>
                  <a:buSzTx/>
                  <a:buFont typeface="Arial" panose="020B0604020202020204" pitchFamily="34" charset="0"/>
                  <a:buChar char="•"/>
                  <a:defRPr/>
                </a:pPr>
                <a:endParaRPr kumimoji="0" lang="en-US" altLang="zh-CN" sz="2000" b="0" i="0" u="none" strike="noStrike" kern="0" cap="none" spc="0" normalizeH="0" baseline="0" noProof="0" dirty="0">
                  <a:ln>
                    <a:noFill/>
                  </a:ln>
                  <a:solidFill>
                    <a:srgbClr val="000000"/>
                  </a:solidFill>
                  <a:effectLst/>
                  <a:uLnTx/>
                  <a:uFillTx/>
                </a:endParaRPr>
              </a:p>
            </p:txBody>
          </p:sp>
          <p:sp>
            <p:nvSpPr>
              <p:cNvPr id="41" name="Text Box 22"/>
              <p:cNvSpPr txBox="1">
                <a:spLocks noChangeArrowheads="1"/>
              </p:cNvSpPr>
              <p:nvPr/>
            </p:nvSpPr>
            <p:spPr bwMode="auto">
              <a:xfrm>
                <a:off x="3868278" y="4707721"/>
                <a:ext cx="1528851" cy="1395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1450" indent="-171450" eaLnBrk="0" hangingPunct="0">
                  <a:lnSpc>
                    <a:spcPct val="150000"/>
                  </a:lnSpc>
                  <a:buFont typeface="Arial" panose="020B0604020202020204" pitchFamily="34" charset="0"/>
                  <a:buChar char="•"/>
                  <a:defRPr/>
                </a:pPr>
                <a:r>
                  <a:rPr lang="en-US" altLang="zh-CN" sz="1400" b="1" kern="0" dirty="0">
                    <a:solidFill>
                      <a:srgbClr val="000000"/>
                    </a:solidFill>
                    <a:latin typeface="微软雅黑" panose="020B0503020204020204" pitchFamily="34" charset="-122"/>
                    <a:ea typeface="微软雅黑" panose="020B0503020204020204" pitchFamily="34" charset="-122"/>
                  </a:rPr>
                  <a:t>4</a:t>
                </a:r>
                <a:r>
                  <a:rPr lang="zh-CN" altLang="en-US" sz="1400" b="1" kern="0" dirty="0">
                    <a:solidFill>
                      <a:srgbClr val="000000"/>
                    </a:solidFill>
                    <a:latin typeface="微软雅黑" panose="020B0503020204020204" pitchFamily="34" charset="-122"/>
                    <a:ea typeface="微软雅黑" panose="020B0503020204020204" pitchFamily="34" charset="-122"/>
                  </a:rPr>
                  <a:t>核</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lnSpc>
                    <a:spcPct val="150000"/>
                  </a:lnSpc>
                  <a:buFont typeface="Arial" panose="020B0604020202020204" pitchFamily="34" charset="0"/>
                  <a:buChar char="•"/>
                  <a:defRPr/>
                </a:pPr>
                <a:r>
                  <a:rPr lang="en-US" altLang="zh-CN" sz="1400" b="1" kern="0" dirty="0">
                    <a:solidFill>
                      <a:srgbClr val="000000"/>
                    </a:solidFill>
                    <a:latin typeface="微软雅黑" panose="020B0503020204020204" pitchFamily="34" charset="-122"/>
                    <a:ea typeface="微软雅黑" panose="020B0503020204020204" pitchFamily="34" charset="-122"/>
                  </a:rPr>
                  <a:t>1.2-1.6GHz</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lnSpc>
                    <a:spcPct val="150000"/>
                  </a:lnSpc>
                  <a:buFont typeface="Arial" panose="020B0604020202020204" pitchFamily="34" charset="0"/>
                  <a:buChar char="•"/>
                  <a:defRPr/>
                </a:pPr>
                <a:r>
                  <a:rPr lang="zh-CN" altLang="en-US" sz="1400" b="1" kern="0" dirty="0">
                    <a:solidFill>
                      <a:srgbClr val="000000"/>
                    </a:solidFill>
                    <a:latin typeface="微软雅黑" panose="020B0503020204020204" pitchFamily="34" charset="-122"/>
                    <a:ea typeface="微软雅黑" panose="020B0503020204020204" pitchFamily="34" charset="-122"/>
                  </a:rPr>
                  <a:t>单核</a:t>
                </a:r>
                <a:r>
                  <a:rPr lang="en-US" altLang="zh-CN" sz="1400" b="1" kern="0" dirty="0">
                    <a:solidFill>
                      <a:srgbClr val="000000"/>
                    </a:solidFill>
                    <a:latin typeface="微软雅黑" panose="020B0503020204020204" pitchFamily="34" charset="-122"/>
                    <a:ea typeface="微软雅黑" panose="020B0503020204020204" pitchFamily="34" charset="-122"/>
                  </a:rPr>
                  <a:t>SPEC</a:t>
                </a:r>
                <a:r>
                  <a:rPr lang="zh-CN" altLang="en-US" sz="1400" b="1" kern="0" dirty="0">
                    <a:solidFill>
                      <a:srgbClr val="000000"/>
                    </a:solidFill>
                    <a:latin typeface="微软雅黑" panose="020B0503020204020204" pitchFamily="34" charset="-122"/>
                    <a:ea typeface="微软雅黑" panose="020B0503020204020204" pitchFamily="34" charset="-122"/>
                  </a:rPr>
                  <a:t>：</a:t>
                </a:r>
                <a:r>
                  <a:rPr lang="en-US" altLang="zh-CN" sz="1400" b="1" kern="0" dirty="0">
                    <a:solidFill>
                      <a:srgbClr val="000000"/>
                    </a:solidFill>
                    <a:latin typeface="微软雅黑" panose="020B0503020204020204" pitchFamily="34" charset="-122"/>
                    <a:ea typeface="微软雅黑" panose="020B0503020204020204" pitchFamily="34" charset="-122"/>
                  </a:rPr>
                  <a:t>2500</a:t>
                </a:r>
                <a:r>
                  <a:rPr lang="zh-CN" altLang="en-US" sz="1400" b="1" kern="0" dirty="0">
                    <a:solidFill>
                      <a:srgbClr val="000000"/>
                    </a:solidFill>
                    <a:latin typeface="微软雅黑" panose="020B0503020204020204" pitchFamily="34" charset="-122"/>
                    <a:ea typeface="微软雅黑" panose="020B0503020204020204" pitchFamily="34" charset="-122"/>
                  </a:rPr>
                  <a:t>分</a:t>
                </a:r>
                <a:endParaRPr lang="en-US" altLang="zh-CN" sz="1400" b="1" kern="0" dirty="0">
                  <a:solidFill>
                    <a:srgbClr val="000000"/>
                  </a:solidFill>
                  <a:latin typeface="微软雅黑" panose="020B0503020204020204" pitchFamily="34" charset="-122"/>
                  <a:ea typeface="微软雅黑" panose="020B0503020204020204" pitchFamily="34" charset="-122"/>
                </a:endParaRPr>
              </a:p>
            </p:txBody>
          </p:sp>
          <p:sp>
            <p:nvSpPr>
              <p:cNvPr id="42" name="Text Box 23"/>
              <p:cNvSpPr txBox="1">
                <a:spLocks noChangeArrowheads="1"/>
              </p:cNvSpPr>
              <p:nvPr/>
            </p:nvSpPr>
            <p:spPr bwMode="auto">
              <a:xfrm>
                <a:off x="5670138" y="4419109"/>
                <a:ext cx="1528851" cy="143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1450" indent="-171450" eaLnBrk="0" hangingPunct="0">
                  <a:lnSpc>
                    <a:spcPct val="150000"/>
                  </a:lnSpc>
                  <a:buFont typeface="Arial" panose="020B0604020202020204" pitchFamily="34" charset="0"/>
                  <a:buChar char="•"/>
                  <a:defRPr/>
                </a:pPr>
                <a:r>
                  <a:rPr lang="en-US" altLang="zh-CN" sz="1400" b="1" kern="0" dirty="0" smtClean="0">
                    <a:solidFill>
                      <a:srgbClr val="000000"/>
                    </a:solidFill>
                    <a:latin typeface="微软雅黑" panose="020B0503020204020204" pitchFamily="34" charset="-122"/>
                    <a:ea typeface="微软雅黑" panose="020B0503020204020204" pitchFamily="34" charset="-122"/>
                  </a:rPr>
                  <a:t>16</a:t>
                </a:r>
                <a:r>
                  <a:rPr lang="zh-CN" altLang="en-US" sz="1400" b="1" kern="0" dirty="0" smtClean="0">
                    <a:solidFill>
                      <a:srgbClr val="000000"/>
                    </a:solidFill>
                    <a:latin typeface="微软雅黑" panose="020B0503020204020204" pitchFamily="34" charset="-122"/>
                    <a:ea typeface="微软雅黑" panose="020B0503020204020204" pitchFamily="34" charset="-122"/>
                  </a:rPr>
                  <a:t>核</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lnSpc>
                    <a:spcPct val="150000"/>
                  </a:lnSpc>
                  <a:buFont typeface="Arial" panose="020B0604020202020204" pitchFamily="34" charset="0"/>
                  <a:buChar char="•"/>
                  <a:defRPr/>
                </a:pPr>
                <a:r>
                  <a:rPr lang="en-US" altLang="zh-CN" sz="1400" b="1" kern="0" dirty="0">
                    <a:solidFill>
                      <a:srgbClr val="000000"/>
                    </a:solidFill>
                    <a:latin typeface="微软雅黑" panose="020B0503020204020204" pitchFamily="34" charset="-122"/>
                    <a:ea typeface="微软雅黑" panose="020B0503020204020204" pitchFamily="34" charset="-122"/>
                  </a:rPr>
                  <a:t>1.8-2.0GHz</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lnSpc>
                    <a:spcPct val="150000"/>
                  </a:lnSpc>
                  <a:buFont typeface="Arial" panose="020B0604020202020204" pitchFamily="34" charset="0"/>
                  <a:buChar char="•"/>
                  <a:defRPr/>
                </a:pPr>
                <a:r>
                  <a:rPr lang="zh-CN" altLang="en-US" sz="1400" b="1" kern="0" dirty="0">
                    <a:solidFill>
                      <a:srgbClr val="000000"/>
                    </a:solidFill>
                    <a:latin typeface="微软雅黑" panose="020B0503020204020204" pitchFamily="34" charset="-122"/>
                    <a:ea typeface="微软雅黑" panose="020B0503020204020204" pitchFamily="34" charset="-122"/>
                  </a:rPr>
                  <a:t>单核</a:t>
                </a:r>
                <a:r>
                  <a:rPr lang="en-US" altLang="zh-CN" sz="1400" b="1" kern="0" dirty="0">
                    <a:solidFill>
                      <a:srgbClr val="000000"/>
                    </a:solidFill>
                    <a:latin typeface="微软雅黑" panose="020B0503020204020204" pitchFamily="34" charset="-122"/>
                    <a:ea typeface="微软雅黑" panose="020B0503020204020204" pitchFamily="34" charset="-122"/>
                  </a:rPr>
                  <a:t>SPEC</a:t>
                </a:r>
                <a:r>
                  <a:rPr lang="zh-CN" altLang="en-US" sz="1400" b="1" kern="0" dirty="0">
                    <a:solidFill>
                      <a:srgbClr val="000000"/>
                    </a:solidFill>
                    <a:latin typeface="微软雅黑" panose="020B0503020204020204" pitchFamily="34" charset="-122"/>
                    <a:ea typeface="微软雅黑" panose="020B0503020204020204" pitchFamily="34" charset="-122"/>
                  </a:rPr>
                  <a:t>：</a:t>
                </a:r>
                <a:r>
                  <a:rPr lang="en-US" altLang="zh-CN" sz="1400" b="1" kern="0" dirty="0">
                    <a:solidFill>
                      <a:srgbClr val="000000"/>
                    </a:solidFill>
                    <a:latin typeface="微软雅黑" panose="020B0503020204020204" pitchFamily="34" charset="-122"/>
                    <a:ea typeface="微软雅黑" panose="020B0503020204020204" pitchFamily="34" charset="-122"/>
                  </a:rPr>
                  <a:t>3000</a:t>
                </a:r>
                <a:r>
                  <a:rPr lang="zh-CN" altLang="en-US" sz="1400" b="1" kern="0" dirty="0">
                    <a:solidFill>
                      <a:srgbClr val="000000"/>
                    </a:solidFill>
                    <a:latin typeface="微软雅黑" panose="020B0503020204020204" pitchFamily="34" charset="-122"/>
                    <a:ea typeface="微软雅黑" panose="020B0503020204020204" pitchFamily="34" charset="-122"/>
                  </a:rPr>
                  <a:t>分</a:t>
                </a:r>
                <a:endParaRPr lang="en-US" altLang="zh-CN" sz="1400" b="1" kern="0" dirty="0">
                  <a:solidFill>
                    <a:srgbClr val="000000"/>
                  </a:solidFill>
                  <a:latin typeface="微软雅黑" panose="020B0503020204020204" pitchFamily="34" charset="-122"/>
                  <a:ea typeface="微软雅黑" panose="020B0503020204020204" pitchFamily="34" charset="-122"/>
                </a:endParaRPr>
              </a:p>
            </p:txBody>
          </p:sp>
        </p:grpSp>
        <p:sp>
          <p:nvSpPr>
            <p:cNvPr id="52" name="Freeform 3"/>
            <p:cNvSpPr/>
            <p:nvPr/>
          </p:nvSpPr>
          <p:spPr bwMode="gray">
            <a:xfrm>
              <a:off x="5434993" y="745362"/>
              <a:ext cx="938534" cy="689702"/>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solidFill>
              <a:schemeClr val="accent1">
                <a:lumMod val="60000"/>
                <a:lumOff val="40000"/>
              </a:scheme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 name="AutoShape 8"/>
            <p:cNvSpPr>
              <a:spLocks noChangeArrowheads="1"/>
            </p:cNvSpPr>
            <p:nvPr/>
          </p:nvSpPr>
          <p:spPr bwMode="auto">
            <a:xfrm>
              <a:off x="6078688" y="1301481"/>
              <a:ext cx="1717316" cy="1883416"/>
            </a:xfrm>
            <a:prstGeom prst="roundRect">
              <a:avLst>
                <a:gd name="adj" fmla="val 4690"/>
              </a:avLst>
            </a:prstGeom>
            <a:noFill/>
            <a:ln w="57150">
              <a:solidFill>
                <a:srgbClr val="FFFF00"/>
              </a:solidFill>
              <a:round/>
            </a:ln>
            <a:effectLst/>
            <a:extLst>
              <a:ext uri="{909E8E84-426E-40DD-AFC4-6F175D3DCCD1}">
                <a14:hiddenFill xmlns:a14="http://schemas.microsoft.com/office/drawing/2010/main">
                  <a:solidFill>
                    <a:srgbClr val="6FC5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 name="AutoShape 9"/>
            <p:cNvSpPr>
              <a:spLocks noChangeArrowheads="1"/>
            </p:cNvSpPr>
            <p:nvPr/>
          </p:nvSpPr>
          <p:spPr bwMode="gray">
            <a:xfrm>
              <a:off x="6240206" y="1092895"/>
              <a:ext cx="1394280" cy="411235"/>
            </a:xfrm>
            <a:prstGeom prst="roundRect">
              <a:avLst>
                <a:gd name="adj" fmla="val 50000"/>
              </a:avLst>
            </a:prstGeom>
            <a:solidFill>
              <a:srgbClr val="FFFF00"/>
            </a:solidFill>
            <a:ln>
              <a:solidFill>
                <a:srgbClr val="4F81BD">
                  <a:lumMod val="75000"/>
                </a:srgbClr>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ndParaRPr>
            </a:p>
          </p:txBody>
        </p:sp>
        <p:sp>
          <p:nvSpPr>
            <p:cNvPr id="55" name="Text Box 14"/>
            <p:cNvSpPr txBox="1">
              <a:spLocks noChangeArrowheads="1"/>
            </p:cNvSpPr>
            <p:nvPr/>
          </p:nvSpPr>
          <p:spPr bwMode="gray">
            <a:xfrm>
              <a:off x="6329231" y="1148999"/>
              <a:ext cx="1218603" cy="338554"/>
            </a:xfrm>
            <a:prstGeom prst="rect">
              <a:avLst/>
            </a:prstGeom>
            <a:solidFill>
              <a:srgbClr val="FFFF00"/>
            </a:solidFill>
            <a:ln>
              <a:noFill/>
            </a:ln>
            <a:effec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lang="zh-CN" altLang="en-US" sz="1600" b="1" kern="0" dirty="0" smtClean="0">
                  <a:solidFill>
                    <a:sysClr val="windowText" lastClr="000000"/>
                  </a:solidFill>
                </a:rPr>
                <a:t>下一</a:t>
              </a:r>
              <a:r>
                <a:rPr kumimoji="0" lang="zh-CN" altLang="en-US" sz="1600" b="1" i="0" u="none" strike="noStrike" kern="0" cap="none" spc="0" normalizeH="0" baseline="0" noProof="0" dirty="0" smtClean="0">
                  <a:ln>
                    <a:noFill/>
                  </a:ln>
                  <a:solidFill>
                    <a:sysClr val="windowText" lastClr="000000"/>
                  </a:solidFill>
                  <a:effectLst/>
                  <a:uLnTx/>
                  <a:uFillTx/>
                </a:rPr>
                <a:t>代多核</a:t>
              </a:r>
              <a:endParaRPr kumimoji="0" lang="en-US" altLang="zh-CN" sz="1400" b="1" i="0" u="none" strike="noStrike" kern="0" cap="none" spc="0" normalizeH="0" baseline="0" noProof="0" dirty="0">
                <a:ln>
                  <a:noFill/>
                </a:ln>
                <a:solidFill>
                  <a:sysClr val="windowText" lastClr="000000"/>
                </a:solidFill>
                <a:effectLst/>
                <a:uLnTx/>
                <a:uFillTx/>
              </a:endParaRPr>
            </a:p>
          </p:txBody>
        </p:sp>
        <p:sp>
          <p:nvSpPr>
            <p:cNvPr id="56" name="Text Box 23"/>
            <p:cNvSpPr txBox="1">
              <a:spLocks noChangeArrowheads="1"/>
            </p:cNvSpPr>
            <p:nvPr/>
          </p:nvSpPr>
          <p:spPr bwMode="auto">
            <a:xfrm>
              <a:off x="6142820" y="1492557"/>
              <a:ext cx="1596177" cy="1462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1450" indent="-171450" eaLnBrk="0" hangingPunct="0">
                <a:lnSpc>
                  <a:spcPts val="1800"/>
                </a:lnSpc>
                <a:buFont typeface="Arial" panose="020B0604020202020204" pitchFamily="34" charset="0"/>
                <a:buChar char="•"/>
                <a:defRPr/>
              </a:pPr>
              <a:r>
                <a:rPr lang="en-US" altLang="zh-CN" sz="1400" b="1" kern="0" dirty="0">
                  <a:solidFill>
                    <a:srgbClr val="000000"/>
                  </a:solidFill>
                  <a:latin typeface="微软雅黑" panose="020B0503020204020204" pitchFamily="34" charset="-122"/>
                  <a:ea typeface="微软雅黑" panose="020B0503020204020204" pitchFamily="34" charset="-122"/>
                </a:rPr>
                <a:t>32~64</a:t>
              </a:r>
              <a:r>
                <a:rPr lang="zh-CN" altLang="en-US" sz="1400" b="1" kern="0" dirty="0">
                  <a:solidFill>
                    <a:srgbClr val="000000"/>
                  </a:solidFill>
                  <a:latin typeface="微软雅黑" panose="020B0503020204020204" pitchFamily="34" charset="-122"/>
                  <a:ea typeface="微软雅黑" panose="020B0503020204020204" pitchFamily="34" charset="-122"/>
                </a:rPr>
                <a:t>核</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lnSpc>
                  <a:spcPts val="1800"/>
                </a:lnSpc>
                <a:buFont typeface="Arial" panose="020B0604020202020204" pitchFamily="34" charset="0"/>
                <a:buChar char="•"/>
                <a:defRPr/>
              </a:pPr>
              <a:r>
                <a:rPr lang="en-US" altLang="zh-CN" sz="1400" b="1" kern="0" dirty="0">
                  <a:solidFill>
                    <a:srgbClr val="000000"/>
                  </a:solidFill>
                  <a:latin typeface="微软雅黑" panose="020B0503020204020204" pitchFamily="34" charset="-122"/>
                  <a:ea typeface="微软雅黑" panose="020B0503020204020204" pitchFamily="34" charset="-122"/>
                </a:rPr>
                <a:t>2.8-3.0GHz</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lnSpc>
                  <a:spcPts val="1800"/>
                </a:lnSpc>
                <a:buFont typeface="Arial" panose="020B0604020202020204" pitchFamily="34" charset="0"/>
                <a:buChar char="•"/>
                <a:defRPr/>
              </a:pPr>
              <a:r>
                <a:rPr lang="zh-CN" altLang="en-US" sz="1400" b="1" kern="0" dirty="0">
                  <a:solidFill>
                    <a:srgbClr val="000000"/>
                  </a:solidFill>
                  <a:latin typeface="微软雅黑" panose="020B0503020204020204" pitchFamily="34" charset="-122"/>
                  <a:ea typeface="微软雅黑" panose="020B0503020204020204" pitchFamily="34" charset="-122"/>
                </a:rPr>
                <a:t>综合性能达到同期国际主流</a:t>
              </a:r>
              <a:r>
                <a:rPr lang="en-US" altLang="zh-CN" sz="1400" b="1" kern="0" dirty="0">
                  <a:solidFill>
                    <a:srgbClr val="000000"/>
                  </a:solidFill>
                  <a:latin typeface="微软雅黑" panose="020B0503020204020204" pitchFamily="34" charset="-122"/>
                  <a:ea typeface="微软雅黑" panose="020B0503020204020204" pitchFamily="34" charset="-122"/>
                </a:rPr>
                <a:t>CPU</a:t>
              </a:r>
              <a:r>
                <a:rPr lang="zh-CN" altLang="en-US" sz="1400" b="1" kern="0" dirty="0">
                  <a:solidFill>
                    <a:srgbClr val="000000"/>
                  </a:solidFill>
                  <a:latin typeface="微软雅黑" panose="020B0503020204020204" pitchFamily="34" charset="-122"/>
                  <a:ea typeface="微软雅黑" panose="020B0503020204020204" pitchFamily="34" charset="-122"/>
                </a:rPr>
                <a:t>性能的</a:t>
              </a:r>
              <a:r>
                <a:rPr lang="en-US" altLang="zh-CN" sz="1400" b="1" kern="0" dirty="0">
                  <a:solidFill>
                    <a:srgbClr val="FF0000"/>
                  </a:solidFill>
                  <a:latin typeface="微软雅黑" panose="020B0503020204020204" pitchFamily="34" charset="-122"/>
                  <a:ea typeface="微软雅黑" panose="020B0503020204020204" pitchFamily="34" charset="-122"/>
                </a:rPr>
                <a:t>80%</a:t>
              </a:r>
              <a:endParaRPr lang="en-US" altLang="zh-CN" sz="1400" b="1" kern="0" dirty="0">
                <a:solidFill>
                  <a:srgbClr val="FF0000"/>
                </a:solidFill>
                <a:latin typeface="微软雅黑" panose="020B0503020204020204" pitchFamily="34" charset="-122"/>
                <a:ea typeface="微软雅黑" panose="020B0503020204020204" pitchFamily="34" charset="-122"/>
              </a:endParaRPr>
            </a:p>
          </p:txBody>
        </p:sp>
      </p:grpSp>
      <p:sp>
        <p:nvSpPr>
          <p:cNvPr id="46" name="TextBox 45"/>
          <p:cNvSpPr txBox="1"/>
          <p:nvPr/>
        </p:nvSpPr>
        <p:spPr>
          <a:xfrm>
            <a:off x="1354895" y="1793238"/>
            <a:ext cx="554505" cy="276999"/>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sz="1200" dirty="0" smtClean="0">
                <a:solidFill>
                  <a:schemeClr val="tx1">
                    <a:lumMod val="75000"/>
                    <a:lumOff val="25000"/>
                  </a:schemeClr>
                </a:solidFill>
                <a:latin typeface="微软雅黑" panose="020B0503020204020204" pitchFamily="34" charset="-122"/>
                <a:ea typeface="微软雅黑" panose="020B0503020204020204" pitchFamily="34" charset="-122"/>
              </a:rPr>
              <a:t>2010</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TextBox 56"/>
          <p:cNvSpPr txBox="1"/>
          <p:nvPr/>
        </p:nvSpPr>
        <p:spPr>
          <a:xfrm>
            <a:off x="3267573" y="1498829"/>
            <a:ext cx="554505" cy="276999"/>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sz="1200" dirty="0" smtClean="0">
                <a:solidFill>
                  <a:schemeClr val="tx1">
                    <a:lumMod val="75000"/>
                    <a:lumOff val="25000"/>
                  </a:schemeClr>
                </a:solidFill>
                <a:latin typeface="微软雅黑" panose="020B0503020204020204" pitchFamily="34" charset="-122"/>
                <a:ea typeface="微软雅黑" panose="020B0503020204020204" pitchFamily="34" charset="-122"/>
              </a:rPr>
              <a:t>2014</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8" name="TextBox 57"/>
          <p:cNvSpPr txBox="1"/>
          <p:nvPr/>
        </p:nvSpPr>
        <p:spPr>
          <a:xfrm>
            <a:off x="5117906" y="1191052"/>
            <a:ext cx="554505" cy="276999"/>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sz="1200" dirty="0" smtClean="0">
                <a:solidFill>
                  <a:schemeClr val="tx1">
                    <a:lumMod val="75000"/>
                    <a:lumOff val="25000"/>
                  </a:schemeClr>
                </a:solidFill>
                <a:latin typeface="微软雅黑" panose="020B0503020204020204" pitchFamily="34" charset="-122"/>
                <a:ea typeface="微软雅黑" panose="020B0503020204020204" pitchFamily="34" charset="-122"/>
              </a:rPr>
              <a:t>2017</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9" name="TextBox 58"/>
          <p:cNvSpPr txBox="1"/>
          <p:nvPr/>
        </p:nvSpPr>
        <p:spPr>
          <a:xfrm>
            <a:off x="7042204" y="787415"/>
            <a:ext cx="554505" cy="276999"/>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sz="1200" dirty="0" smtClean="0">
                <a:solidFill>
                  <a:schemeClr val="tx1">
                    <a:lumMod val="75000"/>
                    <a:lumOff val="25000"/>
                  </a:schemeClr>
                </a:solidFill>
                <a:latin typeface="微软雅黑" panose="020B0503020204020204" pitchFamily="34" charset="-122"/>
                <a:ea typeface="微软雅黑" panose="020B0503020204020204" pitchFamily="34" charset="-122"/>
              </a:rPr>
              <a:t>2019</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Tm="0">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3706508"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众核处理器</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grpSp>
        <p:nvGrpSpPr>
          <p:cNvPr id="27" name="组合 26"/>
          <p:cNvGrpSpPr/>
          <p:nvPr/>
        </p:nvGrpSpPr>
        <p:grpSpPr>
          <a:xfrm>
            <a:off x="1259632" y="1131590"/>
            <a:ext cx="6439994" cy="3221320"/>
            <a:chOff x="2011816" y="3645024"/>
            <a:chExt cx="5241775" cy="3103463"/>
          </a:xfrm>
        </p:grpSpPr>
        <p:sp>
          <p:nvSpPr>
            <p:cNvPr id="28" name="Freeform 3"/>
            <p:cNvSpPr/>
            <p:nvPr/>
          </p:nvSpPr>
          <p:spPr bwMode="gray">
            <a:xfrm>
              <a:off x="4992167" y="3645024"/>
              <a:ext cx="898947" cy="714523"/>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009900">
                    <a:gamma/>
                    <a:tint val="90980"/>
                    <a:invGamma/>
                    <a:alpha val="32001"/>
                  </a:srgbClr>
                </a:gs>
                <a:gs pos="100000">
                  <a:srgbClr val="009900"/>
                </a:gs>
              </a:gsLst>
              <a:lin ang="0" scaled="1"/>
            </a:gradFill>
            <a:ln>
              <a:noFill/>
            </a:ln>
            <a:extLst>
              <a:ext uri="{91240B29-F687-4F45-9708-019B960494DF}">
                <a14:hiddenLine xmlns:a14="http://schemas.microsoft.com/office/drawing/2010/main" w="12700">
                  <a:solidFill>
                    <a:srgbClr val="000000"/>
                  </a:solidFill>
                  <a:prstDash val="solid"/>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AutoShape 4"/>
            <p:cNvSpPr>
              <a:spLocks noChangeArrowheads="1"/>
            </p:cNvSpPr>
            <p:nvPr/>
          </p:nvSpPr>
          <p:spPr bwMode="auto">
            <a:xfrm>
              <a:off x="3810264" y="4531307"/>
              <a:ext cx="1644880" cy="1951197"/>
            </a:xfrm>
            <a:prstGeom prst="roundRect">
              <a:avLst>
                <a:gd name="adj" fmla="val 4690"/>
              </a:avLst>
            </a:prstGeom>
            <a:noFill/>
            <a:ln w="57150">
              <a:solidFill>
                <a:srgbClr val="9BBB59">
                  <a:lumMod val="60000"/>
                  <a:lumOff val="40000"/>
                </a:srgbClr>
              </a:solidFill>
              <a:round/>
            </a:ln>
            <a:effectLst/>
            <a:extLst>
              <a:ext uri="{909E8E84-426E-40DD-AFC4-6F175D3DCCD1}">
                <a14:hiddenFill xmlns:a14="http://schemas.microsoft.com/office/drawing/2010/main">
                  <a:solidFill>
                    <a:srgbClr val="F1D08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AutoShape 8"/>
            <p:cNvSpPr>
              <a:spLocks noChangeArrowheads="1"/>
            </p:cNvSpPr>
            <p:nvPr/>
          </p:nvSpPr>
          <p:spPr bwMode="auto">
            <a:xfrm>
              <a:off x="5608711" y="4221157"/>
              <a:ext cx="1644880" cy="1951197"/>
            </a:xfrm>
            <a:prstGeom prst="roundRect">
              <a:avLst>
                <a:gd name="adj" fmla="val 4690"/>
              </a:avLst>
            </a:prstGeom>
            <a:noFill/>
            <a:ln w="57150">
              <a:solidFill>
                <a:srgbClr val="1F497D">
                  <a:lumMod val="40000"/>
                  <a:lumOff val="60000"/>
                </a:srgbClr>
              </a:solidFill>
              <a:round/>
            </a:ln>
            <a:effectLst/>
            <a:extLst>
              <a:ext uri="{909E8E84-426E-40DD-AFC4-6F175D3DCCD1}">
                <a14:hiddenFill xmlns:a14="http://schemas.microsoft.com/office/drawing/2010/main">
                  <a:solidFill>
                    <a:srgbClr val="6FC5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AutoShape 9"/>
            <p:cNvSpPr>
              <a:spLocks noChangeArrowheads="1"/>
            </p:cNvSpPr>
            <p:nvPr/>
          </p:nvSpPr>
          <p:spPr bwMode="gray">
            <a:xfrm>
              <a:off x="5763416" y="4005064"/>
              <a:ext cx="1335470" cy="426035"/>
            </a:xfrm>
            <a:prstGeom prst="roundRect">
              <a:avLst>
                <a:gd name="adj" fmla="val 50000"/>
              </a:avLst>
            </a:prstGeom>
            <a:gradFill rotWithShape="1">
              <a:gsLst>
                <a:gs pos="0">
                  <a:srgbClr val="1F497D">
                    <a:lumMod val="20000"/>
                    <a:lumOff val="80000"/>
                  </a:srgbClr>
                </a:gs>
                <a:gs pos="100000">
                  <a:srgbClr val="1F497D">
                    <a:lumMod val="60000"/>
                    <a:lumOff val="40000"/>
                  </a:srgbClr>
                </a:gs>
              </a:gsLst>
              <a:lin ang="5400000" scaled="1"/>
            </a:gradFill>
            <a:ln>
              <a:solidFill>
                <a:srgbClr val="4F81BD">
                  <a:lumMod val="75000"/>
                </a:srgbClr>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 name="AutoShape 10"/>
            <p:cNvSpPr>
              <a:spLocks noChangeArrowheads="1"/>
            </p:cNvSpPr>
            <p:nvPr/>
          </p:nvSpPr>
          <p:spPr bwMode="auto">
            <a:xfrm flipH="1">
              <a:off x="6971482" y="4079356"/>
              <a:ext cx="45719" cy="302004"/>
            </a:xfrm>
            <a:prstGeom prst="octagon">
              <a:avLst>
                <a:gd name="adj" fmla="val 29287"/>
              </a:avLst>
            </a:prstGeom>
            <a:solidFill>
              <a:srgbClr val="6FC5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 name="AutoShape 11"/>
            <p:cNvSpPr>
              <a:spLocks noChangeArrowheads="1"/>
            </p:cNvSpPr>
            <p:nvPr/>
          </p:nvSpPr>
          <p:spPr bwMode="auto">
            <a:xfrm flipH="1">
              <a:off x="5837356" y="4079356"/>
              <a:ext cx="45719" cy="302004"/>
            </a:xfrm>
            <a:prstGeom prst="octagon">
              <a:avLst>
                <a:gd name="adj" fmla="val 29287"/>
              </a:avLst>
            </a:prstGeom>
            <a:solidFill>
              <a:srgbClr val="6FC5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 name="Freeform 12"/>
            <p:cNvSpPr/>
            <p:nvPr/>
          </p:nvSpPr>
          <p:spPr bwMode="gray">
            <a:xfrm>
              <a:off x="3142529" y="3955174"/>
              <a:ext cx="896380" cy="715505"/>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EC823A">
                    <a:gamma/>
                    <a:tint val="90980"/>
                    <a:invGamma/>
                    <a:alpha val="32001"/>
                  </a:srgbClr>
                </a:gs>
                <a:gs pos="100000">
                  <a:srgbClr val="EC823A"/>
                </a:gs>
              </a:gsLst>
              <a:lin ang="0" scaled="1"/>
            </a:gradFill>
            <a:ln>
              <a:noFill/>
            </a:ln>
            <a:extLst>
              <a:ext uri="{91240B29-F687-4F45-9708-019B960494DF}">
                <a14:hiddenLine xmlns:a14="http://schemas.microsoft.com/office/drawing/2010/main" w="12700">
                  <a:solidFill>
                    <a:srgbClr val="000000"/>
                  </a:solidFill>
                  <a:prstDash val="solid"/>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36" name="组合 35"/>
            <p:cNvGrpSpPr/>
            <p:nvPr/>
          </p:nvGrpSpPr>
          <p:grpSpPr>
            <a:xfrm>
              <a:off x="3977482" y="4265308"/>
              <a:ext cx="1335470" cy="427378"/>
              <a:chOff x="3977482" y="4445918"/>
              <a:chExt cx="1335470" cy="177650"/>
            </a:xfrm>
          </p:grpSpPr>
          <p:sp>
            <p:nvSpPr>
              <p:cNvPr id="48" name="AutoShape 5"/>
              <p:cNvSpPr>
                <a:spLocks noChangeArrowheads="1"/>
              </p:cNvSpPr>
              <p:nvPr/>
            </p:nvSpPr>
            <p:spPr bwMode="gray">
              <a:xfrm>
                <a:off x="3977482" y="4445918"/>
                <a:ext cx="1335470" cy="177650"/>
              </a:xfrm>
              <a:prstGeom prst="roundRect">
                <a:avLst>
                  <a:gd name="adj" fmla="val 50000"/>
                </a:avLst>
              </a:prstGeom>
              <a:gradFill rotWithShape="1">
                <a:gsLst>
                  <a:gs pos="0">
                    <a:srgbClr val="9BBB59">
                      <a:lumMod val="40000"/>
                      <a:lumOff val="60000"/>
                    </a:srgbClr>
                  </a:gs>
                  <a:gs pos="100000">
                    <a:srgbClr val="9BBB59">
                      <a:lumMod val="75000"/>
                      <a:alpha val="76000"/>
                    </a:srgbClr>
                  </a:gs>
                </a:gsLst>
                <a:lin ang="5400000" scaled="1"/>
              </a:gradFill>
              <a:ln>
                <a:solidFill>
                  <a:srgbClr val="9BBB59">
                    <a:lumMod val="50000"/>
                  </a:srgbClr>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9" name="AutoShape 6"/>
              <p:cNvSpPr>
                <a:spLocks noChangeArrowheads="1"/>
              </p:cNvSpPr>
              <p:nvPr/>
            </p:nvSpPr>
            <p:spPr bwMode="auto">
              <a:xfrm flipH="1">
                <a:off x="5178722" y="4493029"/>
                <a:ext cx="52327" cy="89316"/>
              </a:xfrm>
              <a:prstGeom prst="octagon">
                <a:avLst>
                  <a:gd name="adj" fmla="val 29287"/>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 name="AutoShape 7"/>
              <p:cNvSpPr>
                <a:spLocks noChangeArrowheads="1"/>
              </p:cNvSpPr>
              <p:nvPr/>
            </p:nvSpPr>
            <p:spPr bwMode="auto">
              <a:xfrm flipH="1">
                <a:off x="4038909" y="4496242"/>
                <a:ext cx="51190" cy="89316"/>
              </a:xfrm>
              <a:prstGeom prst="octagon">
                <a:avLst>
                  <a:gd name="adj" fmla="val 29287"/>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 name="Text Box 13"/>
              <p:cNvSpPr txBox="1">
                <a:spLocks noChangeArrowheads="1"/>
              </p:cNvSpPr>
              <p:nvPr/>
            </p:nvSpPr>
            <p:spPr bwMode="gray">
              <a:xfrm>
                <a:off x="4205023" y="4475602"/>
                <a:ext cx="914509" cy="123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solidFill>
                      <a:sysClr val="windowText" lastClr="000000"/>
                    </a:solidFill>
                    <a:effectLst/>
                    <a:uLnTx/>
                    <a:uFillTx/>
                  </a:rPr>
                  <a:t>第二代众核</a:t>
                </a:r>
                <a:endParaRPr kumimoji="0" lang="en-US" altLang="zh-CN" sz="1400" b="1" i="0" u="none" strike="noStrike" kern="0" cap="none" spc="0" normalizeH="0" baseline="0" noProof="0" dirty="0">
                  <a:ln>
                    <a:noFill/>
                  </a:ln>
                  <a:solidFill>
                    <a:sysClr val="windowText" lastClr="000000"/>
                  </a:solidFill>
                  <a:effectLst/>
                  <a:uLnTx/>
                  <a:uFillTx/>
                </a:endParaRPr>
              </a:p>
            </p:txBody>
          </p:sp>
        </p:grpSp>
        <p:sp>
          <p:nvSpPr>
            <p:cNvPr id="37" name="Text Box 14"/>
            <p:cNvSpPr txBox="1">
              <a:spLocks noChangeArrowheads="1"/>
            </p:cNvSpPr>
            <p:nvPr/>
          </p:nvSpPr>
          <p:spPr bwMode="gray">
            <a:xfrm>
              <a:off x="5975032" y="4063187"/>
              <a:ext cx="914509" cy="29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solidFill>
                    <a:sysClr val="windowText" lastClr="000000"/>
                  </a:solidFill>
                  <a:effectLst/>
                  <a:uLnTx/>
                  <a:uFillTx/>
                </a:rPr>
                <a:t>第三代众核</a:t>
              </a:r>
              <a:endParaRPr kumimoji="0" lang="en-US" altLang="zh-CN" sz="1400" b="1" i="0" u="none" strike="noStrike" kern="0" cap="none" spc="0" normalizeH="0" baseline="0" noProof="0" dirty="0">
                <a:ln>
                  <a:noFill/>
                </a:ln>
                <a:solidFill>
                  <a:sysClr val="windowText" lastClr="000000"/>
                </a:solidFill>
                <a:effectLst/>
                <a:uLnTx/>
                <a:uFillTx/>
              </a:endParaRPr>
            </a:p>
          </p:txBody>
        </p:sp>
        <p:sp>
          <p:nvSpPr>
            <p:cNvPr id="38" name="AutoShape 16"/>
            <p:cNvSpPr>
              <a:spLocks noChangeArrowheads="1"/>
            </p:cNvSpPr>
            <p:nvPr/>
          </p:nvSpPr>
          <p:spPr bwMode="auto">
            <a:xfrm>
              <a:off x="2011816" y="4797290"/>
              <a:ext cx="1644880" cy="1951197"/>
            </a:xfrm>
            <a:prstGeom prst="roundRect">
              <a:avLst>
                <a:gd name="adj" fmla="val 4690"/>
              </a:avLst>
            </a:prstGeom>
            <a:noFill/>
            <a:ln w="57150">
              <a:solidFill>
                <a:srgbClr val="F79646">
                  <a:lumMod val="60000"/>
                  <a:lumOff val="40000"/>
                </a:srgbClr>
              </a:solidFill>
              <a:round/>
            </a:ln>
            <a:effectLst/>
            <a:extLst>
              <a:ext uri="{909E8E84-426E-40DD-AFC4-6F175D3DCCD1}">
                <a14:hiddenFill xmlns:a14="http://schemas.microsoft.com/office/drawing/2010/main">
                  <a:solidFill>
                    <a:srgbClr val="D2D8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39" name="组合 38"/>
            <p:cNvGrpSpPr/>
            <p:nvPr/>
          </p:nvGrpSpPr>
          <p:grpSpPr>
            <a:xfrm>
              <a:off x="2166521" y="4576469"/>
              <a:ext cx="1335470" cy="424084"/>
              <a:chOff x="2166521" y="4708965"/>
              <a:chExt cx="1335470" cy="177649"/>
            </a:xfrm>
          </p:grpSpPr>
          <p:sp>
            <p:nvSpPr>
              <p:cNvPr id="43" name="AutoShape 17"/>
              <p:cNvSpPr>
                <a:spLocks noChangeArrowheads="1"/>
              </p:cNvSpPr>
              <p:nvPr/>
            </p:nvSpPr>
            <p:spPr bwMode="gray">
              <a:xfrm>
                <a:off x="2166521" y="4708965"/>
                <a:ext cx="1335470" cy="177649"/>
              </a:xfrm>
              <a:prstGeom prst="roundRect">
                <a:avLst>
                  <a:gd name="adj" fmla="val 50000"/>
                </a:avLst>
              </a:prstGeom>
              <a:gradFill rotWithShape="1">
                <a:gsLst>
                  <a:gs pos="0">
                    <a:srgbClr val="F79646">
                      <a:lumMod val="40000"/>
                      <a:lumOff val="60000"/>
                    </a:srgbClr>
                  </a:gs>
                  <a:gs pos="0">
                    <a:srgbClr val="FF6600">
                      <a:gamma/>
                      <a:tint val="57647"/>
                      <a:invGamma/>
                    </a:srgbClr>
                  </a:gs>
                  <a:gs pos="0">
                    <a:srgbClr val="F79646">
                      <a:lumMod val="40000"/>
                      <a:lumOff val="60000"/>
                    </a:srgbClr>
                  </a:gs>
                  <a:gs pos="100000">
                    <a:srgbClr val="F79646">
                      <a:lumMod val="75000"/>
                      <a:alpha val="95000"/>
                    </a:srgbClr>
                  </a:gs>
                </a:gsLst>
                <a:lin ang="5400000" scaled="1"/>
              </a:gradFill>
              <a:ln w="9525">
                <a:solidFill>
                  <a:srgbClr val="F79646">
                    <a:lumMod val="75000"/>
                  </a:srgb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4" name="AutoShape 18"/>
              <p:cNvSpPr>
                <a:spLocks noChangeArrowheads="1"/>
              </p:cNvSpPr>
              <p:nvPr/>
            </p:nvSpPr>
            <p:spPr bwMode="auto">
              <a:xfrm flipH="1">
                <a:off x="3373449" y="4753123"/>
                <a:ext cx="51189" cy="89315"/>
              </a:xfrm>
              <a:prstGeom prst="octagon">
                <a:avLst>
                  <a:gd name="adj" fmla="val 29287"/>
                </a:avLst>
              </a:prstGeom>
              <a:solidFill>
                <a:srgbClr val="FFFF99"/>
              </a:solidFill>
              <a:ln w="9525">
                <a:solidFill>
                  <a:sysClr val="window" lastClr="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5" name="AutoShape 19"/>
              <p:cNvSpPr>
                <a:spLocks noChangeArrowheads="1"/>
              </p:cNvSpPr>
              <p:nvPr/>
            </p:nvSpPr>
            <p:spPr bwMode="auto">
              <a:xfrm flipH="1">
                <a:off x="2239324" y="4753123"/>
                <a:ext cx="52327" cy="89315"/>
              </a:xfrm>
              <a:prstGeom prst="octagon">
                <a:avLst>
                  <a:gd name="adj" fmla="val 29287"/>
                </a:avLst>
              </a:prstGeom>
              <a:solidFill>
                <a:srgbClr val="FFFF99"/>
              </a:solidFill>
              <a:ln w="9525">
                <a:solidFill>
                  <a:sysClr val="window" lastClr="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 name="Text Box 20"/>
              <p:cNvSpPr txBox="1">
                <a:spLocks noChangeArrowheads="1"/>
              </p:cNvSpPr>
              <p:nvPr/>
            </p:nvSpPr>
            <p:spPr bwMode="gray">
              <a:xfrm>
                <a:off x="2373020" y="4734826"/>
                <a:ext cx="914509" cy="12474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solidFill>
                      <a:sysClr val="windowText" lastClr="000000"/>
                    </a:solidFill>
                    <a:effectLst/>
                    <a:uLnTx/>
                    <a:uFillTx/>
                  </a:rPr>
                  <a:t>第一代众核</a:t>
                </a:r>
                <a:endParaRPr kumimoji="0" lang="en-US" altLang="zh-CN" sz="1600" b="1" i="0" u="none" strike="noStrike" kern="0" cap="none" spc="0" normalizeH="0" baseline="0" noProof="0" dirty="0">
                  <a:ln>
                    <a:noFill/>
                  </a:ln>
                  <a:solidFill>
                    <a:sysClr val="windowText" lastClr="000000"/>
                  </a:solidFill>
                  <a:effectLst/>
                  <a:uLnTx/>
                  <a:uFillTx/>
                </a:endParaRPr>
              </a:p>
            </p:txBody>
          </p:sp>
        </p:grpSp>
        <p:sp>
          <p:nvSpPr>
            <p:cNvPr id="40" name="Text Box 21"/>
            <p:cNvSpPr txBox="1">
              <a:spLocks noChangeArrowheads="1"/>
            </p:cNvSpPr>
            <p:nvPr/>
          </p:nvSpPr>
          <p:spPr bwMode="auto">
            <a:xfrm>
              <a:off x="2066418" y="4995753"/>
              <a:ext cx="1528851" cy="121164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1450" marR="0" lvl="0" indent="-171450" defTabSz="914400" eaLnBrk="0" fontAlgn="auto" latinLnBrk="0" hangingPunct="0">
                <a:lnSpc>
                  <a:spcPct val="100000"/>
                </a:lnSpc>
                <a:spcBef>
                  <a:spcPts val="0"/>
                </a:spcBef>
                <a:spcAft>
                  <a:spcPts val="0"/>
                </a:spcAft>
                <a:buClrTx/>
                <a:buSzTx/>
                <a:buFont typeface="Arial" panose="020B0604020202020204" pitchFamily="34" charset="0"/>
                <a:buChar char="•"/>
                <a:defRPr/>
              </a:pPr>
              <a:r>
                <a:rPr kumimoji="0"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TFlops DP</a:t>
              </a:r>
              <a:endParaRPr kumimoji="0"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171450" marR="0" lvl="0" indent="-171450" defTabSz="914400" eaLnBrk="0" fontAlgn="auto" latinLnBrk="0" hangingPunct="0">
                <a:lnSpc>
                  <a:spcPct val="100000"/>
                </a:lnSpc>
                <a:spcBef>
                  <a:spcPts val="0"/>
                </a:spcBef>
                <a:spcAft>
                  <a:spcPts val="0"/>
                </a:spcAft>
                <a:buClrTx/>
                <a:buSzTx/>
                <a:buFont typeface="Arial" panose="020B0604020202020204" pitchFamily="34" charset="0"/>
                <a:buChar char="•"/>
                <a:defRPr/>
              </a:pPr>
              <a:r>
                <a:rPr kumimoji="0" lang="zh-CN" altLang="en-US"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面向</a:t>
              </a:r>
              <a:r>
                <a:rPr kumimoji="0"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0P</a:t>
              </a:r>
              <a:r>
                <a:rPr kumimoji="0" lang="zh-CN" altLang="en-US"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级计算</a:t>
              </a:r>
              <a:endParaRPr kumimoji="0"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171450" marR="0" lvl="0" indent="-171450" defTabSz="914400" eaLnBrk="0" fontAlgn="auto" latinLnBrk="0" hangingPunct="0">
                <a:lnSpc>
                  <a:spcPct val="100000"/>
                </a:lnSpc>
                <a:spcBef>
                  <a:spcPts val="0"/>
                </a:spcBef>
                <a:spcAft>
                  <a:spcPts val="0"/>
                </a:spcAft>
                <a:buClrTx/>
                <a:buSzTx/>
                <a:buFont typeface="Arial" panose="020B0604020202020204" pitchFamily="34" charset="0"/>
                <a:buChar char="•"/>
                <a:defRPr/>
              </a:pPr>
              <a:r>
                <a:rPr kumimoji="0" lang="zh-CN" altLang="en-US"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片上融合异构</a:t>
              </a:r>
              <a:endParaRPr kumimoji="0"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171450" marR="0" lvl="0" indent="-171450" defTabSz="914400" eaLnBrk="0" fontAlgn="auto" latinLnBrk="0" hangingPunct="0">
                <a:lnSpc>
                  <a:spcPct val="100000"/>
                </a:lnSpc>
                <a:spcBef>
                  <a:spcPts val="0"/>
                </a:spcBef>
                <a:spcAft>
                  <a:spcPts val="0"/>
                </a:spcAft>
                <a:buClrTx/>
                <a:buSzTx/>
                <a:buFont typeface="Arial" panose="020B0604020202020204" pitchFamily="34" charset="0"/>
                <a:buChar char="•"/>
                <a:defRPr/>
              </a:pPr>
              <a:r>
                <a:rPr kumimoji="0" lang="zh-CN" altLang="en-US"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高效片上存储与通信体系 </a:t>
              </a:r>
              <a:endPar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1" name="Text Box 22"/>
            <p:cNvSpPr txBox="1">
              <a:spLocks noChangeArrowheads="1"/>
            </p:cNvSpPr>
            <p:nvPr/>
          </p:nvSpPr>
          <p:spPr bwMode="auto">
            <a:xfrm>
              <a:off x="3868278" y="4707721"/>
              <a:ext cx="1528851" cy="153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1450" indent="-171450" eaLnBrk="0" hangingPunct="0">
                <a:buFont typeface="Arial" panose="020B0604020202020204" pitchFamily="34" charset="0"/>
                <a:buChar char="•"/>
                <a:defRPr/>
              </a:pPr>
              <a:r>
                <a:rPr lang="en-US" altLang="zh-CN" sz="1400" b="1" kern="0" dirty="0">
                  <a:solidFill>
                    <a:srgbClr val="000000"/>
                  </a:solidFill>
                  <a:latin typeface="微软雅黑" panose="020B0503020204020204" pitchFamily="34" charset="-122"/>
                  <a:ea typeface="微软雅黑" panose="020B0503020204020204" pitchFamily="34" charset="-122"/>
                </a:rPr>
                <a:t>~3TFlops DP</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buFont typeface="Arial" panose="020B0604020202020204" pitchFamily="34" charset="0"/>
                <a:buChar char="•"/>
                <a:defRPr/>
              </a:pPr>
              <a:r>
                <a:rPr lang="zh-CN" altLang="en-US" sz="1400" b="1" kern="0" dirty="0" smtClean="0">
                  <a:solidFill>
                    <a:srgbClr val="000000"/>
                  </a:solidFill>
                  <a:latin typeface="微软雅黑" panose="020B0503020204020204" pitchFamily="34" charset="-122"/>
                  <a:ea typeface="微软雅黑" panose="020B0503020204020204" pitchFamily="34" charset="-122"/>
                </a:rPr>
                <a:t>面向</a:t>
              </a:r>
              <a:r>
                <a:rPr lang="en-US" altLang="zh-CN" sz="1400" b="1" kern="0" dirty="0">
                  <a:solidFill>
                    <a:srgbClr val="000000"/>
                  </a:solidFill>
                  <a:latin typeface="微软雅黑" panose="020B0503020204020204" pitchFamily="34" charset="-122"/>
                  <a:ea typeface="微软雅黑" panose="020B0503020204020204" pitchFamily="34" charset="-122"/>
                </a:rPr>
                <a:t>100P</a:t>
              </a:r>
              <a:r>
                <a:rPr lang="zh-CN" altLang="en-US" sz="1400" b="1" kern="0" dirty="0">
                  <a:solidFill>
                    <a:srgbClr val="000000"/>
                  </a:solidFill>
                  <a:latin typeface="微软雅黑" panose="020B0503020204020204" pitchFamily="34" charset="-122"/>
                  <a:ea typeface="微软雅黑" panose="020B0503020204020204" pitchFamily="34" charset="-122"/>
                </a:rPr>
                <a:t>级计算</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buFont typeface="Arial" panose="020B0604020202020204" pitchFamily="34" charset="0"/>
                <a:buChar char="•"/>
                <a:defRPr/>
              </a:pPr>
              <a:r>
                <a:rPr lang="zh-CN" altLang="en-US" sz="1400" b="1" kern="0" dirty="0" smtClean="0">
                  <a:solidFill>
                    <a:srgbClr val="000000"/>
                  </a:solidFill>
                  <a:latin typeface="微软雅黑" panose="020B0503020204020204" pitchFamily="34" charset="-122"/>
                  <a:ea typeface="微软雅黑" panose="020B0503020204020204" pitchFamily="34" charset="-122"/>
                </a:rPr>
                <a:t>针对</a:t>
              </a:r>
              <a:r>
                <a:rPr lang="zh-CN" altLang="en-US" sz="1400" b="1" kern="0" dirty="0">
                  <a:solidFill>
                    <a:srgbClr val="000000"/>
                  </a:solidFill>
                  <a:latin typeface="微软雅黑" panose="020B0503020204020204" pitchFamily="34" charset="-122"/>
                  <a:ea typeface="微软雅黑" panose="020B0503020204020204" pitchFamily="34" charset="-122"/>
                </a:rPr>
                <a:t>应用领域进行架构微调</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marR="0" lvl="0" indent="-171450" defTabSz="914400" eaLnBrk="0" fontAlgn="auto" latinLnBrk="0" hangingPunct="0">
                <a:lnSpc>
                  <a:spcPct val="100000"/>
                </a:lnSpc>
                <a:spcBef>
                  <a:spcPts val="0"/>
                </a:spcBef>
                <a:spcAft>
                  <a:spcPts val="0"/>
                </a:spcAft>
                <a:buClrTx/>
                <a:buSzTx/>
                <a:buFont typeface="Arial" panose="020B0604020202020204" pitchFamily="34" charset="0"/>
                <a:buChar char="•"/>
                <a:defRPr/>
              </a:pPr>
              <a:endParaRPr kumimoji="0" lang="en-US" altLang="zh-CN" sz="2000" b="0" i="0" u="none" strike="noStrike" kern="0" cap="none" spc="0" normalizeH="0" baseline="0" noProof="0" dirty="0">
                <a:ln>
                  <a:noFill/>
                </a:ln>
                <a:solidFill>
                  <a:srgbClr val="000000"/>
                </a:solidFill>
                <a:effectLst/>
                <a:uLnTx/>
                <a:uFillTx/>
              </a:endParaRPr>
            </a:p>
          </p:txBody>
        </p:sp>
        <p:sp>
          <p:nvSpPr>
            <p:cNvPr id="42" name="Text Box 23"/>
            <p:cNvSpPr txBox="1">
              <a:spLocks noChangeArrowheads="1"/>
            </p:cNvSpPr>
            <p:nvPr/>
          </p:nvSpPr>
          <p:spPr bwMode="auto">
            <a:xfrm>
              <a:off x="5670138" y="4419109"/>
              <a:ext cx="1528851" cy="1211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1450" indent="-171450" eaLnBrk="0" hangingPunct="0">
                <a:buFont typeface="Arial" panose="020B0604020202020204" pitchFamily="34" charset="0"/>
                <a:buChar char="•"/>
                <a:defRPr/>
              </a:pPr>
              <a:r>
                <a:rPr lang="zh-CN" altLang="en-US" sz="1400" b="1" kern="0" dirty="0">
                  <a:solidFill>
                    <a:srgbClr val="000000"/>
                  </a:solidFill>
                  <a:latin typeface="微软雅黑" panose="020B0503020204020204" pitchFamily="34" charset="-122"/>
                  <a:ea typeface="微软雅黑" panose="020B0503020204020204" pitchFamily="34" charset="-122"/>
                </a:rPr>
                <a:t>？</a:t>
              </a:r>
              <a:r>
                <a:rPr lang="en-US" altLang="zh-CN" sz="1400" b="1" kern="0" dirty="0" err="1" smtClean="0">
                  <a:solidFill>
                    <a:srgbClr val="000000"/>
                  </a:solidFill>
                  <a:latin typeface="微软雅黑" panose="020B0503020204020204" pitchFamily="34" charset="-122"/>
                  <a:ea typeface="微软雅黑" panose="020B0503020204020204" pitchFamily="34" charset="-122"/>
                </a:rPr>
                <a:t>TFlops</a:t>
              </a:r>
              <a:r>
                <a:rPr lang="en-US" altLang="zh-CN" sz="1400" b="1" kern="0" dirty="0" smtClean="0">
                  <a:solidFill>
                    <a:srgbClr val="000000"/>
                  </a:solidFill>
                  <a:latin typeface="微软雅黑" panose="020B0503020204020204" pitchFamily="34" charset="-122"/>
                  <a:ea typeface="微软雅黑" panose="020B0503020204020204" pitchFamily="34" charset="-122"/>
                </a:rPr>
                <a:t> </a:t>
              </a:r>
              <a:r>
                <a:rPr lang="en-US" altLang="zh-CN" sz="1400" b="1" kern="0" dirty="0">
                  <a:solidFill>
                    <a:srgbClr val="000000"/>
                  </a:solidFill>
                  <a:latin typeface="微软雅黑" panose="020B0503020204020204" pitchFamily="34" charset="-122"/>
                  <a:ea typeface="微软雅黑" panose="020B0503020204020204" pitchFamily="34" charset="-122"/>
                </a:rPr>
                <a:t>DP</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buFont typeface="Arial" panose="020B0604020202020204" pitchFamily="34" charset="0"/>
                <a:buChar char="•"/>
                <a:defRPr/>
              </a:pPr>
              <a:r>
                <a:rPr lang="zh-CN" altLang="en-US" sz="1400" b="1" kern="0" dirty="0" smtClean="0">
                  <a:solidFill>
                    <a:srgbClr val="000000"/>
                  </a:solidFill>
                  <a:latin typeface="微软雅黑" panose="020B0503020204020204" pitchFamily="34" charset="-122"/>
                  <a:ea typeface="微软雅黑" panose="020B0503020204020204" pitchFamily="34" charset="-122"/>
                </a:rPr>
                <a:t>面向</a:t>
              </a:r>
              <a:r>
                <a:rPr lang="en-US" altLang="zh-CN" sz="1400" b="1" kern="0" dirty="0">
                  <a:solidFill>
                    <a:srgbClr val="000000"/>
                  </a:solidFill>
                  <a:latin typeface="微软雅黑" panose="020B0503020204020204" pitchFamily="34" charset="-122"/>
                  <a:ea typeface="微软雅黑" panose="020B0503020204020204" pitchFamily="34" charset="-122"/>
                </a:rPr>
                <a:t>E</a:t>
              </a:r>
              <a:r>
                <a:rPr lang="zh-CN" altLang="en-US" sz="1400" b="1" kern="0" dirty="0">
                  <a:solidFill>
                    <a:srgbClr val="000000"/>
                  </a:solidFill>
                  <a:latin typeface="微软雅黑" panose="020B0503020204020204" pitchFamily="34" charset="-122"/>
                  <a:ea typeface="微软雅黑" panose="020B0503020204020204" pitchFamily="34" charset="-122"/>
                </a:rPr>
                <a:t>级计算</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buFont typeface="Arial" panose="020B0604020202020204" pitchFamily="34" charset="0"/>
                <a:buChar char="•"/>
                <a:defRPr/>
              </a:pPr>
              <a:r>
                <a:rPr lang="zh-CN" altLang="en-US" sz="1400" b="1" kern="0" dirty="0">
                  <a:solidFill>
                    <a:srgbClr val="000000"/>
                  </a:solidFill>
                  <a:latin typeface="微软雅黑" panose="020B0503020204020204" pitchFamily="34" charset="-122"/>
                  <a:ea typeface="微软雅黑" panose="020B0503020204020204" pitchFamily="34" charset="-122"/>
                </a:rPr>
                <a:t>能效优化</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buFont typeface="Arial" panose="020B0604020202020204" pitchFamily="34" charset="0"/>
                <a:buChar char="•"/>
                <a:defRPr/>
              </a:pPr>
              <a:r>
                <a:rPr lang="zh-CN" altLang="en-US" sz="1400" b="1" kern="0" dirty="0">
                  <a:solidFill>
                    <a:srgbClr val="000000"/>
                  </a:solidFill>
                  <a:latin typeface="微软雅黑" panose="020B0503020204020204" pitchFamily="34" charset="-122"/>
                  <a:ea typeface="微软雅黑" panose="020B0503020204020204" pitchFamily="34" charset="-122"/>
                </a:rPr>
                <a:t>软硬协同设计</a:t>
              </a:r>
              <a:endParaRPr lang="en-US" altLang="zh-CN" sz="1400" b="1" kern="0" dirty="0">
                <a:solidFill>
                  <a:srgbClr val="000000"/>
                </a:solidFill>
                <a:latin typeface="微软雅黑" panose="020B0503020204020204" pitchFamily="34" charset="-122"/>
                <a:ea typeface="微软雅黑" panose="020B0503020204020204" pitchFamily="34" charset="-122"/>
              </a:endParaRPr>
            </a:p>
            <a:p>
              <a:pPr marL="171450" indent="-171450" eaLnBrk="0" hangingPunct="0">
                <a:buFont typeface="Arial" panose="020B0604020202020204" pitchFamily="34" charset="0"/>
                <a:buChar char="•"/>
                <a:defRPr/>
              </a:pPr>
              <a:r>
                <a:rPr lang="zh-CN" altLang="en-US" sz="1400" b="1" kern="0" dirty="0" smtClean="0">
                  <a:solidFill>
                    <a:srgbClr val="000000"/>
                  </a:solidFill>
                  <a:latin typeface="微软雅黑" panose="020B0503020204020204" pitchFamily="34" charset="-122"/>
                  <a:ea typeface="微软雅黑" panose="020B0503020204020204" pitchFamily="34" charset="-122"/>
                </a:rPr>
                <a:t>自感</a:t>
              </a:r>
              <a:r>
                <a:rPr lang="zh-CN" altLang="en-US" sz="1400" b="1" kern="0" dirty="0">
                  <a:solidFill>
                    <a:srgbClr val="000000"/>
                  </a:solidFill>
                  <a:latin typeface="微软雅黑" panose="020B0503020204020204" pitchFamily="34" charset="-122"/>
                  <a:ea typeface="微软雅黑" panose="020B0503020204020204" pitchFamily="34" charset="-122"/>
                </a:rPr>
                <a:t>知技术</a:t>
              </a:r>
              <a:endParaRPr lang="en-US" altLang="zh-CN" sz="1400" b="1" kern="0" dirty="0">
                <a:solidFill>
                  <a:srgbClr val="000000"/>
                </a:solidFill>
                <a:latin typeface="微软雅黑" panose="020B0503020204020204" pitchFamily="34" charset="-122"/>
                <a:ea typeface="微软雅黑" panose="020B0503020204020204" pitchFamily="34" charset="-122"/>
              </a:endParaRPr>
            </a:p>
          </p:txBody>
        </p:sp>
      </p:grpSp>
      <p:sp>
        <p:nvSpPr>
          <p:cNvPr id="3" name="TextBox 2"/>
          <p:cNvSpPr txBox="1"/>
          <p:nvPr/>
        </p:nvSpPr>
        <p:spPr>
          <a:xfrm>
            <a:off x="1680900" y="1716777"/>
            <a:ext cx="554505" cy="276999"/>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sz="1200" dirty="0" smtClean="0">
                <a:solidFill>
                  <a:schemeClr val="tx1">
                    <a:lumMod val="75000"/>
                    <a:lumOff val="25000"/>
                  </a:schemeClr>
                </a:solidFill>
                <a:latin typeface="微软雅黑" panose="020B0503020204020204" pitchFamily="34" charset="-122"/>
                <a:ea typeface="微软雅黑" panose="020B0503020204020204" pitchFamily="34" charset="-122"/>
              </a:rPr>
              <a:t>2011</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4009883" y="1353130"/>
            <a:ext cx="554505" cy="276999"/>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sz="1200" dirty="0" smtClean="0">
                <a:solidFill>
                  <a:schemeClr val="tx1">
                    <a:lumMod val="75000"/>
                    <a:lumOff val="25000"/>
                  </a:schemeClr>
                </a:solidFill>
                <a:latin typeface="微软雅黑" panose="020B0503020204020204" pitchFamily="34" charset="-122"/>
                <a:ea typeface="微软雅黑" panose="020B0503020204020204" pitchFamily="34" charset="-122"/>
              </a:rPr>
              <a:t>2015</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TextBox 56"/>
          <p:cNvSpPr txBox="1"/>
          <p:nvPr/>
        </p:nvSpPr>
        <p:spPr>
          <a:xfrm>
            <a:off x="6228184" y="1191052"/>
            <a:ext cx="554505" cy="276999"/>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sz="1200" dirty="0" smtClean="0">
                <a:solidFill>
                  <a:schemeClr val="tx1">
                    <a:lumMod val="75000"/>
                    <a:lumOff val="25000"/>
                  </a:schemeClr>
                </a:solidFill>
                <a:latin typeface="微软雅黑" panose="020B0503020204020204" pitchFamily="34" charset="-122"/>
                <a:ea typeface="微软雅黑" panose="020B0503020204020204" pitchFamily="34" charset="-122"/>
              </a:rPr>
              <a:t>2019</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Tm="0">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3706508"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众核处理器的创新架构设计</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755576" y="843558"/>
            <a:ext cx="3168352" cy="3547127"/>
          </a:xfrm>
          <a:prstGeom prst="rect">
            <a:avLst/>
          </a:prstGeom>
          <a:noFill/>
        </p:spPr>
        <p:txBody>
          <a:bodyPr wrap="square" lIns="68584" tIns="34291" rIns="68584" bIns="34291" rtlCol="0">
            <a:spAutoFit/>
          </a:bodyPr>
          <a:lstStyle/>
          <a:p>
            <a:pPr marL="285750" indent="-285750" eaLnBrk="0" hangingPunct="0">
              <a:spcBef>
                <a:spcPct val="0"/>
              </a:spcBef>
              <a:buFont typeface="Wingdings" panose="05000000000000000000" pitchFamily="2" charset="2"/>
              <a:buChar char="n"/>
            </a:pPr>
            <a:r>
              <a:rPr lang="zh-CN" altLang="en-US" b="1" dirty="0">
                <a:latin typeface="黑体" panose="02010609060101010101" pitchFamily="2" charset="-122"/>
                <a:ea typeface="黑体" panose="02010609060101010101" pitchFamily="2" charset="-122"/>
              </a:rPr>
              <a:t>片上异构众核，包含</a:t>
            </a:r>
            <a:r>
              <a:rPr lang="en-US" altLang="zh-CN" b="1" dirty="0">
                <a:latin typeface="黑体" panose="02010609060101010101" pitchFamily="2" charset="-122"/>
                <a:ea typeface="黑体" panose="02010609060101010101" pitchFamily="2" charset="-122"/>
              </a:rPr>
              <a:t>260</a:t>
            </a:r>
            <a:r>
              <a:rPr lang="zh-CN" altLang="en-US" b="1" dirty="0">
                <a:latin typeface="黑体" panose="02010609060101010101" pitchFamily="2" charset="-122"/>
                <a:ea typeface="黑体" panose="02010609060101010101" pitchFamily="2" charset="-122"/>
              </a:rPr>
              <a:t>个核心，</a:t>
            </a:r>
            <a:r>
              <a:rPr lang="en-US" altLang="zh-CN" b="1" dirty="0">
                <a:latin typeface="黑体" panose="02010609060101010101" pitchFamily="2" charset="-122"/>
                <a:ea typeface="黑体" panose="02010609060101010101" pitchFamily="2" charset="-122"/>
              </a:rPr>
              <a:t>4</a:t>
            </a:r>
            <a:r>
              <a:rPr lang="zh-CN" altLang="en-US" b="1" dirty="0">
                <a:latin typeface="黑体" panose="02010609060101010101" pitchFamily="2" charset="-122"/>
                <a:ea typeface="黑体" panose="02010609060101010101" pitchFamily="2" charset="-122"/>
              </a:rPr>
              <a:t>个运算控制核心、</a:t>
            </a:r>
            <a:r>
              <a:rPr lang="en-US" altLang="zh-CN" b="1" dirty="0">
                <a:latin typeface="黑体" panose="02010609060101010101" pitchFamily="2" charset="-122"/>
                <a:ea typeface="黑体" panose="02010609060101010101" pitchFamily="2" charset="-122"/>
              </a:rPr>
              <a:t>256</a:t>
            </a:r>
            <a:r>
              <a:rPr lang="zh-CN" altLang="en-US" b="1" dirty="0">
                <a:latin typeface="黑体" panose="02010609060101010101" pitchFamily="2" charset="-122"/>
                <a:ea typeface="黑体" panose="02010609060101010101" pitchFamily="2" charset="-122"/>
              </a:rPr>
              <a:t>个运算核心，分成</a:t>
            </a:r>
            <a:r>
              <a:rPr lang="en-US" altLang="zh-CN" b="1" dirty="0">
                <a:latin typeface="黑体" panose="02010609060101010101" pitchFamily="2" charset="-122"/>
                <a:ea typeface="黑体" panose="02010609060101010101" pitchFamily="2" charset="-122"/>
              </a:rPr>
              <a:t>4</a:t>
            </a:r>
            <a:r>
              <a:rPr lang="zh-CN" altLang="en-US" b="1" dirty="0">
                <a:latin typeface="黑体" panose="02010609060101010101" pitchFamily="2" charset="-122"/>
                <a:ea typeface="黑体" panose="02010609060101010101" pitchFamily="2" charset="-122"/>
              </a:rPr>
              <a:t>个核</a:t>
            </a:r>
            <a:r>
              <a:rPr lang="zh-CN" altLang="en-US" b="1" dirty="0" smtClean="0">
                <a:latin typeface="黑体" panose="02010609060101010101" pitchFamily="2" charset="-122"/>
                <a:ea typeface="黑体" panose="02010609060101010101" pitchFamily="2" charset="-122"/>
              </a:rPr>
              <a:t>组</a:t>
            </a:r>
            <a:endParaRPr lang="en-US" altLang="zh-CN" b="1" dirty="0" smtClean="0">
              <a:latin typeface="黑体" panose="02010609060101010101" pitchFamily="2" charset="-122"/>
              <a:ea typeface="黑体" panose="02010609060101010101" pitchFamily="2" charset="-122"/>
            </a:endParaRPr>
          </a:p>
          <a:p>
            <a:pPr marL="285750" indent="-285750" eaLnBrk="0" hangingPunct="0">
              <a:spcBef>
                <a:spcPct val="0"/>
              </a:spcBef>
              <a:buFont typeface="Wingdings" panose="05000000000000000000" pitchFamily="2" charset="2"/>
              <a:buChar char="n"/>
            </a:pPr>
            <a:r>
              <a:rPr lang="zh-CN" altLang="en-US" b="1" dirty="0" smtClean="0">
                <a:latin typeface="黑体" panose="02010609060101010101" pitchFamily="2" charset="-122"/>
                <a:ea typeface="黑体" panose="02010609060101010101" pitchFamily="2" charset="-122"/>
              </a:rPr>
              <a:t>自主设计的指令集</a:t>
            </a:r>
            <a:endParaRPr lang="en-US" altLang="zh-CN" b="1" dirty="0" smtClean="0">
              <a:latin typeface="黑体" panose="02010609060101010101" pitchFamily="2" charset="-122"/>
              <a:ea typeface="黑体" panose="02010609060101010101" pitchFamily="2" charset="-122"/>
            </a:endParaRPr>
          </a:p>
          <a:p>
            <a:pPr marL="285750" indent="-285750" eaLnBrk="0" hangingPunct="0">
              <a:spcBef>
                <a:spcPct val="0"/>
              </a:spcBef>
              <a:buFont typeface="Wingdings" panose="05000000000000000000" pitchFamily="2" charset="2"/>
              <a:buChar char="n"/>
            </a:pPr>
            <a:r>
              <a:rPr lang="zh-CN" altLang="en-US" sz="1700" b="1" dirty="0" smtClean="0">
                <a:latin typeface="黑体" panose="02010609060101010101" pitchFamily="2" charset="-122"/>
                <a:ea typeface="黑体" panose="02010609060101010101" pitchFamily="2" charset="-122"/>
                <a:sym typeface="微软雅黑" panose="020B0503020204020204" pitchFamily="34" charset="-122"/>
              </a:rPr>
              <a:t>复杂的多层次存储结构</a:t>
            </a:r>
            <a:endParaRPr lang="en-US" altLang="zh-CN" sz="1700" b="1" dirty="0" smtClean="0">
              <a:latin typeface="黑体" panose="02010609060101010101" pitchFamily="2" charset="-122"/>
              <a:ea typeface="黑体" panose="02010609060101010101" pitchFamily="2" charset="-122"/>
              <a:sym typeface="微软雅黑" panose="020B0503020204020204" pitchFamily="34" charset="-122"/>
            </a:endParaRPr>
          </a:p>
          <a:p>
            <a:pPr marL="742950" lvl="1" indent="-285750" eaLnBrk="0" hangingPunct="0">
              <a:spcBef>
                <a:spcPct val="0"/>
              </a:spcBef>
              <a:buFont typeface="Wingdings" panose="05000000000000000000" pitchFamily="2" charset="2"/>
              <a:buChar char="n"/>
            </a:pPr>
            <a:r>
              <a:rPr lang="zh-CN" altLang="en-US" sz="1700" b="1" dirty="0">
                <a:latin typeface="黑体" panose="02010609060101010101" pitchFamily="2" charset="-122"/>
                <a:ea typeface="黑体" panose="02010609060101010101" pitchFamily="2" charset="-122"/>
                <a:sym typeface="微软雅黑" panose="020B0503020204020204" pitchFamily="34" charset="-122"/>
              </a:rPr>
              <a:t>全</a:t>
            </a:r>
            <a:r>
              <a:rPr lang="zh-CN" altLang="en-US" sz="1700" b="1" dirty="0" smtClean="0">
                <a:latin typeface="黑体" panose="02010609060101010101" pitchFamily="2" charset="-122"/>
                <a:ea typeface="黑体" panose="02010609060101010101" pitchFamily="2" charset="-122"/>
                <a:sym typeface="微软雅黑" panose="020B0503020204020204" pitchFamily="34" charset="-122"/>
              </a:rPr>
              <a:t>片共享空间</a:t>
            </a:r>
            <a:endParaRPr lang="en-US" altLang="zh-CN" sz="1700" b="1" dirty="0" smtClean="0">
              <a:latin typeface="黑体" panose="02010609060101010101" pitchFamily="2" charset="-122"/>
              <a:ea typeface="黑体" panose="02010609060101010101" pitchFamily="2" charset="-122"/>
              <a:sym typeface="微软雅黑" panose="020B0503020204020204" pitchFamily="34" charset="-122"/>
            </a:endParaRPr>
          </a:p>
          <a:p>
            <a:pPr marL="742950" lvl="1" indent="-285750" eaLnBrk="0" hangingPunct="0">
              <a:spcBef>
                <a:spcPct val="0"/>
              </a:spcBef>
              <a:buFont typeface="Wingdings" panose="05000000000000000000" pitchFamily="2" charset="2"/>
              <a:buChar char="n"/>
            </a:pPr>
            <a:r>
              <a:rPr lang="zh-CN" altLang="en-US" sz="1700" b="1" dirty="0">
                <a:latin typeface="黑体" panose="02010609060101010101" pitchFamily="2" charset="-122"/>
                <a:ea typeface="黑体" panose="02010609060101010101" pitchFamily="2" charset="-122"/>
                <a:sym typeface="微软雅黑" panose="020B0503020204020204" pitchFamily="34" charset="-122"/>
              </a:rPr>
              <a:t>核</a:t>
            </a:r>
            <a:r>
              <a:rPr lang="zh-CN" altLang="en-US" sz="1700" b="1" dirty="0" smtClean="0">
                <a:latin typeface="黑体" panose="02010609060101010101" pitchFamily="2" charset="-122"/>
                <a:ea typeface="黑体" panose="02010609060101010101" pitchFamily="2" charset="-122"/>
                <a:sym typeface="微软雅黑" panose="020B0503020204020204" pitchFamily="34" charset="-122"/>
              </a:rPr>
              <a:t>组空间</a:t>
            </a:r>
            <a:endParaRPr lang="en-US" altLang="zh-CN" sz="1700" b="1" dirty="0" smtClean="0">
              <a:latin typeface="黑体" panose="02010609060101010101" pitchFamily="2" charset="-122"/>
              <a:ea typeface="黑体" panose="02010609060101010101" pitchFamily="2" charset="-122"/>
              <a:sym typeface="微软雅黑" panose="020B0503020204020204" pitchFamily="34" charset="-122"/>
            </a:endParaRPr>
          </a:p>
          <a:p>
            <a:pPr marL="742950" lvl="1" indent="-285750" eaLnBrk="0" hangingPunct="0">
              <a:spcBef>
                <a:spcPct val="0"/>
              </a:spcBef>
              <a:buFont typeface="Wingdings" panose="05000000000000000000" pitchFamily="2" charset="2"/>
              <a:buChar char="n"/>
            </a:pPr>
            <a:r>
              <a:rPr lang="zh-CN" altLang="en-US" sz="1700" b="1" dirty="0" smtClean="0">
                <a:latin typeface="黑体" panose="02010609060101010101" pitchFamily="2" charset="-122"/>
                <a:ea typeface="黑体" panose="02010609060101010101" pitchFamily="2" charset="-122"/>
                <a:sym typeface="微软雅黑" panose="020B0503020204020204" pitchFamily="34" charset="-122"/>
              </a:rPr>
              <a:t>运算核心片上软件管理便签存储器</a:t>
            </a:r>
            <a:endParaRPr lang="en-US" altLang="zh-CN" sz="1700" b="1" dirty="0" smtClean="0">
              <a:latin typeface="黑体" panose="02010609060101010101" pitchFamily="2" charset="-122"/>
              <a:ea typeface="黑体" panose="02010609060101010101" pitchFamily="2" charset="-122"/>
              <a:sym typeface="微软雅黑" panose="020B0503020204020204" pitchFamily="34" charset="-122"/>
            </a:endParaRPr>
          </a:p>
          <a:p>
            <a:pPr marL="742950" lvl="1" indent="-285750" eaLnBrk="0" hangingPunct="0">
              <a:spcBef>
                <a:spcPct val="0"/>
              </a:spcBef>
              <a:buFont typeface="Wingdings" panose="05000000000000000000" pitchFamily="2" charset="2"/>
              <a:buChar char="n"/>
            </a:pPr>
            <a:endParaRPr lang="en-US" altLang="zh-CN" sz="1700" b="1" dirty="0">
              <a:latin typeface="黑体" panose="02010609060101010101" pitchFamily="2" charset="-122"/>
              <a:ea typeface="黑体" panose="02010609060101010101" pitchFamily="2" charset="-122"/>
              <a:sym typeface="微软雅黑" panose="020B0503020204020204" pitchFamily="34" charset="-122"/>
            </a:endParaRPr>
          </a:p>
          <a:p>
            <a:pPr marL="285750" indent="-285750" eaLnBrk="0" hangingPunct="0">
              <a:spcBef>
                <a:spcPct val="0"/>
              </a:spcBef>
              <a:buFont typeface="Wingdings" panose="05000000000000000000" pitchFamily="2" charset="2"/>
              <a:buChar char="n"/>
            </a:pPr>
            <a:r>
              <a:rPr lang="zh-CN" altLang="en-US" sz="1700" b="1" dirty="0">
                <a:solidFill>
                  <a:srgbClr val="C00000"/>
                </a:solidFill>
                <a:latin typeface="黑体" panose="02010609060101010101" pitchFamily="2" charset="-122"/>
                <a:ea typeface="黑体" panose="02010609060101010101" pitchFamily="2" charset="-122"/>
                <a:sym typeface="微软雅黑" panose="020B0503020204020204" pitchFamily="34" charset="-122"/>
              </a:rPr>
              <a:t>打造</a:t>
            </a:r>
            <a:r>
              <a:rPr lang="zh-CN" altLang="en-US" sz="1700" b="1" dirty="0" smtClean="0">
                <a:solidFill>
                  <a:srgbClr val="C00000"/>
                </a:solidFill>
                <a:latin typeface="黑体" panose="02010609060101010101" pitchFamily="2" charset="-122"/>
                <a:ea typeface="黑体" panose="02010609060101010101" pitchFamily="2" charset="-122"/>
                <a:sym typeface="微软雅黑" panose="020B0503020204020204" pitchFamily="34" charset="-122"/>
              </a:rPr>
              <a:t>高标准自主申威基础软件生态链面临重大挑战！</a:t>
            </a:r>
            <a:endParaRPr lang="en-US" altLang="zh-CN" sz="1700" b="1" dirty="0" smtClean="0">
              <a:solidFill>
                <a:srgbClr val="C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3" name="对象 2"/>
          <p:cNvGraphicFramePr>
            <a:graphicFrameLocks noGrp="1" noChangeAspect="1"/>
          </p:cNvGraphicFramePr>
          <p:nvPr/>
        </p:nvGraphicFramePr>
        <p:xfrm>
          <a:off x="4139952" y="852344"/>
          <a:ext cx="4515916" cy="3789039"/>
        </p:xfrm>
        <a:graphic>
          <a:graphicData uri="http://schemas.openxmlformats.org/presentationml/2006/ole">
            <mc:AlternateContent xmlns:mc="http://schemas.openxmlformats.org/markup-compatibility/2006">
              <mc:Choice xmlns:v="urn:schemas-microsoft-com:vml" Requires="v">
                <p:oleObj spid="_x0000_s2087" name="Visio" r:id="rId1" imgW="6934200" imgH="5816600" progId="Visio.Drawing.11">
                  <p:embed/>
                </p:oleObj>
              </mc:Choice>
              <mc:Fallback>
                <p:oleObj name="Visio" r:id="rId1" imgW="6934200" imgH="5816600" progId="Visio.Drawing.11">
                  <p:embed/>
                  <p:pic>
                    <p:nvPicPr>
                      <p:cNvPr id="0" name="Object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852344"/>
                        <a:ext cx="4515916" cy="3789039"/>
                      </a:xfrm>
                      <a:prstGeom prst="rect">
                        <a:avLst/>
                      </a:prstGeom>
                      <a:noFill/>
                      <a:ln>
                        <a:noFill/>
                      </a:ln>
                    </p:spPr>
                  </p:pic>
                </p:oleObj>
              </mc:Fallback>
            </mc:AlternateContent>
          </a:graphicData>
        </a:graphic>
      </p:graphicFrame>
    </p:spTree>
  </p:cSld>
  <p:clrMapOvr>
    <a:masterClrMapping/>
  </p:clrMapOvr>
  <p:transition spd="slow" advTm="0">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601837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a:solidFill>
                  <a:schemeClr val="tx1"/>
                </a:solidFill>
                <a:latin typeface="微软雅黑" panose="020B0503020204020204" pitchFamily="34" charset="-122"/>
                <a:ea typeface="微软雅黑" panose="020B0503020204020204" pitchFamily="34" charset="-122"/>
              </a:rPr>
              <a:t>众核架构</a:t>
            </a:r>
            <a:r>
              <a:rPr lang="zh-CN" altLang="en-US" sz="1800" b="1" dirty="0" smtClean="0">
                <a:solidFill>
                  <a:schemeClr val="tx1"/>
                </a:solidFill>
                <a:latin typeface="微软雅黑" panose="020B0503020204020204" pitchFamily="34" charset="-122"/>
                <a:ea typeface="微软雅黑" panose="020B0503020204020204" pitchFamily="34" charset="-122"/>
              </a:rPr>
              <a:t>≠通用，与现有应用的适配还存在巨大鸿沟</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984076" y="3394495"/>
            <a:ext cx="2604576" cy="1321572"/>
            <a:chOff x="467544" y="3329437"/>
            <a:chExt cx="2604576" cy="1321572"/>
          </a:xfrm>
        </p:grpSpPr>
        <p:pic>
          <p:nvPicPr>
            <p:cNvPr id="4" name="Picture 3" descr="Z:\gdata\Win\WORK\1工作项目\SWACC2013\02报奖\图片\Titan\titan-supercomputer-0.jpg"/>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4279" t="22107" r="5088" b="14720"/>
            <a:stretch>
              <a:fillRect/>
            </a:stretch>
          </p:blipFill>
          <p:spPr bwMode="auto">
            <a:xfrm>
              <a:off x="1259632" y="3795886"/>
              <a:ext cx="1812488" cy="8551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p:cNvPicPr>
              <a:picLocks noChangeArrowheads="1"/>
            </p:cNvPicPr>
            <p:nvPr/>
          </p:nvPicPr>
          <p:blipFill rotWithShape="1">
            <a:blip r:embed="rId2" cstate="print">
              <a:extLst>
                <a:ext uri="{28A0092B-C50C-407E-A947-70E740481C1C}">
                  <a14:useLocalDpi xmlns:a14="http://schemas.microsoft.com/office/drawing/2010/main" val="0"/>
                </a:ext>
              </a:extLst>
            </a:blip>
            <a:srcRect b="17242"/>
            <a:stretch>
              <a:fillRect/>
            </a:stretch>
          </p:blipFill>
          <p:spPr bwMode="auto">
            <a:xfrm>
              <a:off x="467544" y="3329437"/>
              <a:ext cx="1440160" cy="6448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6" name="TextBox 5"/>
          <p:cNvSpPr txBox="1"/>
          <p:nvPr/>
        </p:nvSpPr>
        <p:spPr>
          <a:xfrm>
            <a:off x="539552" y="627534"/>
            <a:ext cx="7632848" cy="2608408"/>
          </a:xfrm>
          <a:prstGeom prst="rect">
            <a:avLst/>
          </a:prstGeom>
          <a:noFill/>
        </p:spPr>
        <p:txBody>
          <a:bodyPr wrap="square" lIns="68584" tIns="34291" rIns="68584" bIns="34291" rtlCol="0">
            <a:spAutoFit/>
          </a:bodyPr>
          <a:lstStyle/>
          <a:p>
            <a:pPr algn="just" eaLnBrk="0" hangingPunct="0">
              <a:lnSpc>
                <a:spcPct val="150000"/>
              </a:lnSpc>
            </a:pPr>
            <a:r>
              <a:rPr lang="zh-CN" altLang="en-US"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单</a:t>
            </a:r>
            <a:r>
              <a:rPr lang="zh-CN" altLang="en-US"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核</a:t>
            </a:r>
            <a:r>
              <a:rPr lang="en-US" altLang="zh-CN"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gt;</a:t>
            </a:r>
            <a:r>
              <a:rPr lang="zh-CN" altLang="en-US"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多核</a:t>
            </a:r>
            <a:r>
              <a:rPr lang="en-US" altLang="zh-CN"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gt;</a:t>
            </a:r>
            <a:r>
              <a:rPr lang="zh-CN" altLang="en-US"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众核，体系结构发生巨变</a:t>
            </a:r>
            <a:endParaRPr lang="en-US" altLang="zh-CN"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计算能力</a:t>
            </a:r>
            <a:r>
              <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rPr>
              <a:t>&gt;&gt;</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访存能力</a:t>
            </a:r>
            <a:endPar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大量</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精简计算</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核心</a:t>
            </a:r>
            <a:endParaRPr lang="en-US" altLang="zh-CN"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复杂的存储</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层次结构、</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便签式</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存储</a:t>
            </a:r>
            <a:endPar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核</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间核内通信协议复杂多样</a:t>
            </a: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a:p>
            <a:pPr algn="just" eaLnBrk="0" hangingPunct="0">
              <a:lnSpc>
                <a:spcPct val="150000"/>
              </a:lnSpc>
            </a:pPr>
            <a:endParaRPr lang="en-US" altLang="zh-CN"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a:p>
            <a:pPr algn="just" eaLnBrk="0" hangingPunct="0">
              <a:lnSpc>
                <a:spcPct val="150000"/>
              </a:lnSpc>
            </a:pPr>
            <a:r>
              <a:rPr lang="zh-CN" altLang="en-US"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不光是申威众核，这也是包括</a:t>
            </a:r>
            <a:r>
              <a:rPr lang="en-US" altLang="zh-CN"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GPU</a:t>
            </a:r>
            <a:r>
              <a:rPr lang="zh-CN" altLang="en-US"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MIC</a:t>
            </a:r>
            <a:r>
              <a:rPr lang="zh-CN" altLang="en-US"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等在内的众核面临的共同问题</a:t>
            </a:r>
            <a:endParaRPr lang="en-US" altLang="zh-CN"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TextBox 6"/>
          <p:cNvSpPr txBox="1"/>
          <p:nvPr/>
        </p:nvSpPr>
        <p:spPr>
          <a:xfrm>
            <a:off x="4068494" y="1131590"/>
            <a:ext cx="4968002" cy="1200329"/>
          </a:xfrm>
          <a:prstGeom prst="rect">
            <a:avLst/>
          </a:prstGeom>
          <a:noFill/>
        </p:spPr>
        <p:txBody>
          <a:bodyPr wrap="square" rtlCol="0">
            <a:spAutoFit/>
          </a:bodyPr>
          <a:lstStyle/>
          <a:p>
            <a:pPr marL="285750" indent="-285750" algn="just" eaLnBrk="0" hangingPunct="0">
              <a:lnSpc>
                <a:spcPct val="150000"/>
              </a:lnSpc>
              <a:buFont typeface="Arial" panose="020B0604020202020204" pitchFamily="34" charset="0"/>
              <a:buChar char="•"/>
            </a:pPr>
            <a:r>
              <a:rPr lang="zh-CN" altLang="en-US" sz="1600" b="1" dirty="0" smtClean="0">
                <a:latin typeface="微软雅黑" panose="020B0503020204020204" pitchFamily="34" charset="-122"/>
                <a:ea typeface="微软雅黑" panose="020B0503020204020204" pitchFamily="34" charset="-122"/>
              </a:rPr>
              <a:t>大量应用遗产</a:t>
            </a:r>
            <a:r>
              <a:rPr lang="zh-CN" altLang="en-US" sz="1600" b="1" dirty="0">
                <a:latin typeface="微软雅黑" panose="020B0503020204020204" pitchFamily="34" charset="-122"/>
                <a:ea typeface="微软雅黑" panose="020B0503020204020204" pitchFamily="34" charset="-122"/>
              </a:rPr>
              <a:t>代码</a:t>
            </a:r>
            <a:r>
              <a:rPr lang="zh-CN" altLang="en-US" sz="1600" b="1" dirty="0" smtClean="0">
                <a:latin typeface="微软雅黑" panose="020B0503020204020204" pitchFamily="34" charset="-122"/>
                <a:ea typeface="微软雅黑" panose="020B0503020204020204" pitchFamily="34" charset="-122"/>
              </a:rPr>
              <a:t>通常还依赖单核频率的提升</a:t>
            </a:r>
            <a:endParaRPr lang="en-US" altLang="zh-CN" sz="1600" b="1" dirty="0">
              <a:latin typeface="微软雅黑" panose="020B0503020204020204" pitchFamily="34" charset="-122"/>
              <a:ea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600" b="1" dirty="0" smtClean="0">
                <a:latin typeface="微软雅黑" panose="020B0503020204020204" pitchFamily="34" charset="-122"/>
                <a:ea typeface="微软雅黑" panose="020B0503020204020204" pitchFamily="34" charset="-122"/>
              </a:rPr>
              <a:t>如何应对这种巨大的差异？</a:t>
            </a:r>
            <a:endParaRPr lang="en-US" altLang="zh-CN" sz="1600" b="1" dirty="0" smtClean="0">
              <a:latin typeface="微软雅黑" panose="020B0503020204020204" pitchFamily="34" charset="-122"/>
              <a:ea typeface="微软雅黑" panose="020B0503020204020204" pitchFamily="34" charset="-122"/>
            </a:endParaRPr>
          </a:p>
          <a:p>
            <a:pPr lvl="3" algn="just" eaLnBrk="0" hangingPunct="0">
              <a:lnSpc>
                <a:spcPct val="150000"/>
              </a:lnSpc>
            </a:pPr>
            <a:r>
              <a:rPr lang="en-US" altLang="zh-CN" sz="1600" b="1" dirty="0" smtClean="0">
                <a:solidFill>
                  <a:srgbClr val="FF0000"/>
                </a:solidFill>
                <a:latin typeface="微软雅黑" panose="020B0503020204020204" pitchFamily="34" charset="-122"/>
                <a:ea typeface="微软雅黑" panose="020B0503020204020204" pitchFamily="34" charset="-122"/>
              </a:rPr>
              <a:t>—— </a:t>
            </a:r>
            <a:r>
              <a:rPr lang="zh-CN" altLang="en-US" sz="1600" b="1" dirty="0" smtClean="0">
                <a:solidFill>
                  <a:srgbClr val="FF0000"/>
                </a:solidFill>
                <a:latin typeface="微软雅黑" panose="020B0503020204020204" pitchFamily="34" charset="-122"/>
                <a:ea typeface="微软雅黑" panose="020B0503020204020204" pitchFamily="34" charset="-122"/>
              </a:rPr>
              <a:t>得</a:t>
            </a:r>
            <a:r>
              <a:rPr lang="zh-CN" altLang="en-US" sz="1600" b="1" dirty="0">
                <a:solidFill>
                  <a:srgbClr val="FF0000"/>
                </a:solidFill>
                <a:latin typeface="微软雅黑" panose="020B0503020204020204" pitchFamily="34" charset="-122"/>
                <a:ea typeface="微软雅黑" panose="020B0503020204020204" pitchFamily="34" charset="-122"/>
              </a:rPr>
              <a:t>靠</a:t>
            </a:r>
            <a:r>
              <a:rPr lang="zh-CN" altLang="en-US" sz="1600" b="1" dirty="0" smtClean="0">
                <a:solidFill>
                  <a:srgbClr val="FF0000"/>
                </a:solidFill>
                <a:latin typeface="微软雅黑" panose="020B0503020204020204" pitchFamily="34" charset="-122"/>
                <a:ea typeface="微软雅黑" panose="020B0503020204020204" pitchFamily="34" charset="-122"/>
              </a:rPr>
              <a:t>系统软件铺路搭桥</a:t>
            </a:r>
            <a:endParaRPr lang="en-US" altLang="zh-CN" sz="1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
          <p:cNvGrpSpPr/>
          <p:nvPr/>
        </p:nvGrpSpPr>
        <p:grpSpPr>
          <a:xfrm>
            <a:off x="4162425" y="3467080"/>
            <a:ext cx="1561902" cy="1336918"/>
            <a:chOff x="4162425" y="2286000"/>
            <a:chExt cx="1561902" cy="1336918"/>
          </a:xfrm>
        </p:grpSpPr>
        <p:pic>
          <p:nvPicPr>
            <p:cNvPr id="5122" name="Picture 2" descr="D:\2018\AI\ai指令集研究\intel\intel\英特尔® 高级矢量扩展指令集简介 _ 英特尔® 软件_files\intel_blu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2425" y="2286000"/>
              <a:ext cx="819150" cy="571500"/>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3" y="2715766"/>
              <a:ext cx="864294" cy="907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mc:AlternateContent xmlns:mc="http://schemas.openxmlformats.org/markup-compatibility/2006">
    <mc:Choice xmlns:p14="http://schemas.microsoft.com/office/powerpoint/2010/main" Requires="p14">
      <p:transition spd="slow" advTm="0">
        <p14:prism/>
      </p:transition>
    </mc:Choice>
    <mc:Fallback>
      <p:transition spd="slow" advTm="0">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493825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a:solidFill>
                  <a:schemeClr val="tx1"/>
                </a:solidFill>
                <a:latin typeface="微软雅黑" panose="020B0503020204020204" pitchFamily="34" charset="-122"/>
                <a:ea typeface="微软雅黑" panose="020B0503020204020204" pitchFamily="34" charset="-122"/>
              </a:rPr>
              <a:t>申威平台语言与编程</a:t>
            </a:r>
            <a:r>
              <a:rPr lang="zh-CN" altLang="en-US" sz="1800" b="1" dirty="0" smtClean="0">
                <a:solidFill>
                  <a:schemeClr val="tx1"/>
                </a:solidFill>
                <a:latin typeface="微软雅黑" panose="020B0503020204020204" pitchFamily="34" charset="-122"/>
                <a:ea typeface="微软雅黑" panose="020B0503020204020204" pitchFamily="34" charset="-122"/>
              </a:rPr>
              <a:t>环境</a:t>
            </a:r>
            <a:endParaRPr lang="zh-CN" altLang="en-US" sz="1800" b="1" dirty="0">
              <a:solidFill>
                <a:schemeClr val="tx1"/>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848440" y="1779662"/>
            <a:ext cx="2571432" cy="2863030"/>
          </a:xfrm>
          <a:prstGeom prst="rect">
            <a:avLst/>
          </a:prstGeom>
          <a:noFill/>
        </p:spPr>
        <p:txBody>
          <a:bodyPr wrap="square" lIns="68584" tIns="34291" rIns="68584" bIns="34291" rtlCol="0">
            <a:spAutoFit/>
          </a:bodyPr>
          <a:lstStyle/>
          <a:p>
            <a:pPr marL="285750" indent="-285750" algn="just" eaLnBrk="0" hangingPunct="0">
              <a:lnSpc>
                <a:spcPts val="2000"/>
              </a:lnSpc>
              <a:buFont typeface="Arial" panose="020B0604020202020204" pitchFamily="34" charset="0"/>
              <a:buChar char="•"/>
            </a:pP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支持编程语言</a:t>
            </a:r>
            <a:endPar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ts val="2000"/>
              </a:lnSpc>
              <a:buFont typeface="Arial" panose="020B0604020202020204" pitchFamily="34" charset="0"/>
              <a:buChar char="•"/>
            </a:pP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C</a:t>
            </a:r>
            <a:r>
              <a:rPr lang="zh-CN" altLang="en-US" sz="1200"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C++</a:t>
            </a:r>
            <a:r>
              <a:rPr lang="zh-CN" altLang="en-US" sz="1200"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Fortran</a:t>
            </a:r>
            <a:endPar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ts val="2000"/>
              </a:lnSpc>
              <a:buFont typeface="Arial" panose="020B0604020202020204" pitchFamily="34" charset="0"/>
              <a:buChar char="•"/>
            </a:pP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JAVA</a:t>
            </a:r>
            <a:r>
              <a:rPr lang="zh-CN" altLang="en-US" sz="1200"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dirty="0" err="1" smtClean="0">
                <a:latin typeface="微软雅黑" panose="020B0503020204020204" pitchFamily="34" charset="-122"/>
                <a:ea typeface="微软雅黑" panose="020B0503020204020204" pitchFamily="34" charset="-122"/>
                <a:sym typeface="微软雅黑" panose="020B0503020204020204" pitchFamily="34" charset="-122"/>
              </a:rPr>
              <a:t>Golang</a:t>
            </a:r>
            <a:endParaRPr lang="en-US" altLang="zh-CN" sz="1200"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ts val="2000"/>
              </a:lnSpc>
              <a:buFont typeface="Arial" panose="020B0604020202020204" pitchFamily="34" charset="0"/>
              <a:buChar char="•"/>
            </a:pP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基础编译器</a:t>
            </a:r>
            <a:endPar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ts val="2000"/>
              </a:lnSpc>
              <a:buFont typeface="Arial" panose="020B0604020202020204" pitchFamily="34" charset="0"/>
              <a:buChar char="•"/>
            </a:pP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OPEN64-&gt;SWCC</a:t>
            </a:r>
            <a:endPar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ts val="2000"/>
              </a:lnSpc>
              <a:buFont typeface="Arial" panose="020B0604020202020204" pitchFamily="34" charset="0"/>
              <a:buChar char="•"/>
            </a:pP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GCC-&gt;SWGCC</a:t>
            </a:r>
            <a:endPar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ts val="2000"/>
              </a:lnSpc>
              <a:buFont typeface="Arial" panose="020B0604020202020204" pitchFamily="34" charset="0"/>
              <a:buChar char="•"/>
            </a:pP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LLVM-&gt;SWLLVM</a:t>
            </a:r>
            <a:endPar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ts val="2000"/>
              </a:lnSpc>
              <a:buFont typeface="Arial" panose="020B0604020202020204" pitchFamily="34" charset="0"/>
              <a:buChar char="•"/>
            </a:pP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并行编译器</a:t>
            </a:r>
            <a:endParaRPr lang="en-US" altLang="zh-CN" sz="12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ts val="2000"/>
              </a:lnSpc>
              <a:buFont typeface="Arial" panose="020B0604020202020204" pitchFamily="34" charset="0"/>
              <a:buChar char="•"/>
            </a:pP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MPI</a:t>
            </a:r>
            <a:r>
              <a:rPr lang="zh-CN" altLang="en-US" sz="1200"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UPC</a:t>
            </a:r>
            <a:endPar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ts val="2000"/>
              </a:lnSpc>
              <a:buFont typeface="Arial" panose="020B0604020202020204" pitchFamily="34" charset="0"/>
              <a:buChar char="•"/>
            </a:pPr>
            <a:r>
              <a:rPr lang="en-US" altLang="zh-CN" sz="1200" dirty="0" err="1" smtClean="0">
                <a:latin typeface="微软雅黑" panose="020B0503020204020204" pitchFamily="34" charset="-122"/>
                <a:ea typeface="微软雅黑" panose="020B0503020204020204" pitchFamily="34" charset="-122"/>
                <a:sym typeface="微软雅黑" panose="020B0503020204020204" pitchFamily="34" charset="-122"/>
              </a:rPr>
              <a:t>OpenACC</a:t>
            </a:r>
            <a:r>
              <a:rPr lang="zh-CN" altLang="en-US" sz="1200"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dirty="0" err="1" smtClean="0">
                <a:latin typeface="微软雅黑" panose="020B0503020204020204" pitchFamily="34" charset="-122"/>
                <a:ea typeface="微软雅黑" panose="020B0503020204020204" pitchFamily="34" charset="-122"/>
                <a:sym typeface="微软雅黑" panose="020B0503020204020204" pitchFamily="34" charset="-122"/>
              </a:rPr>
              <a:t>OpenMP</a:t>
            </a:r>
            <a:r>
              <a:rPr lang="zh-CN" altLang="en-US" sz="1200"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dirty="0" err="1" smtClean="0">
                <a:latin typeface="微软雅黑" panose="020B0503020204020204" pitchFamily="34" charset="-122"/>
                <a:ea typeface="微软雅黑" panose="020B0503020204020204" pitchFamily="34" charset="-122"/>
                <a:sym typeface="微软雅黑" panose="020B0503020204020204" pitchFamily="34" charset="-122"/>
              </a:rPr>
              <a:t>OpenCL</a:t>
            </a:r>
            <a:endPar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TextBox 4"/>
          <p:cNvSpPr txBox="1"/>
          <p:nvPr/>
        </p:nvSpPr>
        <p:spPr>
          <a:xfrm>
            <a:off x="1043608" y="906855"/>
            <a:ext cx="7596844" cy="58477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sz="1600" b="1" noProof="1">
                <a:solidFill>
                  <a:schemeClr val="tx1">
                    <a:lumMod val="75000"/>
                    <a:lumOff val="25000"/>
                  </a:schemeClr>
                </a:solidFill>
                <a:latin typeface="微软雅黑" panose="020B0503020204020204" pitchFamily="34" charset="-122"/>
                <a:ea typeface="微软雅黑" panose="020B0503020204020204" pitchFamily="34" charset="-122"/>
              </a:rPr>
              <a:t>2002</a:t>
            </a:r>
            <a:r>
              <a:rPr lang="zh-CN" altLang="en-US" sz="1600" b="1" noProof="1">
                <a:solidFill>
                  <a:schemeClr val="tx1">
                    <a:lumMod val="75000"/>
                    <a:lumOff val="25000"/>
                  </a:schemeClr>
                </a:solidFill>
                <a:latin typeface="微软雅黑" panose="020B0503020204020204" pitchFamily="34" charset="-122"/>
                <a:ea typeface="微软雅黑" panose="020B0503020204020204" pitchFamily="34" charset="-122"/>
              </a:rPr>
              <a:t>年至今， </a:t>
            </a:r>
            <a:r>
              <a:rPr lang="en-US" altLang="zh-CN" sz="1600" b="1" dirty="0" smtClean="0">
                <a:solidFill>
                  <a:srgbClr val="00B0F0"/>
                </a:solidFill>
                <a:latin typeface="微软雅黑" panose="020B0503020204020204" pitchFamily="34" charset="-122"/>
                <a:ea typeface="微软雅黑" panose="020B0503020204020204" pitchFamily="34" charset="-122"/>
              </a:rPr>
              <a:t>50</a:t>
            </a:r>
            <a:r>
              <a:rPr lang="zh-CN" altLang="en-US" sz="1600" b="1" dirty="0" smtClean="0">
                <a:solidFill>
                  <a:srgbClr val="00B0F0"/>
                </a:solidFill>
                <a:latin typeface="微软雅黑" panose="020B0503020204020204" pitchFamily="34" charset="-122"/>
                <a:ea typeface="微软雅黑" panose="020B0503020204020204" pitchFamily="34" charset="-122"/>
              </a:rPr>
              <a:t>多</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人的开发团队，为国产处理器研发系统软件深耕</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noProof="1" smtClean="0">
                <a:solidFill>
                  <a:schemeClr val="tx1">
                    <a:lumMod val="75000"/>
                    <a:lumOff val="25000"/>
                  </a:schemeClr>
                </a:solidFill>
                <a:latin typeface="微软雅黑" panose="020B0503020204020204" pitchFamily="34" charset="-122"/>
                <a:ea typeface="微软雅黑" panose="020B0503020204020204" pitchFamily="34" charset="-122"/>
              </a:rPr>
              <a:t>坚持</a:t>
            </a:r>
            <a:r>
              <a:rPr lang="zh-CN" altLang="en-US" sz="1600" b="1" noProof="1">
                <a:solidFill>
                  <a:schemeClr val="tx1">
                    <a:lumMod val="75000"/>
                    <a:lumOff val="25000"/>
                  </a:schemeClr>
                </a:solidFill>
                <a:latin typeface="微软雅黑" panose="020B0503020204020204" pitchFamily="34" charset="-122"/>
                <a:ea typeface="微软雅黑" panose="020B0503020204020204" pitchFamily="34" charset="-122"/>
              </a:rPr>
              <a:t>自主创新，突破</a:t>
            </a:r>
            <a:r>
              <a:rPr lang="zh-CN" altLang="en-US" sz="1600" b="1" noProof="1" smtClean="0">
                <a:solidFill>
                  <a:schemeClr val="tx1">
                    <a:lumMod val="75000"/>
                    <a:lumOff val="25000"/>
                  </a:schemeClr>
                </a:solidFill>
                <a:latin typeface="微软雅黑" panose="020B0503020204020204" pitchFamily="34" charset="-122"/>
                <a:ea typeface="微软雅黑" panose="020B0503020204020204" pitchFamily="34" charset="-122"/>
              </a:rPr>
              <a:t>了操作系统</a:t>
            </a:r>
            <a:r>
              <a:rPr lang="zh-CN" altLang="en-US" sz="1600" b="1" noProof="1">
                <a:solidFill>
                  <a:schemeClr val="tx1">
                    <a:lumMod val="75000"/>
                    <a:lumOff val="25000"/>
                  </a:schemeClr>
                </a:solidFill>
                <a:latin typeface="微软雅黑" panose="020B0503020204020204" pitchFamily="34" charset="-122"/>
                <a:ea typeface="微软雅黑" panose="020B0503020204020204" pitchFamily="34" charset="-122"/>
              </a:rPr>
              <a:t>和编译器</a:t>
            </a:r>
            <a:r>
              <a:rPr lang="zh-CN" altLang="en-US" sz="1600" b="1" noProof="1" smtClean="0">
                <a:solidFill>
                  <a:schemeClr val="tx1">
                    <a:lumMod val="75000"/>
                    <a:lumOff val="25000"/>
                  </a:schemeClr>
                </a:solidFill>
                <a:latin typeface="微软雅黑" panose="020B0503020204020204" pitchFamily="34" charset="-122"/>
                <a:ea typeface="微软雅黑" panose="020B0503020204020204" pitchFamily="34" charset="-122"/>
              </a:rPr>
              <a:t>等基础系统软件国产化的核心技术</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851919" y="1779662"/>
            <a:ext cx="4896545" cy="3168352"/>
            <a:chOff x="3851919" y="1707654"/>
            <a:chExt cx="4896545" cy="3168352"/>
          </a:xfrm>
        </p:grpSpPr>
        <p:sp>
          <p:nvSpPr>
            <p:cNvPr id="57" name="矩形 56"/>
            <p:cNvSpPr/>
            <p:nvPr/>
          </p:nvSpPr>
          <p:spPr>
            <a:xfrm>
              <a:off x="3851919" y="3076006"/>
              <a:ext cx="4896545" cy="1800000"/>
            </a:xfrm>
            <a:prstGeom prst="rect">
              <a:avLst/>
            </a:prstGeom>
            <a:gradFill>
              <a:gsLst>
                <a:gs pos="18000">
                  <a:schemeClr val="accent1">
                    <a:lumMod val="40000"/>
                    <a:lumOff val="60000"/>
                  </a:schemeClr>
                </a:gs>
                <a:gs pos="100000">
                  <a:schemeClr val="accent1">
                    <a:tint val="15000"/>
                    <a:satMod val="350000"/>
                  </a:schemeClr>
                </a:gs>
              </a:gsLst>
            </a:gradFill>
            <a:ln>
              <a:noFill/>
            </a:ln>
          </p:spPr>
          <p:style>
            <a:lnRef idx="1">
              <a:schemeClr val="accent1"/>
            </a:lnRef>
            <a:fillRef idx="2">
              <a:schemeClr val="accent1"/>
            </a:fillRef>
            <a:effectRef idx="1">
              <a:schemeClr val="accent1"/>
            </a:effectRef>
            <a:fontRef idx="minor">
              <a:schemeClr val="dk1"/>
            </a:fontRef>
          </p:style>
          <p:txBody>
            <a:bodyPr wrap="square" rtlCol="0" anchor="ctr">
              <a:spAutoFit/>
            </a:bodyPr>
            <a:lstStyle/>
            <a:p>
              <a:pPr algn="ctr">
                <a:lnSpc>
                  <a:spcPct val="150000"/>
                </a:lnSpc>
                <a:buClr>
                  <a:schemeClr val="tx2"/>
                </a:buClr>
                <a:buFont typeface="Wingdings" panose="05000000000000000000" pitchFamily="2" charset="2"/>
                <a:buChar char="u"/>
              </a:pPr>
              <a:endParaRPr lang="zh-CN" altLang="en-US" sz="2800" b="1" dirty="0" smtClean="0"/>
            </a:p>
          </p:txBody>
        </p:sp>
        <p:sp>
          <p:nvSpPr>
            <p:cNvPr id="58" name="矩形 57"/>
            <p:cNvSpPr/>
            <p:nvPr/>
          </p:nvSpPr>
          <p:spPr>
            <a:xfrm>
              <a:off x="3995935" y="3623994"/>
              <a:ext cx="1341579" cy="1107996"/>
            </a:xfrm>
            <a:prstGeom prst="rect">
              <a:avLst/>
            </a:prstGeom>
            <a:solidFill>
              <a:srgbClr val="5A8B25"/>
            </a:solidFill>
          </p:spPr>
          <p:style>
            <a:lnRef idx="1">
              <a:schemeClr val="accent1"/>
            </a:lnRef>
            <a:fillRef idx="3">
              <a:schemeClr val="accent1"/>
            </a:fillRef>
            <a:effectRef idx="2">
              <a:schemeClr val="accent1"/>
            </a:effectRef>
            <a:fontRef idx="minor">
              <a:schemeClr val="lt1"/>
            </a:fontRef>
          </p:style>
          <p:txBody>
            <a:bodyPr wrap="square" rtlCol="0" anchor="t" anchorCtr="0">
              <a:spAutoFit/>
            </a:bodyPr>
            <a:lstStyle/>
            <a:p>
              <a:pPr>
                <a:lnSpc>
                  <a:spcPct val="150000"/>
                </a:lnSpc>
                <a:buClr>
                  <a:schemeClr val="tx2"/>
                </a:buClr>
              </a:pPr>
              <a:r>
                <a:rPr lang="zh-CN" altLang="en-US" sz="1400" b="1" dirty="0" smtClean="0"/>
                <a:t>基础编译器</a:t>
              </a:r>
              <a:endParaRPr lang="en-US" altLang="zh-CN" sz="1400" b="1" dirty="0" smtClean="0"/>
            </a:p>
            <a:p>
              <a:pPr marL="171450" indent="-171450">
                <a:lnSpc>
                  <a:spcPct val="150000"/>
                </a:lnSpc>
                <a:buClr>
                  <a:schemeClr val="tx2"/>
                </a:buClr>
                <a:buSzPct val="80000"/>
                <a:buFont typeface="Wingdings" panose="05000000000000000000" pitchFamily="2" charset="2"/>
                <a:buChar char="u"/>
                <a:defRPr/>
              </a:pPr>
              <a:r>
                <a:rPr lang="en-US" altLang="zh-CN" sz="1000" b="1" dirty="0"/>
                <a:t> C</a:t>
              </a:r>
              <a:r>
                <a:rPr lang="zh-CN" altLang="en-US" sz="1000" b="1" dirty="0"/>
                <a:t>、</a:t>
              </a:r>
              <a:r>
                <a:rPr lang="en-US" altLang="zh-CN" sz="1000" b="1" dirty="0"/>
                <a:t>C++</a:t>
              </a:r>
              <a:r>
                <a:rPr lang="zh-CN" altLang="en-US" sz="1000" b="1" dirty="0"/>
                <a:t>、</a:t>
              </a:r>
              <a:r>
                <a:rPr lang="en-US" altLang="zh-CN" sz="1000" b="1" dirty="0"/>
                <a:t>Fortran</a:t>
              </a:r>
              <a:endParaRPr lang="en-US" altLang="zh-CN" sz="1000" b="1" dirty="0"/>
            </a:p>
            <a:p>
              <a:pPr marL="171450" indent="-171450">
                <a:lnSpc>
                  <a:spcPct val="150000"/>
                </a:lnSpc>
                <a:buClr>
                  <a:schemeClr val="tx2"/>
                </a:buClr>
                <a:buSzPct val="80000"/>
                <a:buFont typeface="Wingdings" panose="05000000000000000000" pitchFamily="2" charset="2"/>
                <a:buChar char="u"/>
                <a:defRPr/>
              </a:pPr>
              <a:r>
                <a:rPr lang="en-US" altLang="zh-CN" sz="1000" b="1" dirty="0" smtClean="0"/>
                <a:t>JAVA</a:t>
              </a:r>
              <a:endParaRPr lang="en-US" altLang="zh-CN" sz="1000" b="1" dirty="0"/>
            </a:p>
            <a:p>
              <a:pPr marL="171450" indent="-171450">
                <a:lnSpc>
                  <a:spcPct val="150000"/>
                </a:lnSpc>
                <a:buClr>
                  <a:schemeClr val="tx2"/>
                </a:buClr>
                <a:buSzPct val="80000"/>
                <a:buFont typeface="Wingdings" panose="05000000000000000000" pitchFamily="2" charset="2"/>
                <a:buChar char="u"/>
                <a:defRPr/>
              </a:pPr>
              <a:r>
                <a:rPr lang="en-US" altLang="zh-CN" sz="1000" b="1" dirty="0" err="1" smtClean="0"/>
                <a:t>Golang</a:t>
              </a:r>
              <a:endParaRPr lang="en-US" altLang="zh-CN" sz="1000" b="1" dirty="0"/>
            </a:p>
          </p:txBody>
        </p:sp>
        <p:sp>
          <p:nvSpPr>
            <p:cNvPr id="59" name="矩形 58"/>
            <p:cNvSpPr/>
            <p:nvPr/>
          </p:nvSpPr>
          <p:spPr>
            <a:xfrm>
              <a:off x="5635210" y="3623992"/>
              <a:ext cx="1241046" cy="1107996"/>
            </a:xfrm>
            <a:prstGeom prst="rect">
              <a:avLst/>
            </a:prstGeom>
            <a:solidFill>
              <a:srgbClr val="5A8B25"/>
            </a:solidFill>
          </p:spPr>
          <p:style>
            <a:lnRef idx="1">
              <a:schemeClr val="accent1"/>
            </a:lnRef>
            <a:fillRef idx="3">
              <a:schemeClr val="accent1"/>
            </a:fillRef>
            <a:effectRef idx="2">
              <a:schemeClr val="accent1"/>
            </a:effectRef>
            <a:fontRef idx="minor">
              <a:schemeClr val="lt1"/>
            </a:fontRef>
          </p:style>
          <p:txBody>
            <a:bodyPr wrap="square" rtlCol="0" anchor="t" anchorCtr="0">
              <a:spAutoFit/>
            </a:bodyPr>
            <a:lstStyle/>
            <a:p>
              <a:pPr>
                <a:lnSpc>
                  <a:spcPct val="150000"/>
                </a:lnSpc>
                <a:buClr>
                  <a:schemeClr val="tx2"/>
                </a:buClr>
              </a:pPr>
              <a:r>
                <a:rPr lang="zh-CN" altLang="en-US" sz="1400" b="1" dirty="0" smtClean="0"/>
                <a:t>基础工具链</a:t>
              </a:r>
              <a:endParaRPr lang="zh-CN" altLang="en-US" sz="1400" b="1" dirty="0"/>
            </a:p>
            <a:p>
              <a:pPr marL="171450" indent="-171450">
                <a:lnSpc>
                  <a:spcPct val="150000"/>
                </a:lnSpc>
                <a:buClr>
                  <a:schemeClr val="tx2"/>
                </a:buClr>
                <a:buSzPct val="80000"/>
                <a:buFont typeface="Wingdings" panose="05000000000000000000" pitchFamily="2" charset="2"/>
                <a:buChar char="u"/>
                <a:defRPr/>
              </a:pPr>
              <a:r>
                <a:rPr lang="en-US" altLang="zh-CN" sz="1000" b="1" dirty="0"/>
                <a:t>C</a:t>
              </a:r>
              <a:r>
                <a:rPr lang="zh-CN" altLang="en-US" sz="1000" b="1" dirty="0" smtClean="0"/>
                <a:t>库、数学库</a:t>
              </a:r>
              <a:endParaRPr lang="en-US" altLang="zh-CN" sz="1000" b="1" dirty="0"/>
            </a:p>
            <a:p>
              <a:pPr marL="171450" indent="-171450">
                <a:lnSpc>
                  <a:spcPct val="150000"/>
                </a:lnSpc>
                <a:buClr>
                  <a:schemeClr val="tx2"/>
                </a:buClr>
                <a:buSzPct val="80000"/>
                <a:buFont typeface="Wingdings" panose="05000000000000000000" pitchFamily="2" charset="2"/>
                <a:buChar char="u"/>
                <a:defRPr/>
              </a:pPr>
              <a:r>
                <a:rPr lang="en-US" altLang="zh-CN" sz="1000" b="1" dirty="0" err="1" smtClean="0"/>
                <a:t>Binutil</a:t>
              </a:r>
              <a:endParaRPr lang="en-US" altLang="zh-CN" sz="1000" b="1" dirty="0"/>
            </a:p>
            <a:p>
              <a:pPr marL="171450" indent="-171450">
                <a:lnSpc>
                  <a:spcPct val="150000"/>
                </a:lnSpc>
                <a:buClr>
                  <a:schemeClr val="tx2"/>
                </a:buClr>
                <a:buSzPct val="80000"/>
                <a:buFont typeface="Wingdings" panose="05000000000000000000" pitchFamily="2" charset="2"/>
                <a:buChar char="u"/>
                <a:defRPr/>
              </a:pPr>
              <a:r>
                <a:rPr lang="en-US" altLang="zh-CN" sz="1000" b="1" dirty="0" err="1" smtClean="0"/>
                <a:t>Athread</a:t>
              </a:r>
              <a:endParaRPr lang="en-US" altLang="zh-CN" sz="1000" b="1" dirty="0"/>
            </a:p>
          </p:txBody>
        </p:sp>
        <p:sp>
          <p:nvSpPr>
            <p:cNvPr id="60" name="矩形 59"/>
            <p:cNvSpPr/>
            <p:nvPr/>
          </p:nvSpPr>
          <p:spPr>
            <a:xfrm>
              <a:off x="7236296" y="3623992"/>
              <a:ext cx="1198618" cy="1107996"/>
            </a:xfrm>
            <a:prstGeom prst="rect">
              <a:avLst/>
            </a:prstGeom>
            <a:solidFill>
              <a:srgbClr val="5A8B25"/>
            </a:solidFill>
          </p:spPr>
          <p:style>
            <a:lnRef idx="1">
              <a:schemeClr val="accent1"/>
            </a:lnRef>
            <a:fillRef idx="3">
              <a:schemeClr val="accent1"/>
            </a:fillRef>
            <a:effectRef idx="2">
              <a:schemeClr val="accent1"/>
            </a:effectRef>
            <a:fontRef idx="minor">
              <a:schemeClr val="lt1"/>
            </a:fontRef>
          </p:style>
          <p:txBody>
            <a:bodyPr wrap="square" rtlCol="0" anchor="t" anchorCtr="0">
              <a:spAutoFit/>
            </a:bodyPr>
            <a:lstStyle/>
            <a:p>
              <a:pPr>
                <a:lnSpc>
                  <a:spcPct val="150000"/>
                </a:lnSpc>
                <a:buClr>
                  <a:schemeClr val="tx2"/>
                </a:buClr>
              </a:pPr>
              <a:r>
                <a:rPr lang="zh-CN" altLang="en-US" sz="1400" b="1" dirty="0"/>
                <a:t>自动向量</a:t>
              </a:r>
              <a:endParaRPr lang="zh-CN" altLang="en-US" sz="1400" b="1" dirty="0"/>
            </a:p>
            <a:p>
              <a:pPr marL="171450" indent="-171450">
                <a:lnSpc>
                  <a:spcPct val="150000"/>
                </a:lnSpc>
                <a:buClr>
                  <a:schemeClr val="tx2"/>
                </a:buClr>
                <a:buSzPct val="80000"/>
                <a:buFont typeface="Wingdings" panose="05000000000000000000" pitchFamily="2" charset="2"/>
                <a:buChar char="u"/>
                <a:defRPr/>
              </a:pPr>
              <a:r>
                <a:rPr lang="en-US" altLang="zh-CN" sz="1000" b="1" dirty="0"/>
                <a:t>SLP</a:t>
              </a:r>
              <a:r>
                <a:rPr lang="zh-CN" altLang="en-US" sz="1000" b="1" dirty="0"/>
                <a:t>级向量化</a:t>
              </a:r>
              <a:endParaRPr lang="en-US" altLang="zh-CN" sz="1000" b="1" dirty="0"/>
            </a:p>
            <a:p>
              <a:pPr marL="171450" indent="-171450">
                <a:lnSpc>
                  <a:spcPct val="150000"/>
                </a:lnSpc>
                <a:buClr>
                  <a:schemeClr val="tx2"/>
                </a:buClr>
                <a:buSzPct val="80000"/>
                <a:buFont typeface="Wingdings" panose="05000000000000000000" pitchFamily="2" charset="2"/>
                <a:buChar char="u"/>
                <a:defRPr/>
              </a:pPr>
              <a:r>
                <a:rPr lang="zh-CN" altLang="en-US" sz="1000" b="1" dirty="0"/>
                <a:t>循环级向量化</a:t>
              </a:r>
              <a:endParaRPr lang="en-US" altLang="zh-CN" sz="1000" b="1" dirty="0"/>
            </a:p>
            <a:p>
              <a:pPr marL="171450" indent="-171450">
                <a:lnSpc>
                  <a:spcPct val="150000"/>
                </a:lnSpc>
                <a:buClr>
                  <a:schemeClr val="tx2"/>
                </a:buClr>
                <a:buSzPct val="80000"/>
                <a:buFont typeface="Wingdings" panose="05000000000000000000" pitchFamily="2" charset="2"/>
                <a:buChar char="u"/>
                <a:defRPr/>
              </a:pPr>
              <a:r>
                <a:rPr lang="zh-CN" altLang="en-US" sz="1000" b="1" dirty="0"/>
                <a:t>向量代码优化</a:t>
              </a:r>
              <a:endParaRPr lang="zh-CN" altLang="en-US" sz="1000" b="1" dirty="0"/>
            </a:p>
          </p:txBody>
        </p:sp>
        <p:sp>
          <p:nvSpPr>
            <p:cNvPr id="61" name="文本框 20"/>
            <p:cNvSpPr txBox="1"/>
            <p:nvPr/>
          </p:nvSpPr>
          <p:spPr>
            <a:xfrm>
              <a:off x="5436096" y="3129760"/>
              <a:ext cx="1584176" cy="418191"/>
            </a:xfrm>
            <a:prstGeom prst="rect">
              <a:avLst/>
            </a:prstGeom>
            <a:noFill/>
          </p:spPr>
          <p:txBody>
            <a:bodyPr wrap="square" rtlCol="0">
              <a:spAutoFit/>
            </a:bodyPr>
            <a:lstStyle/>
            <a:p>
              <a:pPr algn="dist">
                <a:lnSpc>
                  <a:spcPct val="150000"/>
                </a:lnSpc>
                <a:buClr>
                  <a:schemeClr val="tx2"/>
                </a:buClr>
              </a:pPr>
              <a:r>
                <a:rPr lang="zh-CN" altLang="en-US" sz="1600" b="1" dirty="0">
                  <a:solidFill>
                    <a:schemeClr val="accent4">
                      <a:lumMod val="50000"/>
                    </a:schemeClr>
                  </a:solidFill>
                  <a:latin typeface="微软雅黑" panose="020B0503020204020204" pitchFamily="34" charset="-122"/>
                  <a:ea typeface="微软雅黑" panose="020B0503020204020204" pitchFamily="34" charset="-122"/>
                </a:rPr>
                <a:t>基础</a:t>
              </a:r>
              <a:r>
                <a:rPr lang="zh-CN" altLang="en-US" sz="1600" b="1" dirty="0" smtClean="0">
                  <a:solidFill>
                    <a:schemeClr val="accent4">
                      <a:lumMod val="50000"/>
                    </a:schemeClr>
                  </a:solidFill>
                  <a:latin typeface="微软雅黑" panose="020B0503020204020204" pitchFamily="34" charset="-122"/>
                  <a:ea typeface="微软雅黑" panose="020B0503020204020204" pitchFamily="34" charset="-122"/>
                </a:rPr>
                <a:t>编译支撑</a:t>
              </a:r>
              <a:endParaRPr lang="zh-CN" altLang="en-US" sz="1600" b="1" dirty="0">
                <a:solidFill>
                  <a:schemeClr val="accent4">
                    <a:lumMod val="50000"/>
                  </a:schemeClr>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3851919" y="1707654"/>
              <a:ext cx="4896545" cy="1440160"/>
              <a:chOff x="3830059" y="1049810"/>
              <a:chExt cx="4159875" cy="1829600"/>
            </a:xfrm>
          </p:grpSpPr>
          <p:sp>
            <p:nvSpPr>
              <p:cNvPr id="62" name="矩形 61"/>
              <p:cNvSpPr/>
              <p:nvPr/>
            </p:nvSpPr>
            <p:spPr>
              <a:xfrm>
                <a:off x="3830059" y="1049810"/>
                <a:ext cx="4159875" cy="1829600"/>
              </a:xfrm>
              <a:prstGeom prst="rect">
                <a:avLst/>
              </a:prstGeom>
              <a:gradFill>
                <a:gsLst>
                  <a:gs pos="16000">
                    <a:schemeClr val="accent1">
                      <a:lumMod val="40000"/>
                      <a:lumOff val="60000"/>
                    </a:schemeClr>
                  </a:gs>
                  <a:gs pos="100000">
                    <a:schemeClr val="accent1">
                      <a:tint val="15000"/>
                      <a:satMod val="350000"/>
                    </a:schemeClr>
                  </a:gs>
                </a:gsLst>
              </a:gradFill>
              <a:ln>
                <a:noFill/>
              </a:ln>
            </p:spPr>
            <p:style>
              <a:lnRef idx="1">
                <a:schemeClr val="accent1"/>
              </a:lnRef>
              <a:fillRef idx="2">
                <a:schemeClr val="accent1"/>
              </a:fillRef>
              <a:effectRef idx="1">
                <a:schemeClr val="accent1"/>
              </a:effectRef>
              <a:fontRef idx="minor">
                <a:schemeClr val="dk1"/>
              </a:fontRef>
            </p:style>
            <p:txBody>
              <a:bodyPr wrap="square" rtlCol="0" anchor="ctr">
                <a:spAutoFit/>
              </a:bodyPr>
              <a:lstStyle/>
              <a:p>
                <a:pPr algn="ctr">
                  <a:lnSpc>
                    <a:spcPct val="150000"/>
                  </a:lnSpc>
                  <a:buClr>
                    <a:schemeClr val="tx2"/>
                  </a:buClr>
                  <a:buFont typeface="Wingdings" panose="05000000000000000000" pitchFamily="2" charset="2"/>
                  <a:buChar char="u"/>
                </a:pPr>
                <a:endParaRPr lang="zh-CN" altLang="en-US" sz="2800" b="1" dirty="0" smtClean="0"/>
              </a:p>
            </p:txBody>
          </p:sp>
          <p:sp>
            <p:nvSpPr>
              <p:cNvPr id="63" name="矩形 62"/>
              <p:cNvSpPr/>
              <p:nvPr/>
            </p:nvSpPr>
            <p:spPr>
              <a:xfrm>
                <a:off x="5175901" y="1585953"/>
                <a:ext cx="1440000" cy="1136680"/>
              </a:xfrm>
              <a:prstGeom prst="rect">
                <a:avLst/>
              </a:prstGeom>
              <a:solidFill>
                <a:srgbClr val="5A8B25"/>
              </a:solidFill>
            </p:spPr>
            <p:style>
              <a:lnRef idx="1">
                <a:schemeClr val="accent1"/>
              </a:lnRef>
              <a:fillRef idx="3">
                <a:schemeClr val="accent1"/>
              </a:fillRef>
              <a:effectRef idx="2">
                <a:schemeClr val="accent1"/>
              </a:effectRef>
              <a:fontRef idx="minor">
                <a:schemeClr val="lt1"/>
              </a:fontRef>
            </p:style>
            <p:txBody>
              <a:bodyPr wrap="square" rtlCol="0" anchor="t" anchorCtr="0">
                <a:spAutoFit/>
              </a:bodyPr>
              <a:lstStyle/>
              <a:p>
                <a:pPr marL="285750" indent="-285750">
                  <a:lnSpc>
                    <a:spcPct val="150000"/>
                  </a:lnSpc>
                  <a:buClr>
                    <a:schemeClr val="tx2"/>
                  </a:buClr>
                  <a:buFont typeface="Wingdings" panose="05000000000000000000" pitchFamily="2" charset="2"/>
                  <a:buChar char="u"/>
                </a:pPr>
                <a:r>
                  <a:rPr lang="en-US" altLang="zh-CN" sz="1200" b="1" dirty="0" err="1" smtClean="0"/>
                  <a:t>OpenACC</a:t>
                </a:r>
                <a:endParaRPr lang="en-US" altLang="zh-CN" sz="1200" b="1" dirty="0" smtClean="0"/>
              </a:p>
              <a:p>
                <a:pPr marL="285750" indent="-285750">
                  <a:lnSpc>
                    <a:spcPct val="150000"/>
                  </a:lnSpc>
                  <a:buClr>
                    <a:schemeClr val="tx2"/>
                  </a:buClr>
                  <a:buFont typeface="Wingdings" panose="05000000000000000000" pitchFamily="2" charset="2"/>
                  <a:buChar char="u"/>
                </a:pPr>
                <a:r>
                  <a:rPr lang="en-US" altLang="zh-CN" sz="1200" b="1" dirty="0" err="1" smtClean="0"/>
                  <a:t>OpenMP</a:t>
                </a:r>
                <a:endParaRPr lang="en-US" altLang="zh-CN" sz="1200" b="1" dirty="0" smtClean="0"/>
              </a:p>
              <a:p>
                <a:pPr marL="285750" indent="-285750">
                  <a:lnSpc>
                    <a:spcPct val="150000"/>
                  </a:lnSpc>
                  <a:buClr>
                    <a:schemeClr val="tx2"/>
                  </a:buClr>
                  <a:buFont typeface="Wingdings" panose="05000000000000000000" pitchFamily="2" charset="2"/>
                  <a:buChar char="u"/>
                </a:pPr>
                <a:r>
                  <a:rPr lang="en-US" altLang="zh-CN" sz="1200" b="1" dirty="0" err="1" smtClean="0"/>
                  <a:t>OpenCL</a:t>
                </a:r>
                <a:endParaRPr lang="en-US" altLang="zh-CN" sz="1200" b="1" dirty="0" smtClean="0"/>
              </a:p>
            </p:txBody>
          </p:sp>
          <p:sp>
            <p:nvSpPr>
              <p:cNvPr id="65" name="文本框 25"/>
              <p:cNvSpPr txBox="1"/>
              <p:nvPr/>
            </p:nvSpPr>
            <p:spPr>
              <a:xfrm>
                <a:off x="5114727" y="1049810"/>
                <a:ext cx="1584176" cy="531276"/>
              </a:xfrm>
              <a:prstGeom prst="rect">
                <a:avLst/>
              </a:prstGeom>
              <a:noFill/>
            </p:spPr>
            <p:txBody>
              <a:bodyPr wrap="square" rtlCol="0">
                <a:spAutoFit/>
              </a:bodyPr>
              <a:lstStyle/>
              <a:p>
                <a:pPr algn="dist">
                  <a:lnSpc>
                    <a:spcPct val="150000"/>
                  </a:lnSpc>
                  <a:buClr>
                    <a:schemeClr val="tx2"/>
                  </a:buClr>
                </a:pPr>
                <a:r>
                  <a:rPr lang="zh-CN" altLang="en-US" sz="1600" b="1" dirty="0" smtClean="0">
                    <a:solidFill>
                      <a:schemeClr val="accent4">
                        <a:lumMod val="50000"/>
                      </a:schemeClr>
                    </a:solidFill>
                    <a:latin typeface="微软雅黑" panose="020B0503020204020204" pitchFamily="34" charset="-122"/>
                    <a:ea typeface="微软雅黑" panose="020B0503020204020204" pitchFamily="34" charset="-122"/>
                  </a:rPr>
                  <a:t>并行语言环境</a:t>
                </a:r>
                <a:endParaRPr lang="zh-CN" altLang="en-US" sz="1600" b="1" dirty="0">
                  <a:solidFill>
                    <a:schemeClr val="accent4">
                      <a:lumMod val="50000"/>
                    </a:schemeClr>
                  </a:solidFill>
                  <a:latin typeface="微软雅黑" panose="020B0503020204020204" pitchFamily="34" charset="-122"/>
                  <a:ea typeface="微软雅黑" panose="020B0503020204020204" pitchFamily="34" charset="-122"/>
                </a:endParaRPr>
              </a:p>
            </p:txBody>
          </p:sp>
          <p:sp>
            <p:nvSpPr>
              <p:cNvPr id="66" name="矩形 65"/>
              <p:cNvSpPr/>
              <p:nvPr/>
            </p:nvSpPr>
            <p:spPr>
              <a:xfrm>
                <a:off x="4013584" y="1832495"/>
                <a:ext cx="917619" cy="821108"/>
              </a:xfrm>
              <a:prstGeom prst="rect">
                <a:avLst/>
              </a:prstGeom>
              <a:solidFill>
                <a:srgbClr val="5A8B25"/>
              </a:solidFill>
            </p:spPr>
            <p:style>
              <a:lnRef idx="1">
                <a:schemeClr val="accent1"/>
              </a:lnRef>
              <a:fillRef idx="3">
                <a:schemeClr val="accent1"/>
              </a:fillRef>
              <a:effectRef idx="2">
                <a:schemeClr val="accent1"/>
              </a:effectRef>
              <a:fontRef idx="minor">
                <a:schemeClr val="lt1"/>
              </a:fontRef>
            </p:style>
            <p:txBody>
              <a:bodyPr wrap="square" rtlCol="0" anchor="t" anchorCtr="0">
                <a:spAutoFit/>
              </a:bodyPr>
              <a:lstStyle/>
              <a:p>
                <a:pPr marL="285750" indent="-285750">
                  <a:lnSpc>
                    <a:spcPct val="150000"/>
                  </a:lnSpc>
                  <a:buClr>
                    <a:schemeClr val="tx2"/>
                  </a:buClr>
                  <a:buFont typeface="Wingdings" panose="05000000000000000000" pitchFamily="2" charset="2"/>
                  <a:buChar char="u"/>
                </a:pPr>
                <a:r>
                  <a:rPr lang="en-US" altLang="zh-CN" sz="1200" b="1" dirty="0" smtClean="0"/>
                  <a:t>MPI</a:t>
                </a:r>
                <a:endParaRPr lang="en-US" altLang="zh-CN" sz="1200" b="1" dirty="0" smtClean="0"/>
              </a:p>
              <a:p>
                <a:pPr marL="285750" indent="-285750">
                  <a:lnSpc>
                    <a:spcPct val="150000"/>
                  </a:lnSpc>
                  <a:buClr>
                    <a:schemeClr val="tx2"/>
                  </a:buClr>
                  <a:buFont typeface="Wingdings" panose="05000000000000000000" pitchFamily="2" charset="2"/>
                  <a:buChar char="u"/>
                </a:pPr>
                <a:r>
                  <a:rPr lang="en-US" altLang="zh-CN" sz="1200" b="1" dirty="0" smtClean="0"/>
                  <a:t>UPC</a:t>
                </a:r>
                <a:endParaRPr lang="en-US" altLang="zh-CN" sz="800" b="1" dirty="0"/>
              </a:p>
            </p:txBody>
          </p:sp>
        </p:grpSp>
        <p:sp>
          <p:nvSpPr>
            <p:cNvPr id="67" name="矩形 66"/>
            <p:cNvSpPr/>
            <p:nvPr/>
          </p:nvSpPr>
          <p:spPr>
            <a:xfrm>
              <a:off x="7360122" y="2285459"/>
              <a:ext cx="1080120" cy="646331"/>
            </a:xfrm>
            <a:prstGeom prst="rect">
              <a:avLst/>
            </a:prstGeom>
            <a:solidFill>
              <a:srgbClr val="5A8B25"/>
            </a:solidFill>
          </p:spPr>
          <p:style>
            <a:lnRef idx="1">
              <a:schemeClr val="accent1"/>
            </a:lnRef>
            <a:fillRef idx="3">
              <a:schemeClr val="accent1"/>
            </a:fillRef>
            <a:effectRef idx="2">
              <a:schemeClr val="accent1"/>
            </a:effectRef>
            <a:fontRef idx="minor">
              <a:schemeClr val="lt1"/>
            </a:fontRef>
          </p:style>
          <p:txBody>
            <a:bodyPr wrap="square" rtlCol="0" anchor="t" anchorCtr="0">
              <a:spAutoFit/>
            </a:bodyPr>
            <a:lstStyle/>
            <a:p>
              <a:pPr marL="285750" indent="-285750">
                <a:lnSpc>
                  <a:spcPct val="150000"/>
                </a:lnSpc>
                <a:buClr>
                  <a:schemeClr val="tx2"/>
                </a:buClr>
                <a:buFont typeface="Wingdings" panose="05000000000000000000" pitchFamily="2" charset="2"/>
                <a:buChar char="u"/>
              </a:pPr>
              <a:r>
                <a:rPr lang="en-US" altLang="zh-CN" sz="1200" b="1" dirty="0" smtClean="0"/>
                <a:t>Eclipse</a:t>
              </a:r>
              <a:endParaRPr lang="en-US" altLang="zh-CN" sz="1200" b="1" dirty="0" smtClean="0"/>
            </a:p>
            <a:p>
              <a:pPr marL="285750" indent="-285750">
                <a:lnSpc>
                  <a:spcPct val="150000"/>
                </a:lnSpc>
                <a:buClr>
                  <a:schemeClr val="tx2"/>
                </a:buClr>
                <a:buFont typeface="Wingdings" panose="05000000000000000000" pitchFamily="2" charset="2"/>
                <a:buChar char="u"/>
              </a:pPr>
              <a:r>
                <a:rPr lang="en-US" altLang="zh-CN" sz="1200" b="1" dirty="0" smtClean="0"/>
                <a:t>GDB</a:t>
              </a:r>
              <a:endParaRPr lang="en-US" altLang="zh-CN" sz="800" b="1" dirty="0"/>
            </a:p>
          </p:txBody>
        </p:sp>
      </p:grpSp>
    </p:spTree>
  </p:cSld>
  <p:clrMapOvr>
    <a:masterClrMapping/>
  </p:clrMapOvr>
  <p:transition spd="slow" advTm="0">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395536" y="699541"/>
          <a:ext cx="3888432" cy="4373449"/>
        </p:xfrm>
        <a:graphic>
          <a:graphicData uri="http://schemas.openxmlformats.org/presentationml/2006/ole">
            <mc:AlternateContent xmlns:mc="http://schemas.openxmlformats.org/markup-compatibility/2006">
              <mc:Choice xmlns:v="urn:schemas-microsoft-com:vml" Requires="v">
                <p:oleObj spid="_x0000_s3111" name="Visio" r:id="rId1" imgW="5600700" imgH="8140700" progId="Visio.Drawing.15">
                  <p:embed/>
                </p:oleObj>
              </mc:Choice>
              <mc:Fallback>
                <p:oleObj name="Visio" r:id="rId1" imgW="5600700" imgH="8140700" progId="Visio.Drawing.15">
                  <p:embed/>
                  <p:pic>
                    <p:nvPicPr>
                      <p:cNvPr id="0" name="对象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699541"/>
                        <a:ext cx="3888432" cy="4373449"/>
                      </a:xfrm>
                      <a:prstGeom prst="rect">
                        <a:avLst/>
                      </a:prstGeom>
                      <a:noFill/>
                      <a:ln>
                        <a:noFill/>
                      </a:ln>
                    </p:spPr>
                  </p:pic>
                </p:oleObj>
              </mc:Fallback>
            </mc:AlternateContent>
          </a:graphicData>
        </a:graphic>
      </p:graphicFrame>
      <p:sp>
        <p:nvSpPr>
          <p:cNvPr id="3" name="矩形 2"/>
          <p:cNvSpPr/>
          <p:nvPr/>
        </p:nvSpPr>
        <p:spPr>
          <a:xfrm>
            <a:off x="755576" y="234266"/>
            <a:ext cx="4572000" cy="369332"/>
          </a:xfrm>
          <a:prstGeom prst="rect">
            <a:avLst/>
          </a:prstGeom>
        </p:spPr>
        <p:txBody>
          <a:bodyPr>
            <a:spAutoFit/>
          </a:bodyPr>
          <a:lstStyle/>
          <a:p>
            <a:r>
              <a:rPr lang="zh-CN" altLang="en-US" b="1" dirty="0" smtClean="0">
                <a:latin typeface="微软雅黑" panose="020B0503020204020204" pitchFamily="34" charset="-122"/>
                <a:ea typeface="微软雅黑" panose="020B0503020204020204" pitchFamily="34" charset="-122"/>
              </a:rPr>
              <a:t>异构融合的基础语言编译器</a:t>
            </a:r>
            <a:endParaRPr lang="zh-CN" altLang="en-US" b="1" dirty="0">
              <a:latin typeface="微软雅黑" panose="020B0503020204020204" pitchFamily="34" charset="-122"/>
              <a:ea typeface="微软雅黑" panose="020B0503020204020204" pitchFamily="34" charset="-122"/>
            </a:endParaRPr>
          </a:p>
        </p:txBody>
      </p:sp>
      <p:sp>
        <p:nvSpPr>
          <p:cNvPr id="5" name="TextBox 4"/>
          <p:cNvSpPr txBox="1"/>
          <p:nvPr/>
        </p:nvSpPr>
        <p:spPr>
          <a:xfrm>
            <a:off x="4499992" y="771550"/>
            <a:ext cx="3960440" cy="4270402"/>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面向异构的</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编译与代码生成技术</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支持</a:t>
            </a: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C</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C++</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rPr>
              <a:t>Fortran</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SIMD</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扩展</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支持多级存储层次描述</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与众</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核加速编程模型</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支持异构融合的编译、优化和代码生成</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面向众核的编译优化</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协同</a:t>
            </a: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Cache</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数据访存优化</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性能与功耗均衡的优化</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动静结合的指令调度优化</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轻量级局存动态分配</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优化</a:t>
            </a: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从</a:t>
            </a:r>
            <a:r>
              <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rPr>
              <a:t>OPEN64-&gt;GCC</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的升级</a:t>
            </a:r>
            <a:endPar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支持不断发展的语言新标准</a:t>
            </a: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支持最新的编译优化技术</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867225" y="915567"/>
            <a:ext cx="2256285"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引</a:t>
            </a:r>
            <a:r>
              <a:rPr lang="zh-CN" altLang="en-US" b="1" dirty="0" smtClean="0">
                <a:solidFill>
                  <a:schemeClr val="accent1"/>
                </a:solidFill>
                <a:latin typeface="微软雅黑" panose="020B0503020204020204" pitchFamily="34" charset="-122"/>
                <a:ea typeface="微软雅黑" panose="020B0503020204020204" pitchFamily="34" charset="-122"/>
              </a:rPr>
              <a:t>言</a:t>
            </a:r>
            <a:r>
              <a:rPr lang="en-US" altLang="zh-CN" b="1" dirty="0" smtClean="0">
                <a:solidFill>
                  <a:schemeClr val="accent1"/>
                </a:solidFill>
                <a:latin typeface="微软雅黑" panose="020B0503020204020204" pitchFamily="34" charset="-122"/>
                <a:ea typeface="微软雅黑" panose="020B0503020204020204" pitchFamily="34" charset="-122"/>
              </a:rPr>
              <a:t>/</a:t>
            </a:r>
            <a:r>
              <a:rPr lang="en-US" altLang="zh-CN" sz="1800" b="1" dirty="0" smtClean="0">
                <a:solidFill>
                  <a:schemeClr val="accent1"/>
                </a:solidFill>
                <a:latin typeface="微软雅黑" panose="020B0503020204020204" pitchFamily="34" charset="-122"/>
                <a:ea typeface="微软雅黑" panose="020B0503020204020204" pitchFamily="34" charset="-122"/>
              </a:rPr>
              <a:t>PREFACE</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827584" y="1635646"/>
            <a:ext cx="6480720" cy="2793074"/>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en-US" altLang="zh-CN" sz="1700" b="1" dirty="0" smtClean="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X</a:t>
            </a: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PU</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时代，</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各</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类 多核</a:t>
            </a:r>
            <a:r>
              <a:rPr lang="en-US" altLang="zh-CN" sz="1700" b="1"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众核</a:t>
            </a: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AI </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硬件</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迅猛</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发展</a:t>
            </a:r>
            <a:endPar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E</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级</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时代</a:t>
            </a: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AI</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时代即将</a:t>
            </a: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已经到来</a:t>
            </a:r>
            <a:endParaRPr lang="en-US" altLang="zh-CN" sz="17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国家对自主可控、安全可靠的需求越来越强烈</a:t>
            </a:r>
            <a:endParaRPr lang="en-US" altLang="zh-CN" sz="17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b="1" dirty="0" smtClean="0">
                <a:latin typeface="微软雅黑" panose="020B0503020204020204" pitchFamily="34" charset="-122"/>
                <a:ea typeface="微软雅黑" panose="020B0503020204020204" pitchFamily="34" charset="-122"/>
                <a:sym typeface="微软雅黑" panose="020B0503020204020204" pitchFamily="34" charset="-122"/>
              </a:rPr>
              <a:t>申威的“</a:t>
            </a:r>
            <a:r>
              <a:rPr lang="en-US" altLang="zh-CN" sz="1600" b="1" dirty="0" smtClean="0">
                <a:latin typeface="微软雅黑" panose="020B0503020204020204" pitchFamily="34" charset="-122"/>
                <a:ea typeface="微软雅黑" panose="020B0503020204020204" pitchFamily="34" charset="-122"/>
                <a:sym typeface="微软雅黑" panose="020B0503020204020204" pitchFamily="34" charset="-122"/>
              </a:rPr>
              <a:t>Hard</a:t>
            </a:r>
            <a:r>
              <a:rPr lang="zh-CN" altLang="en-US" sz="1600" b="1" dirty="0" smtClean="0">
                <a:latin typeface="微软雅黑" panose="020B0503020204020204" pitchFamily="34" charset="-122"/>
                <a:ea typeface="微软雅黑" panose="020B0503020204020204" pitchFamily="34" charset="-122"/>
                <a:sym typeface="微软雅黑" panose="020B0503020204020204" pitchFamily="34" charset="-122"/>
              </a:rPr>
              <a:t>”模式</a:t>
            </a:r>
            <a:endParaRPr lang="en-US" altLang="zh-CN" sz="16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b="1" dirty="0">
                <a:latin typeface="微软雅黑" panose="020B0503020204020204" pitchFamily="34" charset="-122"/>
                <a:ea typeface="微软雅黑" panose="020B0503020204020204" pitchFamily="34" charset="-122"/>
                <a:sym typeface="微软雅黑" panose="020B0503020204020204" pitchFamily="34" charset="-122"/>
              </a:rPr>
              <a:t>亟需底层系统软件的尖端人才</a:t>
            </a:r>
            <a:endParaRPr lang="en-US" altLang="zh-CN" sz="16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介绍国产申威平台语言与编程环境</a:t>
            </a:r>
            <a:endParaRPr lang="en-US" altLang="zh-CN" sz="17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探讨对高校系统软件人才培养的需求</a:t>
            </a:r>
            <a:endParaRPr lang="zh-CN" altLang="en-US" sz="17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Parallelogram 21"/>
          <p:cNvSpPr/>
          <p:nvPr/>
        </p:nvSpPr>
        <p:spPr>
          <a:xfrm>
            <a:off x="7136070" y="-2866"/>
            <a:ext cx="1658880" cy="3606733"/>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Parallelogram 22"/>
          <p:cNvSpPr/>
          <p:nvPr/>
        </p:nvSpPr>
        <p:spPr>
          <a:xfrm>
            <a:off x="7596336" y="1536768"/>
            <a:ext cx="1658880" cy="3606733"/>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直接连接符 12"/>
          <p:cNvCxnSpPr/>
          <p:nvPr/>
        </p:nvCxnSpPr>
        <p:spPr>
          <a:xfrm>
            <a:off x="978872" y="1544039"/>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6152191" y="1077867"/>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5166971" y="1078094"/>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670407" y="1077867"/>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4158239" y="1077867"/>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662295" y="1077867"/>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Tm="0">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55576" y="234266"/>
            <a:ext cx="4572000" cy="369332"/>
          </a:xfrm>
          <a:prstGeom prst="rect">
            <a:avLst/>
          </a:prstGeom>
        </p:spPr>
        <p:txBody>
          <a:bodyPr>
            <a:spAutoFit/>
          </a:bodyPr>
          <a:lstStyle/>
          <a:p>
            <a:r>
              <a:rPr lang="zh-CN" altLang="en-US" b="1" dirty="0" smtClean="0">
                <a:latin typeface="微软雅黑" panose="020B0503020204020204" pitchFamily="34" charset="-122"/>
                <a:ea typeface="微软雅黑" panose="020B0503020204020204" pitchFamily="34" charset="-122"/>
              </a:rPr>
              <a:t>基础编译器</a:t>
            </a:r>
            <a:r>
              <a:rPr lang="en-US" altLang="zh-CN" b="1" dirty="0" smtClean="0">
                <a:latin typeface="微软雅黑" panose="020B0503020204020204" pitchFamily="34" charset="-122"/>
                <a:ea typeface="微软雅黑" panose="020B0503020204020204" pitchFamily="34" charset="-122"/>
              </a:rPr>
              <a:t>SW-LLVM</a:t>
            </a:r>
            <a:endParaRPr lang="zh-CN" altLang="en-US" b="1" dirty="0">
              <a:latin typeface="微软雅黑" panose="020B0503020204020204" pitchFamily="34" charset="-122"/>
              <a:ea typeface="微软雅黑" panose="020B0503020204020204" pitchFamily="34" charset="-122"/>
            </a:endParaRPr>
          </a:p>
        </p:txBody>
      </p:sp>
      <p:sp>
        <p:nvSpPr>
          <p:cNvPr id="5" name="TextBox 4"/>
          <p:cNvSpPr txBox="1"/>
          <p:nvPr/>
        </p:nvSpPr>
        <p:spPr>
          <a:xfrm>
            <a:off x="323528" y="771550"/>
            <a:ext cx="8136904" cy="1361913"/>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rPr>
              <a:t>SW-LLVM</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全时优化</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提供丰富的库和</a:t>
            </a:r>
            <a:r>
              <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rPr>
              <a:t>API</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接口，是</a:t>
            </a:r>
            <a:r>
              <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rPr>
              <a:t>AI</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框架编译器的底层基础</a:t>
            </a: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支持</a:t>
            </a:r>
            <a:r>
              <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rPr>
              <a:t>JIT</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编译模式和</a:t>
            </a:r>
            <a:r>
              <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rPr>
              <a:t>AOT</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编译模式</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 name="内容占位符 3"/>
          <p:cNvGraphicFramePr/>
          <p:nvPr/>
        </p:nvGraphicFramePr>
        <p:xfrm>
          <a:off x="251842" y="2211710"/>
          <a:ext cx="8496300" cy="289827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 name="右箭头 7"/>
          <p:cNvSpPr/>
          <p:nvPr/>
        </p:nvSpPr>
        <p:spPr>
          <a:xfrm>
            <a:off x="633556" y="2471457"/>
            <a:ext cx="2619632" cy="313038"/>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文本框 6"/>
          <p:cNvSpPr txBox="1"/>
          <p:nvPr/>
        </p:nvSpPr>
        <p:spPr>
          <a:xfrm>
            <a:off x="1259632" y="2121342"/>
            <a:ext cx="1822195" cy="369332"/>
          </a:xfrm>
          <a:prstGeom prst="rect">
            <a:avLst/>
          </a:prstGeom>
          <a:noFill/>
        </p:spPr>
        <p:txBody>
          <a:bodyPr wrap="square" rtlCol="0">
            <a:spAutoFit/>
          </a:bodyPr>
          <a:lstStyle/>
          <a:p>
            <a:r>
              <a:rPr lang="en-US" altLang="zh-CN" sz="1800" b="1" dirty="0" smtClean="0">
                <a:ln w="0"/>
                <a:solidFill>
                  <a:schemeClr val="tx2">
                    <a:lumMod val="75000"/>
                  </a:schemeClr>
                </a:solidFill>
                <a:effectLst>
                  <a:reflection blurRad="6350" stA="53000" endA="300" endPos="35500" dir="5400000" sy="-90000" algn="bl" rotWithShape="0"/>
                </a:effectLst>
                <a:latin typeface="+mn-ea"/>
                <a:ea typeface="+mn-ea"/>
              </a:rPr>
              <a:t>LLVM</a:t>
            </a:r>
            <a:r>
              <a:rPr lang="zh-CN" altLang="en-US" sz="1800" b="1" dirty="0" smtClean="0">
                <a:ln w="0"/>
                <a:solidFill>
                  <a:schemeClr val="tx2">
                    <a:lumMod val="75000"/>
                  </a:schemeClr>
                </a:solidFill>
                <a:effectLst>
                  <a:reflection blurRad="6350" stA="53000" endA="300" endPos="35500" dir="5400000" sy="-90000" algn="bl" rotWithShape="0"/>
                </a:effectLst>
                <a:latin typeface="+mn-ea"/>
                <a:ea typeface="+mn-ea"/>
              </a:rPr>
              <a:t>中间表示</a:t>
            </a:r>
            <a:endParaRPr lang="zh-CN" altLang="en-US" sz="1800" b="1" dirty="0">
              <a:ln w="0"/>
              <a:solidFill>
                <a:schemeClr val="tx2">
                  <a:lumMod val="75000"/>
                </a:schemeClr>
              </a:solidFill>
              <a:effectLst>
                <a:reflection blurRad="6350" stA="53000" endA="300" endPos="35500" dir="5400000" sy="-90000" algn="bl" rotWithShape="0"/>
              </a:effectLst>
              <a:latin typeface="+mn-ea"/>
              <a:ea typeface="+mn-ea"/>
            </a:endParaRPr>
          </a:p>
        </p:txBody>
      </p:sp>
      <p:sp>
        <p:nvSpPr>
          <p:cNvPr id="10" name="右箭头 9"/>
          <p:cNvSpPr/>
          <p:nvPr/>
        </p:nvSpPr>
        <p:spPr>
          <a:xfrm>
            <a:off x="5724128" y="2487239"/>
            <a:ext cx="2627870" cy="313038"/>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 name="文本框 7"/>
          <p:cNvSpPr txBox="1"/>
          <p:nvPr/>
        </p:nvSpPr>
        <p:spPr>
          <a:xfrm>
            <a:off x="6094831" y="2137124"/>
            <a:ext cx="2026508" cy="369332"/>
          </a:xfrm>
          <a:prstGeom prst="rect">
            <a:avLst/>
          </a:prstGeom>
          <a:noFill/>
        </p:spPr>
        <p:txBody>
          <a:bodyPr wrap="square" rtlCol="0">
            <a:spAutoFit/>
          </a:bodyPr>
          <a:lstStyle>
            <a:defPPr>
              <a:defRPr lang="zh-CN"/>
            </a:defPPr>
            <a:lvl1pPr>
              <a:defRPr sz="1800" b="1">
                <a:ln w="0"/>
                <a:solidFill>
                  <a:schemeClr val="tx2">
                    <a:lumMod val="75000"/>
                  </a:schemeClr>
                </a:solidFill>
                <a:effectLst>
                  <a:reflection blurRad="6350" stA="53000" endA="300" endPos="35500" dir="5400000" sy="-90000" algn="bl" rotWithShape="0"/>
                </a:effectLst>
                <a:latin typeface="+mn-ea"/>
                <a:ea typeface="+mn-ea"/>
              </a:defRPr>
            </a:lvl1pPr>
          </a:lstStyle>
          <a:p>
            <a:r>
              <a:rPr lang="zh-CN" altLang="en-US" dirty="0"/>
              <a:t>后端代码生成</a:t>
            </a:r>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55576" y="234266"/>
            <a:ext cx="4572000" cy="369332"/>
          </a:xfrm>
          <a:prstGeom prst="rect">
            <a:avLst/>
          </a:prstGeom>
        </p:spPr>
        <p:txBody>
          <a:bodyPr>
            <a:spAutoFit/>
          </a:bodyPr>
          <a:lstStyle/>
          <a:p>
            <a:r>
              <a:rPr lang="zh-CN" altLang="en-US" b="1" dirty="0" smtClean="0">
                <a:latin typeface="微软雅黑" panose="020B0503020204020204" pitchFamily="34" charset="-122"/>
                <a:ea typeface="微软雅黑" panose="020B0503020204020204" pitchFamily="34" charset="-122"/>
              </a:rPr>
              <a:t>申威</a:t>
            </a:r>
            <a:r>
              <a:rPr lang="en-US" altLang="zh-CN" b="1" dirty="0" smtClean="0">
                <a:latin typeface="微软雅黑" panose="020B0503020204020204" pitchFamily="34" charset="-122"/>
                <a:ea typeface="微软雅黑" panose="020B0503020204020204" pitchFamily="34" charset="-122"/>
              </a:rPr>
              <a:t>JAVA</a:t>
            </a:r>
            <a:r>
              <a:rPr lang="zh-CN" altLang="en-US" b="1" dirty="0" smtClean="0">
                <a:latin typeface="微软雅黑" panose="020B0503020204020204" pitchFamily="34" charset="-122"/>
                <a:ea typeface="微软雅黑" panose="020B0503020204020204" pitchFamily="34" charset="-122"/>
              </a:rPr>
              <a:t>虚拟机</a:t>
            </a:r>
            <a:endParaRPr lang="zh-CN" altLang="en-US" b="1" dirty="0">
              <a:latin typeface="微软雅黑" panose="020B0503020204020204" pitchFamily="34" charset="-122"/>
              <a:ea typeface="微软雅黑" panose="020B0503020204020204" pitchFamily="34" charset="-122"/>
            </a:endParaRPr>
          </a:p>
        </p:txBody>
      </p:sp>
      <p:sp>
        <p:nvSpPr>
          <p:cNvPr id="5" name="TextBox 4"/>
          <p:cNvSpPr txBox="1"/>
          <p:nvPr/>
        </p:nvSpPr>
        <p:spPr>
          <a:xfrm>
            <a:off x="4499992" y="771550"/>
            <a:ext cx="4320480" cy="4131902"/>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支持</a:t>
            </a: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Java</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JS</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等语言跨平台运行的基石</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sym typeface="微软雅黑" panose="020B0503020204020204" pitchFamily="34" charset="-122"/>
              </a:rPr>
              <a:t>Java</a:t>
            </a: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虚拟机</a:t>
            </a:r>
            <a:endParaRPr lang="zh-CN" altLang="en-US" sz="1200" dirty="0">
              <a:latin typeface="微软雅黑" panose="020B0503020204020204" pitchFamily="34" charset="-122"/>
              <a:ea typeface="微软雅黑" panose="020B0503020204020204" pitchFamily="34" charset="-122"/>
              <a:sym typeface="微软雅黑" panose="020B0503020204020204" pitchFamily="34" charset="-122"/>
            </a:endParaRPr>
          </a:p>
          <a:p>
            <a:pPr marL="1200150" lvl="2" indent="-285750" algn="just" eaLnBrk="0" hangingPunct="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sym typeface="微软雅黑" panose="020B0503020204020204" pitchFamily="34" charset="-122"/>
              </a:rPr>
              <a:t>Oracle </a:t>
            </a:r>
            <a:r>
              <a:rPr lang="en-US" altLang="zh-CN" sz="1200" dirty="0" err="1">
                <a:latin typeface="微软雅黑" panose="020B0503020204020204" pitchFamily="34" charset="-122"/>
                <a:ea typeface="微软雅黑" panose="020B0503020204020204" pitchFamily="34" charset="-122"/>
                <a:sym typeface="微软雅黑" panose="020B0503020204020204" pitchFamily="34" charset="-122"/>
              </a:rPr>
              <a:t>HotSpot</a:t>
            </a:r>
            <a:endParaRPr lang="en-US" altLang="zh-CN" sz="1200" dirty="0">
              <a:latin typeface="微软雅黑" panose="020B0503020204020204" pitchFamily="34" charset="-122"/>
              <a:ea typeface="微软雅黑" panose="020B0503020204020204" pitchFamily="34" charset="-122"/>
              <a:sym typeface="微软雅黑" panose="020B0503020204020204" pitchFamily="34" charset="-122"/>
            </a:endParaRPr>
          </a:p>
          <a:p>
            <a:pPr marL="1200150" lvl="2" indent="-285750" algn="just" eaLnBrk="0" hangingPunct="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sym typeface="微软雅黑" panose="020B0503020204020204" pitchFamily="34" charset="-122"/>
              </a:rPr>
              <a:t>IBM J9</a:t>
            </a:r>
            <a:endParaRPr lang="en-US" altLang="zh-CN" sz="12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sym typeface="微软雅黑" panose="020B0503020204020204" pitchFamily="34" charset="-122"/>
              </a:rPr>
              <a:t>JavaScript</a:t>
            </a: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引擎</a:t>
            </a:r>
            <a:endParaRPr lang="zh-CN" altLang="en-US" sz="1200" dirty="0">
              <a:latin typeface="微软雅黑" panose="020B0503020204020204" pitchFamily="34" charset="-122"/>
              <a:ea typeface="微软雅黑" panose="020B0503020204020204" pitchFamily="34" charset="-122"/>
              <a:sym typeface="微软雅黑" panose="020B0503020204020204" pitchFamily="34" charset="-122"/>
            </a:endParaRPr>
          </a:p>
          <a:p>
            <a:pPr marL="1200150" lvl="2" indent="-285750" algn="just" eaLnBrk="0" hangingPunct="0">
              <a:lnSpc>
                <a:spcPct val="150000"/>
              </a:lnSpc>
              <a:buFont typeface="Arial" panose="020B0604020202020204" pitchFamily="34" charset="0"/>
              <a:buChar char="•"/>
            </a:pPr>
            <a:r>
              <a:rPr lang="en-US" altLang="zh-CN" sz="1200" dirty="0">
                <a:latin typeface="微软雅黑" panose="020B0503020204020204" pitchFamily="34" charset="-122"/>
                <a:ea typeface="微软雅黑" panose="020B0503020204020204" pitchFamily="34" charset="-122"/>
                <a:sym typeface="微软雅黑" panose="020B0503020204020204" pitchFamily="34" charset="-122"/>
              </a:rPr>
              <a:t>Google V8</a:t>
            </a:r>
            <a:endParaRPr lang="en-US" altLang="zh-CN" sz="1200" dirty="0">
              <a:latin typeface="微软雅黑" panose="020B0503020204020204" pitchFamily="34" charset="-122"/>
              <a:ea typeface="微软雅黑" panose="020B0503020204020204" pitchFamily="34" charset="-122"/>
              <a:sym typeface="微软雅黑" panose="020B0503020204020204" pitchFamily="34" charset="-122"/>
            </a:endParaRPr>
          </a:p>
          <a:p>
            <a:pPr marL="1200150" lvl="2" indent="-285750" algn="just" eaLnBrk="0" hangingPunct="0">
              <a:lnSpc>
                <a:spcPct val="150000"/>
              </a:lnSpc>
              <a:buFont typeface="Arial" panose="020B0604020202020204" pitchFamily="34" charset="0"/>
              <a:buChar char="•"/>
            </a:pPr>
            <a:r>
              <a:rPr lang="en-US" altLang="zh-CN" sz="1200" dirty="0" smtClean="0">
                <a:latin typeface="微软雅黑" panose="020B0503020204020204" pitchFamily="34" charset="-122"/>
                <a:ea typeface="微软雅黑" panose="020B0503020204020204" pitchFamily="34" charset="-122"/>
                <a:sym typeface="微软雅黑" panose="020B0503020204020204" pitchFamily="34" charset="-122"/>
              </a:rPr>
              <a:t>Mozilla Firefox </a:t>
            </a:r>
            <a:r>
              <a:rPr lang="en-US" altLang="zh-CN" sz="1200" dirty="0" err="1" smtClean="0">
                <a:latin typeface="微软雅黑" panose="020B0503020204020204" pitchFamily="34" charset="-122"/>
                <a:ea typeface="微软雅黑" panose="020B0503020204020204" pitchFamily="34" charset="-122"/>
                <a:sym typeface="微软雅黑" panose="020B0503020204020204" pitchFamily="34" charset="-122"/>
              </a:rPr>
              <a:t>SpiderMonkey</a:t>
            </a:r>
            <a:endParaRPr lang="en-US" altLang="zh-CN"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技术特点</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高效的基础</a:t>
            </a:r>
            <a:r>
              <a:rPr lang="en-US" altLang="zh-CN" sz="1200"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即时编译的多层运行时优化</a:t>
            </a:r>
            <a:endParaRPr lang="zh-CN" altLang="en-US" sz="12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面向自主处理器系统的即时编译器</a:t>
            </a:r>
            <a:endParaRPr lang="zh-CN" altLang="en-US" sz="12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面向大内存低延迟的垃圾回收</a:t>
            </a:r>
            <a:endParaRPr lang="zh-CN" altLang="en-US" sz="12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面向多路多线程并发模式下的低开销同步</a:t>
            </a:r>
            <a:r>
              <a:rPr lang="zh-CN" altLang="en-US" sz="1200" dirty="0" smtClean="0">
                <a:latin typeface="微软雅黑" panose="020B0503020204020204" pitchFamily="34" charset="-122"/>
                <a:ea typeface="微软雅黑" panose="020B0503020204020204" pitchFamily="34" charset="-122"/>
                <a:sym typeface="微软雅黑" panose="020B0503020204020204" pitchFamily="34" charset="-122"/>
              </a:rPr>
              <a:t>优化</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语言虚拟机博大精深，</a:t>
            </a: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SW</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远未融会贯通可自主创新，全系列产品化、深度优化等任重道远</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733068" y="1347614"/>
            <a:ext cx="3625534" cy="2808312"/>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55576" y="234266"/>
            <a:ext cx="4572000" cy="369332"/>
          </a:xfrm>
          <a:prstGeom prst="rect">
            <a:avLst/>
          </a:prstGeom>
        </p:spPr>
        <p:txBody>
          <a:bodyPr>
            <a:spAutoFit/>
          </a:bodyPr>
          <a:lstStyle/>
          <a:p>
            <a:r>
              <a:rPr lang="zh-CN" altLang="en-US" b="1" dirty="0">
                <a:latin typeface="微软雅黑" panose="020B0503020204020204" pitchFamily="34" charset="-122"/>
                <a:ea typeface="微软雅黑" panose="020B0503020204020204" pitchFamily="34" charset="-122"/>
              </a:rPr>
              <a:t>针对</a:t>
            </a:r>
            <a:r>
              <a:rPr lang="en-US" altLang="zh-CN" b="1" dirty="0">
                <a:latin typeface="微软雅黑" panose="020B0503020204020204" pitchFamily="34" charset="-122"/>
                <a:ea typeface="微软雅黑" panose="020B0503020204020204" pitchFamily="34" charset="-122"/>
              </a:rPr>
              <a:t>Go</a:t>
            </a:r>
            <a:r>
              <a:rPr lang="zh-CN" altLang="en-US" b="1" dirty="0">
                <a:latin typeface="微软雅黑" panose="020B0503020204020204" pitchFamily="34" charset="-122"/>
                <a:ea typeface="微软雅黑" panose="020B0503020204020204" pitchFamily="34" charset="-122"/>
              </a:rPr>
              <a:t>语言的</a:t>
            </a:r>
            <a:r>
              <a:rPr lang="en-US" altLang="zh-CN" b="1" dirty="0" err="1">
                <a:latin typeface="微软雅黑" panose="020B0503020204020204" pitchFamily="34" charset="-122"/>
                <a:ea typeface="微软雅黑" panose="020B0503020204020204" pitchFamily="34" charset="-122"/>
              </a:rPr>
              <a:t>Golang</a:t>
            </a:r>
            <a:r>
              <a:rPr lang="zh-CN" altLang="en-US" b="1" dirty="0">
                <a:latin typeface="微软雅黑" panose="020B0503020204020204" pitchFamily="34" charset="-122"/>
                <a:ea typeface="微软雅黑" panose="020B0503020204020204" pitchFamily="34" charset="-122"/>
              </a:rPr>
              <a:t>编译系统</a:t>
            </a:r>
            <a:endParaRPr lang="zh-CN" altLang="en-US" b="1" dirty="0">
              <a:latin typeface="微软雅黑" panose="020B0503020204020204" pitchFamily="34" charset="-122"/>
              <a:ea typeface="微软雅黑" panose="020B0503020204020204" pitchFamily="34" charset="-122"/>
            </a:endParaRPr>
          </a:p>
        </p:txBody>
      </p:sp>
      <p:sp>
        <p:nvSpPr>
          <p:cNvPr id="5" name="TextBox 4"/>
          <p:cNvSpPr txBox="1"/>
          <p:nvPr/>
        </p:nvSpPr>
        <p:spPr>
          <a:xfrm>
            <a:off x="4499992" y="771550"/>
            <a:ext cx="4320480" cy="3347072"/>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en-US" altLang="zh-CN" sz="1400" b="1" dirty="0" err="1">
                <a:latin typeface="微软雅黑" panose="020B0503020204020204" pitchFamily="34" charset="-122"/>
                <a:ea typeface="微软雅黑" panose="020B0503020204020204" pitchFamily="34" charset="-122"/>
                <a:sym typeface="微软雅黑" panose="020B0503020204020204" pitchFamily="34" charset="-122"/>
              </a:rPr>
              <a:t>Golang</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编译系统框架由前端、机器无关的</a:t>
            </a: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SSA</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中间表示、机器相关的</a:t>
            </a: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SSA</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中间表示、申威平台的</a:t>
            </a: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Plan9</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汇编、汇编器、链接器、标准库、二进制工具集组成。</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技术</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特点</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b="1" dirty="0">
                <a:latin typeface="微软雅黑" panose="020B0503020204020204" pitchFamily="34" charset="-122"/>
                <a:ea typeface="微软雅黑" panose="020B0503020204020204" pitchFamily="34" charset="-122"/>
                <a:sym typeface="微软雅黑" panose="020B0503020204020204" pitchFamily="34" charset="-122"/>
              </a:rPr>
              <a:t>针对申威的架构无关</a:t>
            </a:r>
            <a:r>
              <a:rPr lang="en-US" altLang="zh-CN" sz="1200" b="1" dirty="0">
                <a:latin typeface="微软雅黑" panose="020B0503020204020204" pitchFamily="34" charset="-122"/>
                <a:ea typeface="微软雅黑" panose="020B0503020204020204" pitchFamily="34" charset="-122"/>
                <a:sym typeface="微软雅黑" panose="020B0503020204020204" pitchFamily="34" charset="-122"/>
              </a:rPr>
              <a:t>SSA</a:t>
            </a:r>
            <a:r>
              <a:rPr lang="zh-CN" altLang="en-US" sz="1200" b="1" dirty="0">
                <a:latin typeface="微软雅黑" panose="020B0503020204020204" pitchFamily="34" charset="-122"/>
                <a:ea typeface="微软雅黑" panose="020B0503020204020204" pitchFamily="34" charset="-122"/>
                <a:sym typeface="微软雅黑" panose="020B0503020204020204" pitchFamily="34" charset="-122"/>
              </a:rPr>
              <a:t>转换为架构相关</a:t>
            </a:r>
            <a:r>
              <a:rPr lang="en-US" altLang="zh-CN" sz="1200" b="1" dirty="0">
                <a:latin typeface="微软雅黑" panose="020B0503020204020204" pitchFamily="34" charset="-122"/>
                <a:ea typeface="微软雅黑" panose="020B0503020204020204" pitchFamily="34" charset="-122"/>
                <a:sym typeface="微软雅黑" panose="020B0503020204020204" pitchFamily="34" charset="-122"/>
              </a:rPr>
              <a:t>SSA</a:t>
            </a:r>
            <a:r>
              <a:rPr lang="zh-CN" altLang="en-US" sz="1200" b="1" dirty="0">
                <a:latin typeface="微软雅黑" panose="020B0503020204020204" pitchFamily="34" charset="-122"/>
                <a:ea typeface="微软雅黑" panose="020B0503020204020204" pitchFamily="34" charset="-122"/>
                <a:sym typeface="微软雅黑" panose="020B0503020204020204" pitchFamily="34" charset="-122"/>
              </a:rPr>
              <a:t>的规则生成技术</a:t>
            </a:r>
            <a:endParaRPr lang="zh-CN" altLang="en-US" sz="12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b="1" dirty="0">
                <a:latin typeface="微软雅黑" panose="020B0503020204020204" pitchFamily="34" charset="-122"/>
                <a:ea typeface="微软雅黑" panose="020B0503020204020204" pitchFamily="34" charset="-122"/>
                <a:sym typeface="微软雅黑" panose="020B0503020204020204" pitchFamily="34" charset="-122"/>
              </a:rPr>
              <a:t>针对申威架构的</a:t>
            </a:r>
            <a:r>
              <a:rPr lang="en-US" altLang="zh-CN" sz="1200" b="1" dirty="0">
                <a:latin typeface="微软雅黑" panose="020B0503020204020204" pitchFamily="34" charset="-122"/>
                <a:ea typeface="微软雅黑" panose="020B0503020204020204" pitchFamily="34" charset="-122"/>
                <a:sym typeface="微软雅黑" panose="020B0503020204020204" pitchFamily="34" charset="-122"/>
              </a:rPr>
              <a:t>Plan9</a:t>
            </a:r>
            <a:r>
              <a:rPr lang="zh-CN" altLang="en-US" sz="1200" b="1" dirty="0">
                <a:latin typeface="微软雅黑" panose="020B0503020204020204" pitchFamily="34" charset="-122"/>
                <a:ea typeface="微软雅黑" panose="020B0503020204020204" pitchFamily="34" charset="-122"/>
                <a:sym typeface="微软雅黑" panose="020B0503020204020204" pitchFamily="34" charset="-122"/>
              </a:rPr>
              <a:t>中间代码到机器码的汇编与链接实现技术</a:t>
            </a:r>
            <a:endParaRPr lang="zh-CN" altLang="en-US" sz="12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b="1" dirty="0">
                <a:latin typeface="微软雅黑" panose="020B0503020204020204" pitchFamily="34" charset="-122"/>
                <a:ea typeface="微软雅黑" panose="020B0503020204020204" pitchFamily="34" charset="-122"/>
                <a:sym typeface="微软雅黑" panose="020B0503020204020204" pitchFamily="34" charset="-122"/>
              </a:rPr>
              <a:t>针对申威架构的运行时库支撑技术</a:t>
            </a:r>
            <a:endParaRPr lang="zh-CN" altLang="en-US" sz="12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b="1" dirty="0">
                <a:latin typeface="微软雅黑" panose="020B0503020204020204" pitchFamily="34" charset="-122"/>
                <a:ea typeface="微软雅黑" panose="020B0503020204020204" pitchFamily="34" charset="-122"/>
                <a:sym typeface="微软雅黑" panose="020B0503020204020204" pitchFamily="34" charset="-122"/>
              </a:rPr>
              <a:t>针对申威指令结构的基础库优化</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技术</a:t>
            </a:r>
            <a:endParaRPr lang="zh-CN" altLang="en-US" sz="1200" b="1"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7" name="图片 6" descr="E:\工作文档\6B文档\6B软件研制方案\6B1 Golang编译器框图.tif"/>
          <p:cNvPicPr/>
          <p:nvPr/>
        </p:nvPicPr>
        <p:blipFill rotWithShape="1">
          <a:blip r:embed="rId1" cstate="print">
            <a:extLst>
              <a:ext uri="{28A0092B-C50C-407E-A947-70E740481C1C}">
                <a14:useLocalDpi xmlns:a14="http://schemas.microsoft.com/office/drawing/2010/main" val="0"/>
              </a:ext>
            </a:extLst>
          </a:blip>
          <a:srcRect b="15951"/>
          <a:stretch>
            <a:fillRect/>
          </a:stretch>
        </p:blipFill>
        <p:spPr bwMode="auto">
          <a:xfrm>
            <a:off x="395536" y="849660"/>
            <a:ext cx="4104456" cy="3816424"/>
          </a:xfrm>
          <a:prstGeom prst="rect">
            <a:avLst/>
          </a:prstGeom>
          <a:noFill/>
          <a:ln>
            <a:noFill/>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1"/>
          <p:cNvSpPr txBox="1"/>
          <p:nvPr/>
        </p:nvSpPr>
        <p:spPr>
          <a:xfrm>
            <a:off x="323528" y="915566"/>
            <a:ext cx="6503924" cy="6480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b="1" dirty="0" smtClean="0"/>
              <a:t>异构深度融合的加速运算模型</a:t>
            </a:r>
            <a:endParaRPr lang="zh-CN" altLang="en-US" sz="2400" b="1" dirty="0" smtClean="0"/>
          </a:p>
          <a:p>
            <a:endParaRPr lang="zh-CN" altLang="en-US" dirty="0"/>
          </a:p>
        </p:txBody>
      </p:sp>
      <p:pic>
        <p:nvPicPr>
          <p:cNvPr id="18" name="Picture 1"/>
          <p:cNvPicPr>
            <a:picLocks noChangeAspect="1" noChangeArrowheads="1"/>
          </p:cNvPicPr>
          <p:nvPr/>
        </p:nvPicPr>
        <p:blipFill>
          <a:blip r:embed="rId1"/>
          <a:srcRect/>
          <a:stretch>
            <a:fillRect/>
          </a:stretch>
        </p:blipFill>
        <p:spPr bwMode="auto">
          <a:xfrm>
            <a:off x="2186816" y="1556223"/>
            <a:ext cx="5313372" cy="1242966"/>
          </a:xfrm>
          <a:prstGeom prst="rect">
            <a:avLst/>
          </a:prstGeom>
          <a:noFill/>
          <a:ln w="9525">
            <a:noFill/>
            <a:miter lim="800000"/>
            <a:headEnd/>
            <a:tailEnd/>
          </a:ln>
          <a:effectLst/>
        </p:spPr>
      </p:pic>
      <p:sp>
        <p:nvSpPr>
          <p:cNvPr id="19" name="线形标注 1 18"/>
          <p:cNvSpPr/>
          <p:nvPr/>
        </p:nvSpPr>
        <p:spPr>
          <a:xfrm>
            <a:off x="857145" y="1811671"/>
            <a:ext cx="874862" cy="366035"/>
          </a:xfrm>
          <a:prstGeom prst="borderCallout1">
            <a:avLst>
              <a:gd name="adj1" fmla="val 45625"/>
              <a:gd name="adj2" fmla="val 103552"/>
              <a:gd name="adj3" fmla="val 26625"/>
              <a:gd name="adj4" fmla="val 221726"/>
            </a:avLst>
          </a:prstGeom>
          <a:gradFill>
            <a:gsLst>
              <a:gs pos="0">
                <a:srgbClr val="5E9EFF"/>
              </a:gs>
              <a:gs pos="39999">
                <a:srgbClr val="85C2FF"/>
              </a:gs>
              <a:gs pos="70000">
                <a:srgbClr val="C4D6EB"/>
              </a:gs>
              <a:gs pos="100000">
                <a:srgbClr val="FFEBFA"/>
              </a:gs>
            </a:gsLst>
            <a:lin ang="5400000" scaled="0"/>
          </a:gra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 tIns="10800" rIns="18000" rtlCol="0" anchor="ctr"/>
          <a:lstStyle/>
          <a:p>
            <a:pPr algn="ctr"/>
            <a:r>
              <a:rPr lang="zh-CN" altLang="en-US" sz="1200" b="1" dirty="0" smtClean="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并行控制和通信</a:t>
            </a:r>
            <a:endParaRPr lang="zh-CN" altLang="en-US" sz="12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pSp>
        <p:nvGrpSpPr>
          <p:cNvPr id="20" name="组合 19"/>
          <p:cNvGrpSpPr/>
          <p:nvPr/>
        </p:nvGrpSpPr>
        <p:grpSpPr>
          <a:xfrm>
            <a:off x="971600" y="3076186"/>
            <a:ext cx="7743804" cy="1418718"/>
            <a:chOff x="2103438" y="1828800"/>
            <a:chExt cx="4802187" cy="4052888"/>
          </a:xfrm>
        </p:grpSpPr>
        <p:sp>
          <p:nvSpPr>
            <p:cNvPr id="21" name="Freeform 2"/>
            <p:cNvSpPr/>
            <p:nvPr/>
          </p:nvSpPr>
          <p:spPr bwMode="ltGray">
            <a:xfrm flipH="1">
              <a:off x="2103438" y="1828800"/>
              <a:ext cx="2341562" cy="1962150"/>
            </a:xfrm>
            <a:custGeom>
              <a:avLst/>
              <a:gdLst>
                <a:gd name="T0" fmla="*/ 546184 w 1299"/>
                <a:gd name="T1" fmla="*/ 1962150 h 1008"/>
                <a:gd name="T2" fmla="*/ 2341562 w 1299"/>
                <a:gd name="T3" fmla="*/ 1962150 h 1008"/>
                <a:gd name="T4" fmla="*/ 2336154 w 1299"/>
                <a:gd name="T5" fmla="*/ 613172 h 1008"/>
                <a:gd name="T6" fmla="*/ 1698038 w 1299"/>
                <a:gd name="T7" fmla="*/ 0 h 1008"/>
                <a:gd name="T8" fmla="*/ 5408 w 1299"/>
                <a:gd name="T9" fmla="*/ 0 h 1008"/>
                <a:gd name="T10" fmla="*/ 0 w 1299"/>
                <a:gd name="T11" fmla="*/ 1407376 h 1008"/>
                <a:gd name="T12" fmla="*/ 546184 w 1299"/>
                <a:gd name="T13" fmla="*/ 1962150 h 1008"/>
                <a:gd name="T14" fmla="*/ 0 60000 65536"/>
                <a:gd name="T15" fmla="*/ 0 60000 65536"/>
                <a:gd name="T16" fmla="*/ 0 60000 65536"/>
                <a:gd name="T17" fmla="*/ 0 60000 65536"/>
                <a:gd name="T18" fmla="*/ 0 60000 65536"/>
                <a:gd name="T19" fmla="*/ 0 60000 65536"/>
                <a:gd name="T20" fmla="*/ 0 60000 65536"/>
                <a:gd name="T21" fmla="*/ 0 w 1299"/>
                <a:gd name="T22" fmla="*/ 0 h 1008"/>
                <a:gd name="T23" fmla="*/ 1299 w 1299"/>
                <a:gd name="T24" fmla="*/ 1008 h 10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tx2">
                <a:lumMod val="60000"/>
                <a:lumOff val="40000"/>
              </a:schemeClr>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i="0" u="none" strike="noStrike" kern="1200" cap="none" spc="0" normalizeH="0" baseline="0" noProof="0">
                <a:ln>
                  <a:noFill/>
                </a:ln>
                <a:solidFill>
                  <a:srgbClr val="000000"/>
                </a:solidFill>
                <a:uLnTx/>
                <a:uFillTx/>
                <a:latin typeface="微软雅黑" panose="020B0503020204020204" pitchFamily="34" charset="-122"/>
                <a:ea typeface="微软雅黑" panose="020B0503020204020204" pitchFamily="34" charset="-122"/>
              </a:endParaRPr>
            </a:p>
          </p:txBody>
        </p:sp>
        <p:sp>
          <p:nvSpPr>
            <p:cNvPr id="22" name="Freeform 3"/>
            <p:cNvSpPr/>
            <p:nvPr/>
          </p:nvSpPr>
          <p:spPr bwMode="ltGray">
            <a:xfrm>
              <a:off x="4564063" y="1828800"/>
              <a:ext cx="2341562" cy="1962150"/>
            </a:xfrm>
            <a:custGeom>
              <a:avLst/>
              <a:gdLst>
                <a:gd name="T0" fmla="*/ 546184 w 1299"/>
                <a:gd name="T1" fmla="*/ 1962150 h 1008"/>
                <a:gd name="T2" fmla="*/ 2341562 w 1299"/>
                <a:gd name="T3" fmla="*/ 1962150 h 1008"/>
                <a:gd name="T4" fmla="*/ 2336154 w 1299"/>
                <a:gd name="T5" fmla="*/ 613172 h 1008"/>
                <a:gd name="T6" fmla="*/ 1698038 w 1299"/>
                <a:gd name="T7" fmla="*/ 0 h 1008"/>
                <a:gd name="T8" fmla="*/ 5408 w 1299"/>
                <a:gd name="T9" fmla="*/ 0 h 1008"/>
                <a:gd name="T10" fmla="*/ 0 w 1299"/>
                <a:gd name="T11" fmla="*/ 1407376 h 1008"/>
                <a:gd name="T12" fmla="*/ 546184 w 1299"/>
                <a:gd name="T13" fmla="*/ 1962150 h 1008"/>
                <a:gd name="T14" fmla="*/ 0 60000 65536"/>
                <a:gd name="T15" fmla="*/ 0 60000 65536"/>
                <a:gd name="T16" fmla="*/ 0 60000 65536"/>
                <a:gd name="T17" fmla="*/ 0 60000 65536"/>
                <a:gd name="T18" fmla="*/ 0 60000 65536"/>
                <a:gd name="T19" fmla="*/ 0 60000 65536"/>
                <a:gd name="T20" fmla="*/ 0 60000 65536"/>
                <a:gd name="T21" fmla="*/ 0 w 1299"/>
                <a:gd name="T22" fmla="*/ 0 h 1008"/>
                <a:gd name="T23" fmla="*/ 1299 w 1299"/>
                <a:gd name="T24" fmla="*/ 1008 h 10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6E934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i="0" u="none" strike="noStrike" kern="1200" cap="none" spc="0" normalizeH="0" baseline="0" noProof="0">
                <a:ln>
                  <a:noFill/>
                </a:ln>
                <a:solidFill>
                  <a:srgbClr val="000000"/>
                </a:solidFill>
                <a:uLnTx/>
                <a:uFillTx/>
                <a:latin typeface="微软雅黑" panose="020B0503020204020204" pitchFamily="34" charset="-122"/>
                <a:ea typeface="微软雅黑" panose="020B0503020204020204" pitchFamily="34" charset="-122"/>
              </a:endParaRPr>
            </a:p>
          </p:txBody>
        </p:sp>
        <p:sp>
          <p:nvSpPr>
            <p:cNvPr id="23" name="Freeform 4"/>
            <p:cNvSpPr/>
            <p:nvPr/>
          </p:nvSpPr>
          <p:spPr bwMode="ltGray">
            <a:xfrm>
              <a:off x="2103438" y="3919538"/>
              <a:ext cx="2341562" cy="1962150"/>
            </a:xfrm>
            <a:custGeom>
              <a:avLst/>
              <a:gdLst>
                <a:gd name="T0" fmla="*/ 546184 w 1299"/>
                <a:gd name="T1" fmla="*/ 1962150 h 1008"/>
                <a:gd name="T2" fmla="*/ 2341562 w 1299"/>
                <a:gd name="T3" fmla="*/ 1962150 h 1008"/>
                <a:gd name="T4" fmla="*/ 2336154 w 1299"/>
                <a:gd name="T5" fmla="*/ 613172 h 1008"/>
                <a:gd name="T6" fmla="*/ 1698038 w 1299"/>
                <a:gd name="T7" fmla="*/ 0 h 1008"/>
                <a:gd name="T8" fmla="*/ 5408 w 1299"/>
                <a:gd name="T9" fmla="*/ 0 h 1008"/>
                <a:gd name="T10" fmla="*/ 0 w 1299"/>
                <a:gd name="T11" fmla="*/ 1407376 h 1008"/>
                <a:gd name="T12" fmla="*/ 546184 w 1299"/>
                <a:gd name="T13" fmla="*/ 1962150 h 1008"/>
                <a:gd name="T14" fmla="*/ 0 60000 65536"/>
                <a:gd name="T15" fmla="*/ 0 60000 65536"/>
                <a:gd name="T16" fmla="*/ 0 60000 65536"/>
                <a:gd name="T17" fmla="*/ 0 60000 65536"/>
                <a:gd name="T18" fmla="*/ 0 60000 65536"/>
                <a:gd name="T19" fmla="*/ 0 60000 65536"/>
                <a:gd name="T20" fmla="*/ 0 60000 65536"/>
                <a:gd name="T21" fmla="*/ 0 w 1299"/>
                <a:gd name="T22" fmla="*/ 0 h 1008"/>
                <a:gd name="T23" fmla="*/ 1299 w 1299"/>
                <a:gd name="T24" fmla="*/ 1008 h 10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E49514"/>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i="0" u="none" strike="noStrike" kern="1200" cap="none" spc="0" normalizeH="0" baseline="0" noProof="0">
                <a:ln>
                  <a:noFill/>
                </a:ln>
                <a:solidFill>
                  <a:srgbClr val="000000"/>
                </a:solidFill>
                <a:uLnTx/>
                <a:uFillTx/>
                <a:latin typeface="微软雅黑" panose="020B0503020204020204" pitchFamily="34" charset="-122"/>
                <a:ea typeface="微软雅黑" panose="020B0503020204020204" pitchFamily="34" charset="-122"/>
              </a:endParaRPr>
            </a:p>
          </p:txBody>
        </p:sp>
        <p:sp>
          <p:nvSpPr>
            <p:cNvPr id="24" name="Freeform 5"/>
            <p:cNvSpPr/>
            <p:nvPr/>
          </p:nvSpPr>
          <p:spPr bwMode="ltGray">
            <a:xfrm flipH="1">
              <a:off x="4564063" y="3919538"/>
              <a:ext cx="2341562" cy="1962150"/>
            </a:xfrm>
            <a:custGeom>
              <a:avLst/>
              <a:gdLst>
                <a:gd name="T0" fmla="*/ 546184 w 1299"/>
                <a:gd name="T1" fmla="*/ 1962150 h 1008"/>
                <a:gd name="T2" fmla="*/ 2341562 w 1299"/>
                <a:gd name="T3" fmla="*/ 1962150 h 1008"/>
                <a:gd name="T4" fmla="*/ 2336154 w 1299"/>
                <a:gd name="T5" fmla="*/ 613172 h 1008"/>
                <a:gd name="T6" fmla="*/ 1698038 w 1299"/>
                <a:gd name="T7" fmla="*/ 0 h 1008"/>
                <a:gd name="T8" fmla="*/ 5408 w 1299"/>
                <a:gd name="T9" fmla="*/ 0 h 1008"/>
                <a:gd name="T10" fmla="*/ 0 w 1299"/>
                <a:gd name="T11" fmla="*/ 1407376 h 1008"/>
                <a:gd name="T12" fmla="*/ 546184 w 1299"/>
                <a:gd name="T13" fmla="*/ 1962150 h 1008"/>
                <a:gd name="T14" fmla="*/ 0 60000 65536"/>
                <a:gd name="T15" fmla="*/ 0 60000 65536"/>
                <a:gd name="T16" fmla="*/ 0 60000 65536"/>
                <a:gd name="T17" fmla="*/ 0 60000 65536"/>
                <a:gd name="T18" fmla="*/ 0 60000 65536"/>
                <a:gd name="T19" fmla="*/ 0 60000 65536"/>
                <a:gd name="T20" fmla="*/ 0 60000 65536"/>
                <a:gd name="T21" fmla="*/ 0 w 1299"/>
                <a:gd name="T22" fmla="*/ 0 h 1008"/>
                <a:gd name="T23" fmla="*/ 1299 w 1299"/>
                <a:gd name="T24" fmla="*/ 1008 h 10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5EB4B4"/>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i="0" u="none" strike="noStrike" kern="1200" cap="none" spc="0" normalizeH="0" baseline="0" noProof="0">
                <a:ln>
                  <a:noFill/>
                </a:ln>
                <a:solidFill>
                  <a:srgbClr val="000000"/>
                </a:solidFill>
                <a:uLnTx/>
                <a:uFillTx/>
                <a:latin typeface="微软雅黑" panose="020B0503020204020204" pitchFamily="34" charset="-122"/>
                <a:ea typeface="微软雅黑" panose="020B0503020204020204" pitchFamily="34" charset="-122"/>
              </a:endParaRPr>
            </a:p>
          </p:txBody>
        </p:sp>
        <p:sp>
          <p:nvSpPr>
            <p:cNvPr id="25" name="Oval 6"/>
            <p:cNvSpPr>
              <a:spLocks noChangeArrowheads="1"/>
            </p:cNvSpPr>
            <p:nvPr/>
          </p:nvSpPr>
          <p:spPr bwMode="gray">
            <a:xfrm>
              <a:off x="3704167" y="2971922"/>
              <a:ext cx="1600729" cy="1766643"/>
            </a:xfrm>
            <a:prstGeom prst="ellipse">
              <a:avLst/>
            </a:prstGeom>
            <a:solidFill>
              <a:srgbClr val="FFFFFF">
                <a:alpha val="50195"/>
              </a:srgbClr>
            </a:solidFill>
            <a:ln w="9525">
              <a:noFill/>
              <a:round/>
            </a:ln>
          </p:spPr>
          <p:txBody>
            <a:bodyPr wrap="none" anchor="ctr"/>
            <a:lstStyle/>
            <a:p>
              <a:pPr algn="l" rtl="0" fontAlgn="base">
                <a:spcBef>
                  <a:spcPct val="0"/>
                </a:spcBef>
                <a:spcAft>
                  <a:spcPct val="0"/>
                </a:spcAft>
              </a:pPr>
              <a:endParaRPr lang="zh-CN" altLang="en-US" kern="1200">
                <a:solidFill>
                  <a:srgbClr val="000000"/>
                </a:solidFill>
                <a:latin typeface="微软雅黑" panose="020B0503020204020204" pitchFamily="34" charset="-122"/>
                <a:ea typeface="微软雅黑" panose="020B0503020204020204" pitchFamily="34" charset="-122"/>
              </a:endParaRPr>
            </a:p>
          </p:txBody>
        </p:sp>
      </p:grpSp>
      <p:sp>
        <p:nvSpPr>
          <p:cNvPr id="26" name="TextBox 25"/>
          <p:cNvSpPr txBox="1"/>
          <p:nvPr/>
        </p:nvSpPr>
        <p:spPr>
          <a:xfrm>
            <a:off x="1079542" y="3814018"/>
            <a:ext cx="3279308" cy="683264"/>
          </a:xfrm>
          <a:prstGeom prst="rect">
            <a:avLst/>
          </a:prstGeom>
          <a:noFill/>
        </p:spPr>
        <p:txBody>
          <a:bodyPr wrap="square" rtlCol="0">
            <a:spAutoFit/>
          </a:bodyPr>
          <a:lstStyle/>
          <a:p>
            <a:pPr>
              <a:lnSpc>
                <a:spcPct val="120000"/>
              </a:lnSpc>
            </a:pPr>
            <a:r>
              <a:rPr lang="zh-CN" altLang="en-US" sz="1600" b="1" dirty="0" smtClean="0">
                <a:solidFill>
                  <a:schemeClr val="accent4">
                    <a:lumMod val="75000"/>
                  </a:schemeClr>
                </a:solidFill>
                <a:latin typeface="微软雅黑" panose="020B0503020204020204" pitchFamily="34" charset="-122"/>
                <a:ea typeface="微软雅黑" panose="020B0503020204020204" pitchFamily="34" charset="-122"/>
              </a:rPr>
              <a:t>完整</a:t>
            </a:r>
            <a:r>
              <a:rPr lang="zh-CN" altLang="en-US" sz="1600" b="1" dirty="0">
                <a:solidFill>
                  <a:schemeClr val="accent4">
                    <a:lumMod val="75000"/>
                  </a:schemeClr>
                </a:solidFill>
                <a:latin typeface="微软雅黑" panose="020B0503020204020204" pitchFamily="34" charset="-122"/>
                <a:ea typeface="微软雅黑" panose="020B0503020204020204" pitchFamily="34" charset="-122"/>
              </a:rPr>
              <a:t>支持</a:t>
            </a:r>
            <a:r>
              <a:rPr lang="zh-CN" altLang="en-US" sz="1600" b="1" dirty="0" smtClean="0">
                <a:solidFill>
                  <a:schemeClr val="accent4">
                    <a:lumMod val="75000"/>
                  </a:schemeClr>
                </a:solidFill>
                <a:latin typeface="微软雅黑" panose="020B0503020204020204" pitchFamily="34" charset="-122"/>
                <a:ea typeface="微软雅黑" panose="020B0503020204020204" pitchFamily="34" charset="-122"/>
              </a:rPr>
              <a:t>对申威异构众核各存储层次、并行层次的抽象描述</a:t>
            </a:r>
            <a:endParaRPr lang="zh-CN" altLang="en-US" sz="1600" b="1" dirty="0">
              <a:solidFill>
                <a:schemeClr val="accent4">
                  <a:lumMod val="75000"/>
                </a:schemeClr>
              </a:solidFill>
              <a:latin typeface="微软雅黑" panose="020B0503020204020204" pitchFamily="34" charset="-122"/>
              <a:ea typeface="微软雅黑" panose="020B0503020204020204" pitchFamily="34" charset="-122"/>
            </a:endParaRPr>
          </a:p>
        </p:txBody>
      </p:sp>
      <p:sp>
        <p:nvSpPr>
          <p:cNvPr id="27" name="TextBox 26"/>
          <p:cNvSpPr txBox="1"/>
          <p:nvPr/>
        </p:nvSpPr>
        <p:spPr>
          <a:xfrm>
            <a:off x="1043608" y="3136734"/>
            <a:ext cx="3277424" cy="683264"/>
          </a:xfrm>
          <a:prstGeom prst="rect">
            <a:avLst/>
          </a:prstGeom>
          <a:noFill/>
        </p:spPr>
        <p:txBody>
          <a:bodyPr wrap="square" rtlCol="0">
            <a:spAutoFit/>
          </a:bodyPr>
          <a:lstStyle/>
          <a:p>
            <a:pPr marL="0" lvl="2">
              <a:lnSpc>
                <a:spcPct val="120000"/>
              </a:lnSpc>
            </a:pPr>
            <a:r>
              <a:rPr lang="zh-CN" altLang="en-US" sz="1600" b="1" dirty="0" smtClean="0">
                <a:solidFill>
                  <a:srgbClr val="7030A0"/>
                </a:solidFill>
                <a:latin typeface="微软雅黑" panose="020B0503020204020204" pitchFamily="34" charset="-122"/>
                <a:ea typeface="微软雅黑" panose="020B0503020204020204" pitchFamily="34" charset="-122"/>
              </a:rPr>
              <a:t>采用</a:t>
            </a:r>
            <a:r>
              <a:rPr lang="en-US" altLang="zh-CN" sz="1600" b="1" dirty="0" smtClean="0">
                <a:solidFill>
                  <a:srgbClr val="7030A0"/>
                </a:solidFill>
                <a:latin typeface="微软雅黑" panose="020B0503020204020204" pitchFamily="34" charset="-122"/>
                <a:ea typeface="微软雅黑" panose="020B0503020204020204" pitchFamily="34" charset="-122"/>
              </a:rPr>
              <a:t>MPI+X</a:t>
            </a:r>
            <a:r>
              <a:rPr lang="zh-CN" altLang="en-US" sz="1600" b="1" dirty="0" smtClean="0">
                <a:solidFill>
                  <a:srgbClr val="7030A0"/>
                </a:solidFill>
                <a:latin typeface="微软雅黑" panose="020B0503020204020204" pitchFamily="34" charset="-122"/>
                <a:ea typeface="微软雅黑" panose="020B0503020204020204" pitchFamily="34" charset="-122"/>
              </a:rPr>
              <a:t>的</a:t>
            </a:r>
            <a:r>
              <a:rPr lang="zh-CN" altLang="en-US" sz="1600" b="1" dirty="0">
                <a:solidFill>
                  <a:srgbClr val="7030A0"/>
                </a:solidFill>
                <a:latin typeface="微软雅黑" panose="020B0503020204020204" pitchFamily="34" charset="-122"/>
                <a:ea typeface="微软雅黑" panose="020B0503020204020204" pitchFamily="34" charset="-122"/>
              </a:rPr>
              <a:t>编程方式</a:t>
            </a:r>
            <a:r>
              <a:rPr lang="zh-CN" altLang="en-US" sz="1600" b="1" dirty="0" smtClean="0">
                <a:solidFill>
                  <a:srgbClr val="7030A0"/>
                </a:solidFill>
                <a:latin typeface="微软雅黑" panose="020B0503020204020204" pitchFamily="34" charset="-122"/>
                <a:ea typeface="微软雅黑" panose="020B0503020204020204" pitchFamily="34" charset="-122"/>
              </a:rPr>
              <a:t>，</a:t>
            </a:r>
            <a:r>
              <a:rPr lang="en-US" altLang="zh-CN" sz="1600" b="1" dirty="0" smtClean="0">
                <a:solidFill>
                  <a:srgbClr val="7030A0"/>
                </a:solidFill>
                <a:latin typeface="微软雅黑" panose="020B0503020204020204" pitchFamily="34" charset="-122"/>
                <a:ea typeface="微软雅黑" panose="020B0503020204020204" pitchFamily="34" charset="-122"/>
              </a:rPr>
              <a:t>X</a:t>
            </a:r>
            <a:r>
              <a:rPr lang="zh-CN" altLang="en-US" sz="1600" b="1" dirty="0" smtClean="0">
                <a:solidFill>
                  <a:srgbClr val="7030A0"/>
                </a:solidFill>
                <a:latin typeface="微软雅黑" panose="020B0503020204020204" pitchFamily="34" charset="-122"/>
                <a:ea typeface="微软雅黑" panose="020B0503020204020204" pitchFamily="34" charset="-122"/>
              </a:rPr>
              <a:t>可以是</a:t>
            </a:r>
            <a:r>
              <a:rPr lang="en-US" altLang="zh-CN" sz="1600" b="1" dirty="0" err="1" smtClean="0">
                <a:solidFill>
                  <a:srgbClr val="7030A0"/>
                </a:solidFill>
                <a:latin typeface="微软雅黑" panose="020B0503020204020204" pitchFamily="34" charset="-122"/>
                <a:ea typeface="微软雅黑" panose="020B0503020204020204" pitchFamily="34" charset="-122"/>
              </a:rPr>
              <a:t>OpenMP</a:t>
            </a:r>
            <a:r>
              <a:rPr lang="zh-CN" altLang="en-US" sz="1600" b="1" dirty="0" smtClean="0">
                <a:solidFill>
                  <a:srgbClr val="7030A0"/>
                </a:solidFill>
                <a:latin typeface="微软雅黑" panose="020B0503020204020204" pitchFamily="34" charset="-122"/>
                <a:ea typeface="微软雅黑" panose="020B0503020204020204" pitchFamily="34" charset="-122"/>
              </a:rPr>
              <a:t>、</a:t>
            </a:r>
            <a:r>
              <a:rPr lang="en-US" altLang="zh-CN" sz="1600" b="1" dirty="0" err="1" smtClean="0">
                <a:solidFill>
                  <a:srgbClr val="7030A0"/>
                </a:solidFill>
                <a:latin typeface="微软雅黑" panose="020B0503020204020204" pitchFamily="34" charset="-122"/>
                <a:ea typeface="微软雅黑" panose="020B0503020204020204" pitchFamily="34" charset="-122"/>
              </a:rPr>
              <a:t>OpenACC</a:t>
            </a:r>
            <a:r>
              <a:rPr lang="zh-CN" altLang="en-US" sz="1600" b="1" dirty="0" smtClean="0">
                <a:solidFill>
                  <a:srgbClr val="7030A0"/>
                </a:solidFill>
                <a:latin typeface="微软雅黑" panose="020B0503020204020204" pitchFamily="34" charset="-122"/>
                <a:ea typeface="微软雅黑" panose="020B0503020204020204" pitchFamily="34" charset="-122"/>
              </a:rPr>
              <a:t>、</a:t>
            </a:r>
            <a:r>
              <a:rPr lang="en-US" altLang="zh-CN" sz="1600" b="1" dirty="0" err="1">
                <a:solidFill>
                  <a:srgbClr val="7030A0"/>
                </a:solidFill>
                <a:latin typeface="微软雅黑" panose="020B0503020204020204" pitchFamily="34" charset="-122"/>
                <a:ea typeface="微软雅黑" panose="020B0503020204020204" pitchFamily="34" charset="-122"/>
              </a:rPr>
              <a:t>A</a:t>
            </a:r>
            <a:r>
              <a:rPr lang="en-US" altLang="zh-CN" sz="1600" b="1" dirty="0" err="1" smtClean="0">
                <a:solidFill>
                  <a:srgbClr val="7030A0"/>
                </a:solidFill>
                <a:latin typeface="微软雅黑" panose="020B0503020204020204" pitchFamily="34" charset="-122"/>
                <a:ea typeface="微软雅黑" panose="020B0503020204020204" pitchFamily="34" charset="-122"/>
              </a:rPr>
              <a:t>thread</a:t>
            </a:r>
            <a:endParaRPr lang="en-US" altLang="zh-CN" sz="1600" b="1" dirty="0">
              <a:solidFill>
                <a:srgbClr val="7030A0"/>
              </a:solidFill>
              <a:latin typeface="微软雅黑" panose="020B0503020204020204" pitchFamily="34" charset="-122"/>
              <a:ea typeface="微软雅黑" panose="020B0503020204020204" pitchFamily="34" charset="-122"/>
            </a:endParaRPr>
          </a:p>
        </p:txBody>
      </p:sp>
      <p:sp>
        <p:nvSpPr>
          <p:cNvPr id="28" name="TextBox 27"/>
          <p:cNvSpPr txBox="1"/>
          <p:nvPr/>
        </p:nvSpPr>
        <p:spPr>
          <a:xfrm>
            <a:off x="5279280" y="3139422"/>
            <a:ext cx="3096344" cy="683264"/>
          </a:xfrm>
          <a:prstGeom prst="rect">
            <a:avLst/>
          </a:prstGeom>
          <a:noFill/>
        </p:spPr>
        <p:txBody>
          <a:bodyPr wrap="square" rtlCol="0">
            <a:spAutoFit/>
          </a:bodyPr>
          <a:lstStyle/>
          <a:p>
            <a:pPr marL="0" lvl="2" algn="r">
              <a:lnSpc>
                <a:spcPct val="120000"/>
              </a:lnSpc>
            </a:pPr>
            <a:r>
              <a:rPr lang="zh-CN" altLang="en-US" sz="1600" b="1" dirty="0">
                <a:solidFill>
                  <a:schemeClr val="bg1">
                    <a:lumMod val="85000"/>
                  </a:schemeClr>
                </a:solidFill>
                <a:latin typeface="微软雅黑" panose="020B0503020204020204" pitchFamily="34" charset="-122"/>
                <a:ea typeface="微软雅黑" panose="020B0503020204020204" pitchFamily="34" charset="-122"/>
              </a:rPr>
              <a:t>进程与加速线程</a:t>
            </a:r>
            <a:r>
              <a:rPr lang="zh-CN" altLang="en-US" sz="1600" b="1" dirty="0">
                <a:solidFill>
                  <a:srgbClr val="FF0000"/>
                </a:solidFill>
                <a:latin typeface="微软雅黑" panose="020B0503020204020204" pitchFamily="34" charset="-122"/>
                <a:ea typeface="微软雅黑" panose="020B0503020204020204" pitchFamily="34" charset="-122"/>
              </a:rPr>
              <a:t>共享存储空间</a:t>
            </a:r>
            <a:r>
              <a:rPr lang="zh-CN" altLang="en-US" sz="1600" b="1" dirty="0">
                <a:solidFill>
                  <a:schemeClr val="bg1">
                    <a:lumMod val="85000"/>
                  </a:schemeClr>
                </a:solidFill>
                <a:latin typeface="微软雅黑" panose="020B0503020204020204" pitchFamily="34" charset="-122"/>
                <a:ea typeface="微软雅黑" panose="020B0503020204020204" pitchFamily="34" charset="-122"/>
              </a:rPr>
              <a:t>，编程更</a:t>
            </a:r>
            <a:r>
              <a:rPr lang="zh-CN" altLang="en-US" sz="1600" b="1" dirty="0" smtClean="0">
                <a:solidFill>
                  <a:schemeClr val="bg1">
                    <a:lumMod val="85000"/>
                  </a:schemeClr>
                </a:solidFill>
                <a:latin typeface="微软雅黑" panose="020B0503020204020204" pitchFamily="34" charset="-122"/>
                <a:ea typeface="微软雅黑" panose="020B0503020204020204" pitchFamily="34" charset="-122"/>
              </a:rPr>
              <a:t>方便</a:t>
            </a:r>
            <a:endParaRPr lang="en-US" altLang="zh-CN" sz="1600" b="1"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29" name="TextBox 28"/>
          <p:cNvSpPr txBox="1"/>
          <p:nvPr/>
        </p:nvSpPr>
        <p:spPr>
          <a:xfrm>
            <a:off x="5165556" y="3822686"/>
            <a:ext cx="3567340" cy="683264"/>
          </a:xfrm>
          <a:prstGeom prst="rect">
            <a:avLst/>
          </a:prstGeom>
          <a:noFill/>
        </p:spPr>
        <p:txBody>
          <a:bodyPr wrap="square" rtlCol="0">
            <a:spAutoFit/>
          </a:bodyPr>
          <a:lstStyle/>
          <a:p>
            <a:pPr>
              <a:lnSpc>
                <a:spcPct val="120000"/>
              </a:lnSpc>
            </a:pPr>
            <a:r>
              <a:rPr lang="zh-CN" altLang="en-US" sz="1600" b="1" dirty="0" smtClean="0">
                <a:solidFill>
                  <a:schemeClr val="accent4">
                    <a:lumMod val="75000"/>
                  </a:schemeClr>
                </a:solidFill>
                <a:latin typeface="微软雅黑" panose="020B0503020204020204" pitchFamily="34" charset="-122"/>
                <a:ea typeface="微软雅黑" panose="020B0503020204020204" pitchFamily="34" charset="-122"/>
              </a:rPr>
              <a:t>支持</a:t>
            </a:r>
            <a:r>
              <a:rPr lang="zh-CN" altLang="en-US" sz="1600" b="1" dirty="0">
                <a:solidFill>
                  <a:schemeClr val="accent4">
                    <a:lumMod val="75000"/>
                  </a:schemeClr>
                </a:solidFill>
                <a:latin typeface="微软雅黑" panose="020B0503020204020204" pitchFamily="34" charset="-122"/>
                <a:ea typeface="微软雅黑" panose="020B0503020204020204" pitchFamily="34" charset="-122"/>
              </a:rPr>
              <a:t>消息、共享和加速运算</a:t>
            </a:r>
            <a:r>
              <a:rPr lang="zh-CN" altLang="en-US" sz="1600" b="1" dirty="0" smtClean="0">
                <a:solidFill>
                  <a:schemeClr val="accent4">
                    <a:lumMod val="75000"/>
                  </a:schemeClr>
                </a:solidFill>
                <a:latin typeface="微软雅黑" panose="020B0503020204020204" pitchFamily="34" charset="-122"/>
                <a:ea typeface="微软雅黑" panose="020B0503020204020204" pitchFamily="34" charset="-122"/>
              </a:rPr>
              <a:t>的组合</a:t>
            </a:r>
            <a:r>
              <a:rPr lang="zh-CN" altLang="en-US" sz="1600" b="1" dirty="0">
                <a:solidFill>
                  <a:schemeClr val="accent4">
                    <a:lumMod val="75000"/>
                  </a:schemeClr>
                </a:solidFill>
                <a:latin typeface="微软雅黑" panose="020B0503020204020204" pitchFamily="34" charset="-122"/>
                <a:ea typeface="微软雅黑" panose="020B0503020204020204" pitchFamily="34" charset="-122"/>
              </a:rPr>
              <a:t>，有利于</a:t>
            </a:r>
            <a:r>
              <a:rPr lang="zh-CN" altLang="en-US" sz="1600" b="1" dirty="0" smtClean="0">
                <a:solidFill>
                  <a:schemeClr val="accent4">
                    <a:lumMod val="75000"/>
                  </a:schemeClr>
                </a:solidFill>
                <a:latin typeface="微软雅黑" panose="020B0503020204020204" pitchFamily="34" charset="-122"/>
                <a:ea typeface="微软雅黑" panose="020B0503020204020204" pitchFamily="34" charset="-122"/>
              </a:rPr>
              <a:t>开发高效的</a:t>
            </a:r>
            <a:r>
              <a:rPr lang="zh-CN" altLang="en-US" sz="1600" b="1" dirty="0">
                <a:solidFill>
                  <a:schemeClr val="accent4">
                    <a:lumMod val="75000"/>
                  </a:schemeClr>
                </a:solidFill>
                <a:latin typeface="微软雅黑" panose="020B0503020204020204" pitchFamily="34" charset="-122"/>
                <a:ea typeface="微软雅黑" panose="020B0503020204020204" pitchFamily="34" charset="-122"/>
              </a:rPr>
              <a:t>并行</a:t>
            </a:r>
            <a:r>
              <a:rPr lang="zh-CN" altLang="en-US" sz="1600" b="1" dirty="0" smtClean="0">
                <a:solidFill>
                  <a:schemeClr val="accent4">
                    <a:lumMod val="75000"/>
                  </a:schemeClr>
                </a:solidFill>
                <a:latin typeface="微软雅黑" panose="020B0503020204020204" pitchFamily="34" charset="-122"/>
                <a:ea typeface="微软雅黑" panose="020B0503020204020204" pitchFamily="34" charset="-122"/>
              </a:rPr>
              <a:t>程序</a:t>
            </a:r>
            <a:endParaRPr lang="zh-CN" altLang="en-US" sz="1600" b="1" dirty="0">
              <a:solidFill>
                <a:schemeClr val="accent4">
                  <a:lumMod val="75000"/>
                </a:schemeClr>
              </a:solidFill>
              <a:latin typeface="微软雅黑" panose="020B0503020204020204" pitchFamily="34" charset="-122"/>
              <a:ea typeface="微软雅黑" panose="020B0503020204020204" pitchFamily="34" charset="-122"/>
            </a:endParaRPr>
          </a:p>
        </p:txBody>
      </p:sp>
      <p:sp>
        <p:nvSpPr>
          <p:cNvPr id="30" name="矩形 29"/>
          <p:cNvSpPr/>
          <p:nvPr/>
        </p:nvSpPr>
        <p:spPr>
          <a:xfrm>
            <a:off x="755576" y="234266"/>
            <a:ext cx="4572000" cy="369332"/>
          </a:xfrm>
          <a:prstGeom prst="rect">
            <a:avLst/>
          </a:prstGeom>
        </p:spPr>
        <p:txBody>
          <a:bodyPr>
            <a:spAutoFit/>
          </a:bodyPr>
          <a:lstStyle/>
          <a:p>
            <a:r>
              <a:rPr lang="zh-CN" altLang="en-US" b="1" dirty="0" smtClean="0">
                <a:latin typeface="微软雅黑" panose="020B0503020204020204" pitchFamily="34" charset="-122"/>
                <a:ea typeface="微软雅黑" panose="020B0503020204020204" pitchFamily="34" charset="-122"/>
              </a:rPr>
              <a:t>异构众核编程模型</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55576" y="234266"/>
            <a:ext cx="4572000" cy="369332"/>
          </a:xfrm>
          <a:prstGeom prst="rect">
            <a:avLst/>
          </a:prstGeom>
        </p:spPr>
        <p:txBody>
          <a:bodyPr>
            <a:spAutoFit/>
          </a:bodyPr>
          <a:lstStyle/>
          <a:p>
            <a:r>
              <a:rPr lang="zh-CN" altLang="en-US" b="1" dirty="0">
                <a:latin typeface="微软雅黑" panose="020B0503020204020204" pitchFamily="34" charset="-122"/>
                <a:ea typeface="微软雅黑" panose="020B0503020204020204" pitchFamily="34" charset="-122"/>
              </a:rPr>
              <a:t>并行</a:t>
            </a:r>
            <a:r>
              <a:rPr lang="zh-CN" altLang="en-US" b="1" dirty="0" smtClean="0">
                <a:latin typeface="微软雅黑" panose="020B0503020204020204" pitchFamily="34" charset="-122"/>
                <a:ea typeface="微软雅黑" panose="020B0503020204020204" pitchFamily="34" charset="-122"/>
              </a:rPr>
              <a:t>语言</a:t>
            </a:r>
            <a:r>
              <a:rPr lang="zh-CN" altLang="en-US" b="1" dirty="0">
                <a:latin typeface="微软雅黑" panose="020B0503020204020204" pitchFamily="34" charset="-122"/>
                <a:ea typeface="微软雅黑" panose="020B0503020204020204" pitchFamily="34" charset="-122"/>
              </a:rPr>
              <a:t>编译环境</a:t>
            </a:r>
            <a:endParaRPr lang="zh-CN" altLang="en-US" b="1" dirty="0">
              <a:latin typeface="微软雅黑" panose="020B0503020204020204" pitchFamily="34" charset="-122"/>
              <a:ea typeface="微软雅黑" panose="020B0503020204020204" pitchFamily="34" charset="-122"/>
            </a:endParaRPr>
          </a:p>
        </p:txBody>
      </p:sp>
      <p:sp>
        <p:nvSpPr>
          <p:cNvPr id="5" name="TextBox 4"/>
          <p:cNvSpPr txBox="1"/>
          <p:nvPr/>
        </p:nvSpPr>
        <p:spPr>
          <a:xfrm>
            <a:off x="323528" y="771550"/>
            <a:ext cx="4392488" cy="3585984"/>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并行语言编译环境</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MPI</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和</a:t>
            </a:r>
            <a:r>
              <a:rPr lang="en-US" altLang="zh-CN" sz="1400" dirty="0" err="1">
                <a:latin typeface="微软雅黑" panose="020B0503020204020204" pitchFamily="34" charset="-122"/>
                <a:ea typeface="微软雅黑" panose="020B0503020204020204" pitchFamily="34" charset="-122"/>
                <a:sym typeface="微软雅黑" panose="020B0503020204020204" pitchFamily="34" charset="-122"/>
              </a:rPr>
              <a:t>OpenMP</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在科学计算领域应用，是科学计算的传统语言</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en-US" altLang="zh-CN" sz="1400" dirty="0" err="1">
                <a:latin typeface="微软雅黑" panose="020B0503020204020204" pitchFamily="34" charset="-122"/>
                <a:ea typeface="微软雅黑" panose="020B0503020204020204" pitchFamily="34" charset="-122"/>
                <a:sym typeface="微软雅黑" panose="020B0503020204020204" pitchFamily="34" charset="-122"/>
              </a:rPr>
              <a:t>OpenACC</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语言：是一种新型众核处理器语言，异构计算领域应用较为广泛</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技术特点</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提供通用的语言支持</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支持</a:t>
            </a: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MPI-1/MPI-2/MPI-3</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标准</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支持</a:t>
            </a: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OpenMP3.0</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兼容</a:t>
            </a: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OpenACC2.0</a:t>
            </a:r>
            <a:endParaRPr lang="en-US" altLang="zh-CN"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有效解决众核编程和应用移植难题</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高效支撑大规模异构并行</a:t>
            </a:r>
            <a:endParaRPr lang="zh-CN" altLang="en-US" sz="1400"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2" name="图片 1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580112" y="1098074"/>
            <a:ext cx="3178912" cy="3096344"/>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55576" y="234266"/>
            <a:ext cx="4572000" cy="369332"/>
          </a:xfrm>
          <a:prstGeom prst="rect">
            <a:avLst/>
          </a:prstGeom>
        </p:spPr>
        <p:txBody>
          <a:bodyPr>
            <a:spAutoFit/>
          </a:bodyPr>
          <a:lstStyle/>
          <a:p>
            <a:r>
              <a:rPr lang="en-US" altLang="zh-CN" b="1" dirty="0" smtClean="0">
                <a:latin typeface="微软雅黑" panose="020B0503020204020204" pitchFamily="34" charset="-122"/>
                <a:ea typeface="微软雅黑" panose="020B0503020204020204" pitchFamily="34" charset="-122"/>
              </a:rPr>
              <a:t>MPI</a:t>
            </a:r>
            <a:r>
              <a:rPr lang="zh-CN" altLang="en-US" b="1" dirty="0" smtClean="0">
                <a:latin typeface="微软雅黑" panose="020B0503020204020204" pitchFamily="34" charset="-122"/>
                <a:ea typeface="微软雅黑" panose="020B0503020204020204" pitchFamily="34" charset="-122"/>
              </a:rPr>
              <a:t>运行支撑系统</a:t>
            </a:r>
            <a:endParaRPr lang="zh-CN" altLang="en-US" b="1" dirty="0">
              <a:latin typeface="微软雅黑" panose="020B0503020204020204" pitchFamily="34" charset="-122"/>
              <a:ea typeface="微软雅黑" panose="020B0503020204020204" pitchFamily="34" charset="-122"/>
            </a:endParaRPr>
          </a:p>
        </p:txBody>
      </p:sp>
      <p:sp>
        <p:nvSpPr>
          <p:cNvPr id="5" name="TextBox 4"/>
          <p:cNvSpPr txBox="1"/>
          <p:nvPr/>
        </p:nvSpPr>
        <p:spPr>
          <a:xfrm>
            <a:off x="467544" y="711515"/>
            <a:ext cx="4392488" cy="3716404"/>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功能特点</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支持</a:t>
            </a:r>
            <a:r>
              <a:rPr lang="en-US" altLang="zh-CN" sz="1300" b="1" dirty="0">
                <a:latin typeface="微软雅黑" panose="020B0503020204020204" pitchFamily="34" charset="-122"/>
                <a:ea typeface="微软雅黑" panose="020B0503020204020204" pitchFamily="34" charset="-122"/>
                <a:sym typeface="微软雅黑" panose="020B0503020204020204" pitchFamily="34" charset="-122"/>
              </a:rPr>
              <a:t>MPI3.0</a:t>
            </a: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标准</a:t>
            </a:r>
            <a:endParaRPr lang="zh-CN" altLang="en-US" sz="13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支持</a:t>
            </a:r>
            <a:r>
              <a:rPr lang="en-US" altLang="zh-CN" sz="1300" b="1" dirty="0">
                <a:latin typeface="微软雅黑" panose="020B0503020204020204" pitchFamily="34" charset="-122"/>
                <a:ea typeface="微软雅黑" panose="020B0503020204020204" pitchFamily="34" charset="-122"/>
                <a:sym typeface="微软雅黑" panose="020B0503020204020204" pitchFamily="34" charset="-122"/>
              </a:rPr>
              <a:t>SPMD</a:t>
            </a: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300" b="1" dirty="0">
                <a:latin typeface="微软雅黑" panose="020B0503020204020204" pitchFamily="34" charset="-122"/>
                <a:ea typeface="微软雅黑" panose="020B0503020204020204" pitchFamily="34" charset="-122"/>
                <a:sym typeface="微软雅黑" panose="020B0503020204020204" pitchFamily="34" charset="-122"/>
              </a:rPr>
              <a:t>MPMD</a:t>
            </a: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等多种并行模式</a:t>
            </a:r>
            <a:endParaRPr lang="zh-CN" altLang="en-US" sz="13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支持</a:t>
            </a:r>
            <a:r>
              <a:rPr lang="en-US" altLang="zh-CN" sz="1300" b="1" dirty="0" err="1">
                <a:latin typeface="微软雅黑" panose="020B0503020204020204" pitchFamily="34" charset="-122"/>
                <a:ea typeface="微软雅黑" panose="020B0503020204020204" pitchFamily="34" charset="-122"/>
                <a:sym typeface="微软雅黑" panose="020B0503020204020204" pitchFamily="34" charset="-122"/>
              </a:rPr>
              <a:t>OpenACC</a:t>
            </a:r>
            <a:r>
              <a:rPr lang="en-US" altLang="zh-CN" sz="1300" b="1" dirty="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300" b="1" dirty="0" err="1">
                <a:latin typeface="微软雅黑" panose="020B0503020204020204" pitchFamily="34" charset="-122"/>
                <a:ea typeface="微软雅黑" panose="020B0503020204020204" pitchFamily="34" charset="-122"/>
                <a:sym typeface="微软雅黑" panose="020B0503020204020204" pitchFamily="34" charset="-122"/>
              </a:rPr>
              <a:t>OpenMP</a:t>
            </a: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混合编程</a:t>
            </a:r>
            <a:endParaRPr lang="zh-CN" altLang="en-US" sz="13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技术</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特点</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高效可靠的</a:t>
            </a:r>
            <a:r>
              <a:rPr lang="zh-CN" altLang="en-US" sz="1300" b="1" dirty="0" smtClean="0">
                <a:latin typeface="微软雅黑" panose="020B0503020204020204" pitchFamily="34" charset="-122"/>
                <a:ea typeface="微软雅黑" panose="020B0503020204020204" pitchFamily="34" charset="-122"/>
                <a:sym typeface="微软雅黑" panose="020B0503020204020204" pitchFamily="34" charset="-122"/>
              </a:rPr>
              <a:t>并行消息快速启动</a:t>
            </a:r>
            <a:endParaRPr lang="zh-CN" altLang="en-US" sz="1300" b="1" dirty="0">
              <a:latin typeface="微软雅黑" panose="020B0503020204020204" pitchFamily="34" charset="-122"/>
              <a:ea typeface="微软雅黑" panose="020B0503020204020204" pitchFamily="34" charset="-122"/>
              <a:sym typeface="微软雅黑" panose="020B0503020204020204" pitchFamily="34" charset="-122"/>
            </a:endParaRPr>
          </a:p>
          <a:p>
            <a:pPr marL="972185" lvl="2" indent="-215900" algn="just" eaLnBrk="0" hangingPunct="0">
              <a:lnSpc>
                <a:spcPct val="150000"/>
              </a:lnSpc>
              <a:buFont typeface="Wingdings" panose="05000000000000000000" pitchFamily="2" charset="2"/>
              <a:buChar char="Ø"/>
            </a:pPr>
            <a:r>
              <a:rPr lang="zh-CN" altLang="en-US" sz="1000" b="1" dirty="0">
                <a:latin typeface="微软雅黑" panose="020B0503020204020204" pitchFamily="34" charset="-122"/>
                <a:ea typeface="微软雅黑" panose="020B0503020204020204" pitchFamily="34" charset="-122"/>
                <a:sym typeface="微软雅黑" panose="020B0503020204020204" pitchFamily="34" charset="-122"/>
              </a:rPr>
              <a:t>基于作业级全局资源视图，快速实现全局通信上下文构建</a:t>
            </a:r>
            <a:endParaRPr lang="zh-CN" altLang="en-US" sz="10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基于异构众核平台的邻近通信优化</a:t>
            </a:r>
            <a:endParaRPr lang="zh-CN" altLang="en-US" sz="1300" b="1" dirty="0">
              <a:latin typeface="微软雅黑" panose="020B0503020204020204" pitchFamily="34" charset="-122"/>
              <a:ea typeface="微软雅黑" panose="020B0503020204020204" pitchFamily="34" charset="-122"/>
              <a:sym typeface="微软雅黑" panose="020B0503020204020204" pitchFamily="34" charset="-122"/>
            </a:endParaRPr>
          </a:p>
          <a:p>
            <a:pPr marL="972185" lvl="2" indent="-215900" algn="just" eaLnBrk="0" hangingPunct="0">
              <a:lnSpc>
                <a:spcPct val="150000"/>
              </a:lnSpc>
              <a:buFont typeface="Wingdings" panose="05000000000000000000" pitchFamily="2" charset="2"/>
              <a:buChar char="Ø"/>
            </a:pPr>
            <a:r>
              <a:rPr lang="zh-CN" altLang="en-US" sz="1000" b="1" dirty="0">
                <a:latin typeface="微软雅黑" panose="020B0503020204020204" pitchFamily="34" charset="-122"/>
                <a:ea typeface="微软雅黑" panose="020B0503020204020204" pitchFamily="34" charset="-122"/>
                <a:sym typeface="微软雅黑" panose="020B0503020204020204" pitchFamily="34" charset="-122"/>
              </a:rPr>
              <a:t>空闲计算核心聚合访存优化</a:t>
            </a:r>
            <a:endParaRPr lang="zh-CN" altLang="en-US" sz="10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基于拓扑感知的集合通信优化</a:t>
            </a:r>
            <a:endParaRPr lang="zh-CN" altLang="en-US" sz="1300" b="1" dirty="0">
              <a:latin typeface="微软雅黑" panose="020B0503020204020204" pitchFamily="34" charset="-122"/>
              <a:ea typeface="微软雅黑" panose="020B0503020204020204" pitchFamily="34" charset="-122"/>
              <a:sym typeface="微软雅黑" panose="020B0503020204020204" pitchFamily="34" charset="-122"/>
            </a:endParaRPr>
          </a:p>
          <a:p>
            <a:pPr marL="972185" lvl="2" indent="-215900" algn="just" eaLnBrk="0" hangingPunct="0">
              <a:lnSpc>
                <a:spcPct val="150000"/>
              </a:lnSpc>
              <a:buFont typeface="Wingdings" panose="05000000000000000000" pitchFamily="2" charset="2"/>
              <a:buChar char="Ø"/>
            </a:pPr>
            <a:r>
              <a:rPr lang="zh-CN" altLang="en-US" sz="1000" b="1" dirty="0">
                <a:latin typeface="微软雅黑" panose="020B0503020204020204" pitchFamily="34" charset="-122"/>
                <a:ea typeface="微软雅黑" panose="020B0503020204020204" pitchFamily="34" charset="-122"/>
                <a:sym typeface="微软雅黑" panose="020B0503020204020204" pitchFamily="34" charset="-122"/>
              </a:rPr>
              <a:t>感知物理节点之间的通信耦合强度，实现精细化调度</a:t>
            </a:r>
            <a:endParaRPr lang="zh-CN" altLang="en-US" sz="10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300" b="1" dirty="0">
                <a:latin typeface="微软雅黑" panose="020B0503020204020204" pitchFamily="34" charset="-122"/>
                <a:ea typeface="微软雅黑" panose="020B0503020204020204" pitchFamily="34" charset="-122"/>
                <a:sym typeface="微软雅黑" panose="020B0503020204020204" pitchFamily="34" charset="-122"/>
              </a:rPr>
              <a:t>用户深度定制的通信支撑环境</a:t>
            </a:r>
            <a:endParaRPr lang="zh-CN" altLang="en-US" sz="1300" b="1" dirty="0">
              <a:latin typeface="微软雅黑" panose="020B0503020204020204" pitchFamily="34" charset="-122"/>
              <a:ea typeface="微软雅黑" panose="020B0503020204020204" pitchFamily="34" charset="-122"/>
              <a:sym typeface="微软雅黑" panose="020B0503020204020204" pitchFamily="34" charset="-122"/>
            </a:endParaRPr>
          </a:p>
          <a:p>
            <a:pPr marL="972185" lvl="2" indent="-215900" algn="just" eaLnBrk="0" hangingPunct="0">
              <a:lnSpc>
                <a:spcPct val="150000"/>
              </a:lnSpc>
              <a:buFont typeface="Wingdings" panose="05000000000000000000" pitchFamily="2" charset="2"/>
              <a:buChar char="Ø"/>
            </a:pPr>
            <a:r>
              <a:rPr lang="zh-CN" altLang="en-US" sz="1000" b="1" dirty="0">
                <a:latin typeface="微软雅黑" panose="020B0503020204020204" pitchFamily="34" charset="-122"/>
                <a:ea typeface="微软雅黑" panose="020B0503020204020204" pitchFamily="34" charset="-122"/>
                <a:sym typeface="微软雅黑" panose="020B0503020204020204" pitchFamily="34" charset="-122"/>
              </a:rPr>
              <a:t>兼顾通信性能的同时有效节约系统内存开销</a:t>
            </a:r>
            <a:endParaRPr lang="zh-CN" altLang="en-US" sz="1000" b="1" dirty="0">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2" name="对象 1"/>
          <p:cNvGraphicFramePr>
            <a:graphicFrameLocks noChangeAspect="1"/>
          </p:cNvGraphicFramePr>
          <p:nvPr/>
        </p:nvGraphicFramePr>
        <p:xfrm>
          <a:off x="4932040" y="771550"/>
          <a:ext cx="3982591" cy="3388003"/>
        </p:xfrm>
        <a:graphic>
          <a:graphicData uri="http://schemas.openxmlformats.org/presentationml/2006/ole">
            <mc:AlternateContent xmlns:mc="http://schemas.openxmlformats.org/markup-compatibility/2006">
              <mc:Choice xmlns:v="urn:schemas-microsoft-com:vml" Requires="v">
                <p:oleObj spid="_x0000_s4129" name="Visio" r:id="rId1" imgW="3254375" imgH="3689985" progId="Visio.Drawing.11">
                  <p:embed/>
                </p:oleObj>
              </mc:Choice>
              <mc:Fallback>
                <p:oleObj name="Visio" r:id="rId1" imgW="3254375" imgH="3689985" progId="Visio.Drawing.11">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771550"/>
                        <a:ext cx="3982591" cy="3388003"/>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55576" y="234266"/>
            <a:ext cx="7776864" cy="369332"/>
          </a:xfrm>
          <a:prstGeom prst="rect">
            <a:avLst/>
          </a:prstGeom>
        </p:spPr>
        <p:txBody>
          <a:bodyPr wrap="square">
            <a:spAutoFit/>
          </a:bodyPr>
          <a:lstStyle/>
          <a:p>
            <a:r>
              <a:rPr lang="zh-CN" altLang="en-US" b="1" dirty="0" smtClean="0">
                <a:latin typeface="微软雅黑" panose="020B0503020204020204" pitchFamily="34" charset="-122"/>
                <a:ea typeface="微软雅黑" panose="020B0503020204020204" pitchFamily="34" charset="-122"/>
              </a:rPr>
              <a:t>面向众核的并行语言编译优化</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323528" y="771550"/>
            <a:ext cx="5328592" cy="392417"/>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计算所需数据高效映射到众核</a:t>
            </a:r>
            <a:r>
              <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rPr>
              <a:t>LDM</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是提升性能关键！</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42" name="组合 7"/>
          <p:cNvGrpSpPr>
            <a:grpSpLocks noChangeAspect="1"/>
          </p:cNvGrpSpPr>
          <p:nvPr/>
        </p:nvGrpSpPr>
        <p:grpSpPr>
          <a:xfrm>
            <a:off x="857224" y="3672813"/>
            <a:ext cx="6929486" cy="1172597"/>
            <a:chOff x="112166" y="4489273"/>
            <a:chExt cx="8786714" cy="2070968"/>
          </a:xfrm>
        </p:grpSpPr>
        <p:sp>
          <p:nvSpPr>
            <p:cNvPr id="43" name="AutoShape 11"/>
            <p:cNvSpPr>
              <a:spLocks noChangeArrowheads="1"/>
            </p:cNvSpPr>
            <p:nvPr/>
          </p:nvSpPr>
          <p:spPr bwMode="gray">
            <a:xfrm>
              <a:off x="112166" y="4489273"/>
              <a:ext cx="8786714" cy="359999"/>
            </a:xfrm>
            <a:prstGeom prst="rightArrow">
              <a:avLst>
                <a:gd name="adj1" fmla="val 50000"/>
                <a:gd name="adj2" fmla="val 63206"/>
              </a:avLst>
            </a:prstGeom>
            <a:gradFill rotWithShape="1">
              <a:gsLst>
                <a:gs pos="0">
                  <a:srgbClr val="0083E6"/>
                </a:gs>
                <a:gs pos="25000">
                  <a:srgbClr val="0D97FF"/>
                </a:gs>
                <a:gs pos="75000">
                  <a:srgbClr val="0087E6"/>
                </a:gs>
                <a:gs pos="100000">
                  <a:srgbClr val="005CBF"/>
                </a:gs>
              </a:gsLst>
              <a:lin ang="0" scaled="0"/>
            </a:gradFill>
            <a:ln w="9525">
              <a:noFill/>
              <a:miter lim="800000"/>
            </a:ln>
            <a:effectLst>
              <a:outerShdw dist="35921" dir="2700000" algn="ctr" rotWithShape="0">
                <a:srgbClr val="EEECE1"/>
              </a:outerShdw>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grpSp>
          <p:nvGrpSpPr>
            <p:cNvPr id="44" name="组合 9"/>
            <p:cNvGrpSpPr/>
            <p:nvPr/>
          </p:nvGrpSpPr>
          <p:grpSpPr>
            <a:xfrm>
              <a:off x="1029830" y="4724236"/>
              <a:ext cx="7053263" cy="1266882"/>
              <a:chOff x="988640" y="4133231"/>
              <a:chExt cx="7053263" cy="1266882"/>
            </a:xfrm>
          </p:grpSpPr>
          <p:sp>
            <p:nvSpPr>
              <p:cNvPr id="53" name="AutoShape 19"/>
              <p:cNvSpPr>
                <a:spLocks noChangeArrowheads="1"/>
              </p:cNvSpPr>
              <p:nvPr/>
            </p:nvSpPr>
            <p:spPr bwMode="ltGray">
              <a:xfrm>
                <a:off x="988640" y="4185890"/>
                <a:ext cx="2347913" cy="424407"/>
              </a:xfrm>
              <a:prstGeom prst="bevel">
                <a:avLst>
                  <a:gd name="adj" fmla="val 5903"/>
                </a:avLst>
              </a:prstGeom>
              <a:gradFill rotWithShape="1">
                <a:gsLst>
                  <a:gs pos="0">
                    <a:srgbClr val="4F81BD"/>
                  </a:gs>
                  <a:gs pos="100000">
                    <a:srgbClr val="4F81BD">
                      <a:gamma/>
                      <a:tint val="57255"/>
                      <a:invGamma/>
                    </a:srgbClr>
                  </a:gs>
                </a:gsLst>
                <a:lin ang="18900000" scaled="1"/>
              </a:gradFill>
              <a:ln w="9525">
                <a:noFill/>
                <a:miter lim="800000"/>
              </a:ln>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54" name="Text Box 25"/>
              <p:cNvSpPr txBox="1">
                <a:spLocks noChangeArrowheads="1"/>
              </p:cNvSpPr>
              <p:nvPr/>
            </p:nvSpPr>
            <p:spPr bwMode="black">
              <a:xfrm>
                <a:off x="1217238" y="4133231"/>
                <a:ext cx="1828800" cy="570754"/>
              </a:xfrm>
              <a:prstGeom prst="rect">
                <a:avLst/>
              </a:prstGeom>
              <a:noFill/>
              <a:ln w="9525">
                <a:noFill/>
                <a:miter lim="800000"/>
              </a:ln>
              <a:effec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defRPr/>
                </a:pPr>
                <a:r>
                  <a:rPr kumimoji="0" lang="zh-CN" altLang="en-US" sz="1500" b="1" i="0" u="none" strike="noStrike" kern="0" cap="none" spc="0" normalizeH="0" baseline="0" noProof="0" dirty="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rPr>
                  <a:t>分布分析</a:t>
                </a:r>
                <a:endParaRPr kumimoji="0" lang="en-US" altLang="zh-CN" sz="1500" b="1" i="0" u="none" strike="noStrike" kern="0" cap="none" spc="0" normalizeH="0" baseline="0" noProof="0" dirty="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55" name="Line 15"/>
              <p:cNvSpPr>
                <a:spLocks noChangeShapeType="1"/>
              </p:cNvSpPr>
              <p:nvPr/>
            </p:nvSpPr>
            <p:spPr bwMode="black">
              <a:xfrm flipV="1">
                <a:off x="988640" y="4184094"/>
                <a:ext cx="0" cy="1216019"/>
              </a:xfrm>
              <a:prstGeom prst="line">
                <a:avLst/>
              </a:prstGeom>
              <a:noFill/>
              <a:ln w="9525" cap="rnd">
                <a:solidFill>
                  <a:sysClr val="windowText" lastClr="000000"/>
                </a:solidFill>
                <a:prstDash val="sysDot"/>
                <a:round/>
              </a:ln>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56" name="Line 16"/>
              <p:cNvSpPr>
                <a:spLocks noChangeShapeType="1"/>
              </p:cNvSpPr>
              <p:nvPr/>
            </p:nvSpPr>
            <p:spPr bwMode="black">
              <a:xfrm flipV="1">
                <a:off x="3344490" y="4184094"/>
                <a:ext cx="0" cy="1176793"/>
              </a:xfrm>
              <a:prstGeom prst="line">
                <a:avLst/>
              </a:prstGeom>
              <a:noFill/>
              <a:ln w="9525" cap="rnd">
                <a:solidFill>
                  <a:sysClr val="windowText" lastClr="000000"/>
                </a:solidFill>
                <a:prstDash val="sysDot"/>
                <a:round/>
              </a:ln>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57" name="Line 17"/>
              <p:cNvSpPr>
                <a:spLocks noChangeShapeType="1"/>
              </p:cNvSpPr>
              <p:nvPr/>
            </p:nvSpPr>
            <p:spPr bwMode="black">
              <a:xfrm flipV="1">
                <a:off x="5684465" y="4185344"/>
                <a:ext cx="0" cy="1176793"/>
              </a:xfrm>
              <a:prstGeom prst="line">
                <a:avLst/>
              </a:prstGeom>
              <a:noFill/>
              <a:ln w="9525" cap="rnd">
                <a:solidFill>
                  <a:sysClr val="windowText" lastClr="000000"/>
                </a:solidFill>
                <a:prstDash val="sysDot"/>
                <a:round/>
              </a:ln>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58" name="AutoShape 20"/>
              <p:cNvSpPr>
                <a:spLocks noChangeArrowheads="1"/>
              </p:cNvSpPr>
              <p:nvPr/>
            </p:nvSpPr>
            <p:spPr bwMode="ltGray">
              <a:xfrm>
                <a:off x="3346078" y="4199209"/>
                <a:ext cx="2347912" cy="549170"/>
              </a:xfrm>
              <a:prstGeom prst="bevel">
                <a:avLst>
                  <a:gd name="adj" fmla="val 3046"/>
                </a:avLst>
              </a:prstGeom>
              <a:gradFill rotWithShape="1">
                <a:gsLst>
                  <a:gs pos="0">
                    <a:srgbClr val="C0504D"/>
                  </a:gs>
                  <a:gs pos="100000">
                    <a:srgbClr val="C0504D">
                      <a:gamma/>
                      <a:tint val="54118"/>
                      <a:invGamma/>
                    </a:srgbClr>
                  </a:gs>
                </a:gsLst>
                <a:lin ang="18900000" scaled="1"/>
              </a:gradFill>
              <a:ln w="9525">
                <a:noFill/>
                <a:miter lim="800000"/>
              </a:ln>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59" name="AutoShape 21"/>
              <p:cNvSpPr>
                <a:spLocks noChangeArrowheads="1"/>
              </p:cNvSpPr>
              <p:nvPr/>
            </p:nvSpPr>
            <p:spPr bwMode="gray">
              <a:xfrm>
                <a:off x="5693990" y="4194249"/>
                <a:ext cx="2347913" cy="810816"/>
              </a:xfrm>
              <a:prstGeom prst="bevel">
                <a:avLst>
                  <a:gd name="adj" fmla="val 2481"/>
                </a:avLst>
              </a:prstGeom>
              <a:gradFill rotWithShape="1">
                <a:gsLst>
                  <a:gs pos="0">
                    <a:srgbClr val="800080"/>
                  </a:gs>
                  <a:gs pos="100000">
                    <a:srgbClr val="800080">
                      <a:gamma/>
                      <a:tint val="63529"/>
                      <a:invGamma/>
                    </a:srgbClr>
                  </a:gs>
                </a:gsLst>
                <a:lin ang="18900000" scaled="1"/>
              </a:gradFill>
              <a:ln w="9525">
                <a:noFill/>
                <a:miter lim="800000"/>
              </a:ln>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60" name="Line 17"/>
              <p:cNvSpPr>
                <a:spLocks noChangeShapeType="1"/>
              </p:cNvSpPr>
              <p:nvPr/>
            </p:nvSpPr>
            <p:spPr bwMode="black">
              <a:xfrm flipV="1">
                <a:off x="8030616" y="4185344"/>
                <a:ext cx="0" cy="1176793"/>
              </a:xfrm>
              <a:prstGeom prst="line">
                <a:avLst/>
              </a:prstGeom>
              <a:noFill/>
              <a:ln w="9525" cap="rnd">
                <a:solidFill>
                  <a:sysClr val="windowText" lastClr="000000"/>
                </a:solidFill>
                <a:prstDash val="sysDot"/>
                <a:round/>
              </a:ln>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61" name="Text Box 25"/>
              <p:cNvSpPr txBox="1">
                <a:spLocks noChangeArrowheads="1"/>
              </p:cNvSpPr>
              <p:nvPr/>
            </p:nvSpPr>
            <p:spPr bwMode="black">
              <a:xfrm>
                <a:off x="3566120" y="4223551"/>
                <a:ext cx="1828800" cy="570754"/>
              </a:xfrm>
              <a:prstGeom prst="rect">
                <a:avLst/>
              </a:prstGeom>
              <a:noFill/>
              <a:ln w="9525">
                <a:noFill/>
                <a:miter lim="800000"/>
              </a:ln>
              <a:effec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defRPr/>
                </a:pPr>
                <a:r>
                  <a:rPr kumimoji="0" lang="zh-CN" altLang="en-US" sz="1500" b="1" i="0" u="none" strike="noStrike" kern="0" cap="none" spc="0" normalizeH="0" baseline="0" noProof="0" dirty="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rPr>
                  <a:t>数据映射</a:t>
                </a:r>
                <a:endParaRPr kumimoji="0" lang="en-US" altLang="zh-CN" sz="1500" b="1" i="0" u="none" strike="noStrike" kern="0" cap="none" spc="0" normalizeH="0" baseline="0" noProof="0" dirty="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62" name="Text Box 25"/>
              <p:cNvSpPr txBox="1">
                <a:spLocks noChangeArrowheads="1"/>
              </p:cNvSpPr>
              <p:nvPr/>
            </p:nvSpPr>
            <p:spPr bwMode="black">
              <a:xfrm>
                <a:off x="5985791" y="4348518"/>
                <a:ext cx="1828800" cy="570754"/>
              </a:xfrm>
              <a:prstGeom prst="rect">
                <a:avLst/>
              </a:prstGeom>
              <a:noFill/>
              <a:ln w="9525">
                <a:noFill/>
                <a:miter lim="800000"/>
              </a:ln>
              <a:effec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defRPr/>
                </a:pPr>
                <a:r>
                  <a:rPr kumimoji="0" lang="zh-CN" altLang="en-US" sz="1500" b="1" i="0" u="none" strike="noStrike" kern="0" cap="none" spc="0" normalizeH="0" baseline="0" noProof="0" dirty="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rPr>
                  <a:t>性能提升</a:t>
                </a:r>
                <a:endParaRPr kumimoji="0" lang="en-US" altLang="zh-CN" sz="1500" b="1" i="0" u="none" strike="noStrike" kern="0" cap="none" spc="0" normalizeH="0" baseline="0" noProof="0" dirty="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sp>
          <p:nvSpPr>
            <p:cNvPr id="45" name="AutoShape 16"/>
            <p:cNvSpPr>
              <a:spLocks noChangeArrowheads="1"/>
            </p:cNvSpPr>
            <p:nvPr/>
          </p:nvSpPr>
          <p:spPr bwMode="gray">
            <a:xfrm>
              <a:off x="1220750" y="5246251"/>
              <a:ext cx="205419" cy="286114"/>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C0504D"/>
            </a:solidFill>
            <a:ln w="9525" algn="ctr">
              <a:noFill/>
              <a:round/>
            </a:ln>
            <a:effectLst>
              <a:outerShdw dist="28398" dir="1593903" algn="ctr" rotWithShape="0">
                <a:srgbClr val="EEECE1">
                  <a:alpha val="50000"/>
                </a:srgbClr>
              </a:outerShdw>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46" name="Rectangle 22"/>
            <p:cNvSpPr>
              <a:spLocks noChangeArrowheads="1"/>
            </p:cNvSpPr>
            <p:nvPr/>
          </p:nvSpPr>
          <p:spPr bwMode="black">
            <a:xfrm>
              <a:off x="1403894" y="5201302"/>
              <a:ext cx="2088232" cy="1358939"/>
            </a:xfrm>
            <a:prstGeom prst="rect">
              <a:avLst/>
            </a:prstGeom>
            <a:noFill/>
            <a:ln w="9525">
              <a:noFill/>
              <a:miter lim="800000"/>
            </a:ln>
            <a:effec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rPr>
                <a:t>支持多种访问模式：</a:t>
              </a:r>
              <a:endParaRPr kumimoji="0" lang="en-US" altLang="zh-CN"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endParaRPr>
            </a:p>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rPr>
                <a:t>线性访问、 边界访问</a:t>
              </a:r>
              <a:endPar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endParaRPr>
            </a:p>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rPr>
                <a:t>跨步访问、 固定位置</a:t>
              </a:r>
              <a:endPar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endParaRPr>
            </a:p>
            <a:p>
              <a:pPr marL="0" marR="0" lvl="0" indent="0" defTabSz="914400" eaLnBrk="0" fontAlgn="auto" latinLnBrk="0" hangingPunct="0">
                <a:lnSpc>
                  <a:spcPct val="100000"/>
                </a:lnSpc>
                <a:spcBef>
                  <a:spcPts val="0"/>
                </a:spcBef>
                <a:spcAft>
                  <a:spcPts val="0"/>
                </a:spcAft>
                <a:buClrTx/>
                <a:buSzTx/>
                <a:buFontTx/>
                <a:buNone/>
                <a:defRPr/>
              </a:pPr>
              <a:endParaRPr kumimoji="0" lang="en-US" altLang="zh-CN"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endParaRPr>
            </a:p>
          </p:txBody>
        </p:sp>
        <p:sp>
          <p:nvSpPr>
            <p:cNvPr id="47" name="Rectangle 22"/>
            <p:cNvSpPr>
              <a:spLocks noChangeArrowheads="1"/>
            </p:cNvSpPr>
            <p:nvPr/>
          </p:nvSpPr>
          <p:spPr bwMode="black">
            <a:xfrm>
              <a:off x="3711528" y="5373124"/>
              <a:ext cx="2255658" cy="462039"/>
            </a:xfrm>
            <a:prstGeom prst="rect">
              <a:avLst/>
            </a:prstGeom>
            <a:noFill/>
            <a:ln w="9525">
              <a:noFill/>
              <a:miter lim="800000"/>
            </a:ln>
            <a:effec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rPr>
                <a:t>数据规模动态自适应</a:t>
              </a:r>
              <a:endPar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endParaRPr>
            </a:p>
          </p:txBody>
        </p:sp>
        <p:grpSp>
          <p:nvGrpSpPr>
            <p:cNvPr id="48" name="组合 14"/>
            <p:cNvGrpSpPr/>
            <p:nvPr/>
          </p:nvGrpSpPr>
          <p:grpSpPr>
            <a:xfrm>
              <a:off x="3517335" y="5416866"/>
              <a:ext cx="2227116" cy="887492"/>
              <a:chOff x="3476145" y="5559035"/>
              <a:chExt cx="2227116" cy="887492"/>
            </a:xfrm>
          </p:grpSpPr>
          <p:sp>
            <p:nvSpPr>
              <p:cNvPr id="51" name="AutoShape 18"/>
              <p:cNvSpPr>
                <a:spLocks noChangeArrowheads="1"/>
              </p:cNvSpPr>
              <p:nvPr/>
            </p:nvSpPr>
            <p:spPr bwMode="gray">
              <a:xfrm>
                <a:off x="3476145" y="5559035"/>
                <a:ext cx="205419" cy="286114"/>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FF"/>
              </a:solidFill>
              <a:ln w="9525" algn="ctr">
                <a:noFill/>
                <a:round/>
              </a:ln>
              <a:effectLst>
                <a:outerShdw dist="28398" dir="1593903" algn="ctr" rotWithShape="0">
                  <a:srgbClr val="EEECE1">
                    <a:alpha val="50000"/>
                  </a:srgbClr>
                </a:outerShdw>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52" name="Rectangle 22"/>
              <p:cNvSpPr>
                <a:spLocks noChangeArrowheads="1"/>
              </p:cNvSpPr>
              <p:nvPr/>
            </p:nvSpPr>
            <p:spPr bwMode="black">
              <a:xfrm>
                <a:off x="3615029" y="5984487"/>
                <a:ext cx="2088232" cy="462040"/>
              </a:xfrm>
              <a:prstGeom prst="rect">
                <a:avLst/>
              </a:prstGeom>
              <a:noFill/>
              <a:ln w="9525">
                <a:noFill/>
                <a:miter lim="800000"/>
              </a:ln>
              <a:effec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endParaRPr>
              </a:p>
            </p:txBody>
          </p:sp>
        </p:grpSp>
        <p:sp>
          <p:nvSpPr>
            <p:cNvPr id="49" name="AutoShape 16"/>
            <p:cNvSpPr>
              <a:spLocks noChangeArrowheads="1"/>
            </p:cNvSpPr>
            <p:nvPr/>
          </p:nvSpPr>
          <p:spPr bwMode="gray">
            <a:xfrm>
              <a:off x="5839558" y="5661156"/>
              <a:ext cx="205419" cy="286114"/>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B0F0"/>
            </a:solidFill>
            <a:ln w="9525" algn="ctr">
              <a:noFill/>
              <a:round/>
            </a:ln>
            <a:effectLst>
              <a:outerShdw dist="28398" dir="1593903" algn="ctr" rotWithShape="0">
                <a:srgbClr val="EEECE1">
                  <a:alpha val="50000"/>
                </a:srgbClr>
              </a:outerShdw>
            </a:effectLst>
          </p:spPr>
          <p:txBody>
            <a:bodyPr wrap="none" anchor="ct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endParaRPr>
            </a:p>
          </p:txBody>
        </p:sp>
        <p:sp>
          <p:nvSpPr>
            <p:cNvPr id="50" name="Rectangle 22"/>
            <p:cNvSpPr>
              <a:spLocks noChangeArrowheads="1"/>
            </p:cNvSpPr>
            <p:nvPr/>
          </p:nvSpPr>
          <p:spPr bwMode="black">
            <a:xfrm>
              <a:off x="6013243" y="5565955"/>
              <a:ext cx="2088232" cy="543577"/>
            </a:xfrm>
            <a:prstGeom prst="rect">
              <a:avLst/>
            </a:prstGeom>
            <a:noFill/>
            <a:ln w="9525">
              <a:noFill/>
              <a:miter lim="800000"/>
            </a:ln>
            <a:effec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rPr>
                <a:t>最大性能提升约</a:t>
              </a:r>
              <a:r>
                <a:rPr kumimoji="0" lang="en-US" altLang="zh-CN" sz="14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24</a:t>
              </a:r>
              <a:r>
                <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rPr>
                <a:t>倍</a:t>
              </a:r>
              <a:endParaRPr kumimoji="0" lang="zh-CN" altLang="en-US" sz="1100" b="1" i="0" u="none" strike="noStrike" kern="0" cap="none" spc="0" normalizeH="0" baseline="0" noProof="0" dirty="0">
                <a:ln>
                  <a:noFill/>
                </a:ln>
                <a:solidFill>
                  <a:srgbClr val="F79646">
                    <a:lumMod val="75000"/>
                  </a:srgbClr>
                </a:solidFill>
                <a:effectLst/>
                <a:uLnTx/>
                <a:uFillTx/>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1240054" y="1419622"/>
            <a:ext cx="6088078" cy="2123026"/>
            <a:chOff x="1939158" y="2432583"/>
            <a:chExt cx="8117437" cy="2830701"/>
          </a:xfrm>
        </p:grpSpPr>
        <p:pic>
          <p:nvPicPr>
            <p:cNvPr id="35" name="图片 3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447293" y="3621514"/>
              <a:ext cx="2692227" cy="1507063"/>
            </a:xfrm>
            <a:prstGeom prst="roundRect">
              <a:avLst>
                <a:gd name="adj" fmla="val 4167"/>
              </a:avLst>
            </a:prstGeom>
            <a:solidFill>
              <a:srgbClr val="FFFFFF"/>
            </a:solidFill>
            <a:ln w="76200" cap="sq">
              <a:solidFill>
                <a:srgbClr val="EAEAEA"/>
              </a:solidFill>
              <a:miter lim="800000"/>
              <a:headEnd/>
              <a:tailEnd/>
            </a:ln>
            <a:effectLst/>
            <a:scene3d>
              <a:camera prst="orthographicFront"/>
              <a:lightRig rig="threePt" dir="t">
                <a:rot lat="0" lon="0" rev="2700000"/>
              </a:lightRig>
            </a:scene3d>
            <a:sp3d contourW="6350">
              <a:bevelT h="38100"/>
              <a:contourClr>
                <a:srgbClr val="C0C0C0"/>
              </a:contourClr>
            </a:sp3d>
          </p:spPr>
        </p:pic>
        <p:pic>
          <p:nvPicPr>
            <p:cNvPr id="36" name="图片 3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57804" y="3592814"/>
              <a:ext cx="3040984" cy="1534895"/>
            </a:xfrm>
            <a:prstGeom prst="roundRect">
              <a:avLst>
                <a:gd name="adj" fmla="val 4167"/>
              </a:avLst>
            </a:prstGeom>
            <a:solidFill>
              <a:srgbClr val="FFFFFF"/>
            </a:solidFill>
            <a:ln w="76200" cap="sq">
              <a:solidFill>
                <a:srgbClr val="EAEAEA"/>
              </a:solidFill>
              <a:miter lim="800000"/>
              <a:headEnd/>
              <a:tailEnd/>
            </a:ln>
            <a:effectLst/>
            <a:scene3d>
              <a:camera prst="orthographicFront"/>
              <a:lightRig rig="threePt" dir="t">
                <a:rot lat="0" lon="0" rev="2700000"/>
              </a:lightRig>
            </a:scene3d>
            <a:sp3d contourW="6350">
              <a:bevelT h="38100"/>
              <a:contourClr>
                <a:srgbClr val="C0C0C0"/>
              </a:contourClr>
            </a:sp3d>
          </p:spPr>
        </p:pic>
        <p:sp>
          <p:nvSpPr>
            <p:cNvPr id="37" name="文本框 37"/>
            <p:cNvSpPr txBox="1"/>
            <p:nvPr/>
          </p:nvSpPr>
          <p:spPr>
            <a:xfrm>
              <a:off x="6095999" y="2483746"/>
              <a:ext cx="3905279" cy="1097736"/>
            </a:xfrm>
            <a:prstGeom prst="rect">
              <a:avLst/>
            </a:prstGeom>
            <a:noFill/>
          </p:spPr>
          <p:txBody>
            <a:bodyPr wrap="square" lIns="68580" tIns="34290" rIns="68580" bIns="34290" rtlCol="0">
              <a:spAutoFit/>
            </a:bodyPr>
            <a:lstStyle/>
            <a:p>
              <a:pPr marL="0" marR="0" lvl="0" indent="0" algn="ctr" defTabSz="914400" eaLnBrk="0" fontAlgn="auto" latinLnBrk="0" hangingPunct="0">
                <a:lnSpc>
                  <a:spcPct val="14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D9520F">
                      <a:lumMod val="75000"/>
                    </a:srgbClr>
                  </a:solidFill>
                  <a:effectLst/>
                  <a:uLnTx/>
                  <a:uFillTx/>
                  <a:latin typeface="微软雅黑" panose="020B0503020204020204" pitchFamily="34" charset="-122"/>
                  <a:ea typeface="微软雅黑" panose="020B0503020204020204" pitchFamily="34" charset="-122"/>
                </a:rPr>
                <a:t>数据规模自适应的空间重分布技术</a:t>
              </a:r>
              <a:endParaRPr kumimoji="0" lang="en-US" altLang="zh-CN" sz="11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0" fontAlgn="auto" latinLnBrk="0" hangingPunct="0">
                <a:lnSpc>
                  <a:spcPct val="140000"/>
                </a:lnSpc>
                <a:spcBef>
                  <a:spcPts val="0"/>
                </a:spcBef>
                <a:spcAft>
                  <a:spcPts val="0"/>
                </a:spcAft>
                <a:buClrTx/>
                <a:buSzTx/>
                <a:buFontTx/>
                <a:buNone/>
                <a:defRPr/>
              </a:pPr>
              <a:r>
                <a:rPr kumimoji="0" lang="zh-CN" altLang="en-US"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采用</a:t>
              </a:r>
              <a:r>
                <a:rPr kumimoji="0" lang="zh-CN" altLang="zh-CN"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动态数据分块映射和传输方法</a:t>
              </a:r>
              <a:r>
                <a:rPr kumimoji="0" lang="zh-CN" altLang="en-US"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解决科学计算中规模动态变化的数据高效映射问题</a:t>
              </a:r>
              <a:endParaRPr kumimoji="0" lang="zh-CN" altLang="en-US"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 name="文本框 3"/>
            <p:cNvSpPr txBox="1"/>
            <p:nvPr/>
          </p:nvSpPr>
          <p:spPr>
            <a:xfrm>
              <a:off x="2000222" y="2482122"/>
              <a:ext cx="3524275" cy="1097736"/>
            </a:xfrm>
            <a:prstGeom prst="rect">
              <a:avLst/>
            </a:prstGeom>
            <a:noFill/>
          </p:spPr>
          <p:txBody>
            <a:bodyPr wrap="square" lIns="68580" tIns="34290" rIns="68580" bIns="34290" rtlCol="0">
              <a:spAutoFit/>
            </a:bodyPr>
            <a:lstStyle/>
            <a:p>
              <a:pPr marL="0" marR="0" lvl="0" indent="0" algn="ctr" defTabSz="914400" eaLnBrk="0" fontAlgn="auto" latinLnBrk="0" hangingPunct="0">
                <a:lnSpc>
                  <a:spcPct val="14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D9520F">
                      <a:lumMod val="75000"/>
                    </a:srgbClr>
                  </a:solidFill>
                  <a:effectLst/>
                  <a:uLnTx/>
                  <a:uFillTx/>
                  <a:latin typeface="微软雅黑" panose="020B0503020204020204" pitchFamily="34" charset="-122"/>
                  <a:ea typeface="微软雅黑" panose="020B0503020204020204" pitchFamily="34" charset="-122"/>
                </a:rPr>
                <a:t>基于仿射分析的数据分布技术</a:t>
              </a:r>
              <a:endParaRPr kumimoji="0"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0" fontAlgn="auto" latinLnBrk="0" hangingPunct="0">
                <a:lnSpc>
                  <a:spcPct val="140000"/>
                </a:lnSpc>
                <a:spcBef>
                  <a:spcPts val="0"/>
                </a:spcBef>
                <a:spcAft>
                  <a:spcPts val="0"/>
                </a:spcAft>
                <a:buClrTx/>
                <a:buSzTx/>
                <a:buFontTx/>
                <a:buNone/>
                <a:defRPr/>
              </a:pPr>
              <a:r>
                <a:rPr kumimoji="0" lang="zh-CN" altLang="en-US"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采用高效的仿射图数据对齐算法，实现计算所需数据在众核局存高效自动映射</a:t>
              </a:r>
              <a:endParaRPr kumimoji="0" lang="zh-CN" altLang="en-US" sz="105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9" name="圆角矩形 38"/>
            <p:cNvSpPr/>
            <p:nvPr/>
          </p:nvSpPr>
          <p:spPr bwMode="auto">
            <a:xfrm>
              <a:off x="3564954" y="2493907"/>
              <a:ext cx="204407" cy="354925"/>
            </a:xfrm>
            <a:prstGeom prst="round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vert="horz" wrap="none" lIns="68580" tIns="34290" rIns="68580" bIns="34290" numCol="1" rtlCol="0" anchor="t" anchorCtr="0" compatLnSpc="1">
              <a:spAutoFit/>
            </a:body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endParaRPr>
            </a:p>
          </p:txBody>
        </p:sp>
        <p:sp>
          <p:nvSpPr>
            <p:cNvPr id="40" name="圆角矩形 39"/>
            <p:cNvSpPr/>
            <p:nvPr/>
          </p:nvSpPr>
          <p:spPr bwMode="auto">
            <a:xfrm>
              <a:off x="5989581" y="2432583"/>
              <a:ext cx="4067014" cy="2826305"/>
            </a:xfrm>
            <a:prstGeom prst="roundRect">
              <a:avLst/>
            </a:prstGeom>
            <a:noFill/>
            <a:ln>
              <a:solidFill>
                <a:srgbClr val="4F81BD">
                  <a:lumMod val="60000"/>
                  <a:lumOff val="40000"/>
                </a:srgbClr>
              </a:solidFill>
            </a:ln>
            <a:effectLst/>
          </p:spPr>
          <p:txBody>
            <a:bodyPr vert="horz" wrap="square" lIns="68580" tIns="34290" rIns="68580" bIns="34290" numCol="1" rtlCol="0" anchor="t" anchorCtr="0" compatLnSpc="1">
              <a:spAutoFit/>
            </a:body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dirty="0">
                  <a:ln>
                    <a:noFill/>
                  </a:ln>
                  <a:solidFill>
                    <a:srgbClr val="FFFFFF"/>
                  </a:solidFill>
                  <a:effectLst/>
                  <a:uLnTx/>
                  <a:uFillTx/>
                </a:rPr>
                <a:t>        </a:t>
              </a:r>
              <a:endParaRPr kumimoji="0" lang="zh-CN" altLang="en-US" sz="1800" b="0" i="0" u="none" strike="noStrike" kern="0" cap="none" spc="0" normalizeH="0" baseline="0" noProof="0" dirty="0">
                <a:ln>
                  <a:noFill/>
                </a:ln>
                <a:solidFill>
                  <a:srgbClr val="FFFFFF"/>
                </a:solidFill>
                <a:effectLst/>
                <a:uLnTx/>
                <a:uFillTx/>
              </a:endParaRPr>
            </a:p>
          </p:txBody>
        </p:sp>
        <p:sp>
          <p:nvSpPr>
            <p:cNvPr id="41" name="圆角矩形 40"/>
            <p:cNvSpPr/>
            <p:nvPr/>
          </p:nvSpPr>
          <p:spPr bwMode="auto">
            <a:xfrm>
              <a:off x="1939158" y="2436979"/>
              <a:ext cx="3587516" cy="2826305"/>
            </a:xfrm>
            <a:prstGeom prst="roundRect">
              <a:avLst/>
            </a:prstGeom>
            <a:noFill/>
            <a:ln>
              <a:solidFill>
                <a:srgbClr val="4F81BD">
                  <a:lumMod val="60000"/>
                  <a:lumOff val="40000"/>
                </a:srgbClr>
              </a:solidFill>
            </a:ln>
            <a:effectLst/>
          </p:spPr>
          <p:txBody>
            <a:bodyPr vert="horz" wrap="square" lIns="68580" tIns="34290" rIns="68580" bIns="34290" numCol="1" rtlCol="0" anchor="t" anchorCtr="0" compatLnSpc="1">
              <a:spAutoFit/>
            </a:body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endParaRPr kumimoji="0" lang="en-US" altLang="zh-CN" sz="1800" b="0" i="0" u="none" strike="noStrike" kern="0" cap="none" spc="0" normalizeH="0" baseline="0" noProof="0" dirty="0">
                <a:ln>
                  <a:noFill/>
                </a:ln>
                <a:solidFill>
                  <a:srgbClr val="FFFFFF"/>
                </a:solidFill>
                <a:effectLst/>
                <a:uLnTx/>
                <a:uFillTx/>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dirty="0">
                  <a:ln>
                    <a:noFill/>
                  </a:ln>
                  <a:solidFill>
                    <a:srgbClr val="FFFFFF"/>
                  </a:solidFill>
                  <a:effectLst/>
                  <a:uLnTx/>
                  <a:uFillTx/>
                </a:rPr>
                <a:t>       </a:t>
              </a:r>
              <a:endParaRPr kumimoji="0" lang="zh-CN" altLang="en-US" sz="1800" b="0" i="0" u="none" strike="noStrike" kern="0" cap="none" spc="0" normalizeH="0" baseline="0" noProof="0" dirty="0">
                <a:ln>
                  <a:noFill/>
                </a:ln>
                <a:solidFill>
                  <a:srgbClr val="FFFFFF"/>
                </a:solidFill>
                <a:effectLst/>
                <a:uLnTx/>
                <a:uFillTx/>
              </a:endParaRPr>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493825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向</a:t>
            </a:r>
            <a:r>
              <a:rPr lang="en-US" altLang="zh-CN" sz="1800" b="1" dirty="0" smtClean="0">
                <a:solidFill>
                  <a:schemeClr val="tx1"/>
                </a:solidFill>
                <a:latin typeface="微软雅黑" panose="020B0503020204020204" pitchFamily="34" charset="-122"/>
                <a:ea typeface="微软雅黑" panose="020B0503020204020204" pitchFamily="34" charset="-122"/>
              </a:rPr>
              <a:t>HPC+AI</a:t>
            </a:r>
            <a:r>
              <a:rPr lang="zh-CN" altLang="en-US" sz="1800" b="1" dirty="0" smtClean="0">
                <a:solidFill>
                  <a:schemeClr val="tx1"/>
                </a:solidFill>
                <a:latin typeface="微软雅黑" panose="020B0503020204020204" pitchFamily="34" charset="-122"/>
                <a:ea typeface="微软雅黑" panose="020B0503020204020204" pitchFamily="34" charset="-122"/>
              </a:rPr>
              <a:t>的拓展</a:t>
            </a:r>
            <a:endParaRPr lang="zh-CN" altLang="en-US" sz="1800" b="1" dirty="0">
              <a:solidFill>
                <a:schemeClr val="tx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nvGraphicFramePr>
        <p:xfrm>
          <a:off x="683568" y="843558"/>
          <a:ext cx="4574881" cy="3970143"/>
        </p:xfrm>
        <a:graphic>
          <a:graphicData uri="http://schemas.openxmlformats.org/presentationml/2006/ole">
            <mc:AlternateContent xmlns:mc="http://schemas.openxmlformats.org/markup-compatibility/2006">
              <mc:Choice xmlns:v="urn:schemas-microsoft-com:vml" Requires="v">
                <p:oleObj spid="_x0000_s1065" name="Visio" r:id="rId1" imgW="8039100" imgH="7734300" progId="Visio.Drawing.11">
                  <p:embed/>
                </p:oleObj>
              </mc:Choice>
              <mc:Fallback>
                <p:oleObj name="Visio" r:id="rId1" imgW="8039100" imgH="7734300" progId="Visio.Drawing.11">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843558"/>
                        <a:ext cx="4574881" cy="3970143"/>
                      </a:xfrm>
                      <a:prstGeom prst="rect">
                        <a:avLst/>
                      </a:prstGeom>
                      <a:noFill/>
                      <a:ln>
                        <a:noFill/>
                      </a:ln>
                    </p:spPr>
                  </p:pic>
                </p:oleObj>
              </mc:Fallback>
            </mc:AlternateContent>
          </a:graphicData>
        </a:graphic>
      </p:graphicFrame>
      <p:sp>
        <p:nvSpPr>
          <p:cNvPr id="55" name="TextBox 54"/>
          <p:cNvSpPr txBox="1"/>
          <p:nvPr/>
        </p:nvSpPr>
        <p:spPr>
          <a:xfrm>
            <a:off x="5220072" y="1059582"/>
            <a:ext cx="3384376" cy="3439405"/>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SW-AI</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编译器</a:t>
            </a:r>
            <a:endPar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成为</a:t>
            </a:r>
            <a:r>
              <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rPr>
              <a:t>AI</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编程框架到申威的桥梁</a:t>
            </a: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避免框架移植的复杂度和难度</a:t>
            </a: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体系结构相关优化可在各种框架开发的</a:t>
            </a:r>
            <a:r>
              <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rPr>
              <a:t>AI</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模型上复用</a:t>
            </a: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SW-AI</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共性</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支撑库</a:t>
            </a:r>
            <a:endParaRPr lang="en-US" altLang="zh-CN" sz="17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符合通用</a:t>
            </a:r>
            <a:r>
              <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rPr>
              <a:t>DNN</a:t>
            </a: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接口规范</a:t>
            </a: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面向申威架构专门定制</a:t>
            </a:r>
            <a:endParaRPr lang="en-US" altLang="zh-CN"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sym typeface="微软雅黑" panose="020B0503020204020204" pitchFamily="34" charset="-122"/>
              </a:rPr>
              <a:t>面向申威架构深度优化</a:t>
            </a:r>
            <a:endParaRPr lang="en-US" altLang="zh-CN" sz="14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transition spd="slow" advTm="0">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55143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b="1" dirty="0" smtClean="0">
                <a:solidFill>
                  <a:schemeClr val="tx1"/>
                </a:solidFill>
                <a:latin typeface="微软雅黑" panose="020B0503020204020204" pitchFamily="34" charset="-122"/>
                <a:ea typeface="微软雅黑" panose="020B0503020204020204" pitchFamily="34" charset="-122"/>
              </a:rPr>
              <a:t>SW-AI</a:t>
            </a:r>
            <a:r>
              <a:rPr lang="zh-CN" altLang="en-US" sz="1800" b="1" dirty="0" smtClean="0">
                <a:solidFill>
                  <a:schemeClr val="tx1"/>
                </a:solidFill>
                <a:latin typeface="微软雅黑" panose="020B0503020204020204" pitchFamily="34" charset="-122"/>
                <a:ea typeface="微软雅黑" panose="020B0503020204020204" pitchFamily="34" charset="-122"/>
              </a:rPr>
              <a:t>编译器：面向申威平台的人工智能框架编译器</a:t>
            </a:r>
            <a:endParaRPr lang="zh-CN" altLang="en-US" sz="1800" b="1" dirty="0">
              <a:solidFill>
                <a:schemeClr val="tx1"/>
              </a:solidFill>
              <a:latin typeface="微软雅黑" panose="020B0503020204020204" pitchFamily="34" charset="-122"/>
              <a:ea typeface="微软雅黑" panose="020B0503020204020204" pitchFamily="34" charset="-122"/>
            </a:endParaRPr>
          </a:p>
        </p:txBody>
      </p:sp>
      <p:sp>
        <p:nvSpPr>
          <p:cNvPr id="55" name="TextBox 54"/>
          <p:cNvSpPr txBox="1"/>
          <p:nvPr/>
        </p:nvSpPr>
        <p:spPr>
          <a:xfrm>
            <a:off x="4211960" y="771550"/>
            <a:ext cx="4464496" cy="3854903"/>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将多种</a:t>
            </a:r>
            <a:r>
              <a:rPr lang="en-US" altLang="zh-CN" sz="1700" b="1" dirty="0">
                <a:latin typeface="微软雅黑" panose="020B0503020204020204" pitchFamily="34" charset="-122"/>
                <a:ea typeface="微软雅黑" panose="020B0503020204020204" pitchFamily="34" charset="-122"/>
                <a:sym typeface="微软雅黑" panose="020B0503020204020204" pitchFamily="34" charset="-122"/>
              </a:rPr>
              <a:t>AI</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编程</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框架开发的模型转化</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为统一的计算图</a:t>
            </a:r>
            <a:endParaRPr lang="zh-CN" altLang="en-US" sz="17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在计算图上实现领域算法相关优化</a:t>
            </a:r>
            <a:endParaRPr lang="zh-CN" altLang="en-US" sz="17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sym typeface="微软雅黑" panose="020B0503020204020204" pitchFamily="34" charset="-122"/>
              </a:rPr>
              <a:t>节点融合、数据布局优化</a:t>
            </a:r>
            <a:endParaRPr lang="zh-CN" altLang="en-US" sz="1600"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计算图转化为底层</a:t>
            </a:r>
            <a:r>
              <a:rPr lang="en-US" altLang="zh-CN" sz="1700" b="1" dirty="0">
                <a:latin typeface="微软雅黑" panose="020B0503020204020204" pitchFamily="34" charset="-122"/>
                <a:ea typeface="微软雅黑" panose="020B0503020204020204" pitchFamily="34" charset="-122"/>
                <a:sym typeface="微软雅黑" panose="020B0503020204020204" pitchFamily="34" charset="-122"/>
              </a:rPr>
              <a:t>IR</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并实现体系结构相关优化</a:t>
            </a:r>
            <a:endParaRPr lang="zh-CN" altLang="en-US" sz="17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sym typeface="微软雅黑" panose="020B0503020204020204" pitchFamily="34" charset="-122"/>
              </a:rPr>
              <a:t>内存分配、调度、核组并行、向量化</a:t>
            </a:r>
            <a:endParaRPr lang="zh-CN" altLang="en-US" sz="1600"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面向国产众核处理器的</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代码生成</a:t>
            </a:r>
            <a:endPar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sym typeface="微软雅黑" panose="020B0503020204020204" pitchFamily="34" charset="-122"/>
              </a:rPr>
              <a:t>申威基础编译器</a:t>
            </a:r>
            <a:r>
              <a:rPr lang="en-US" altLang="zh-CN" sz="1600" dirty="0" smtClean="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sym typeface="微软雅黑" panose="020B0503020204020204" pitchFamily="34" charset="-122"/>
              </a:rPr>
              <a:t>基础</a:t>
            </a:r>
            <a:r>
              <a:rPr lang="zh-CN" altLang="en-US" sz="1600" dirty="0" smtClean="0">
                <a:latin typeface="微软雅黑" panose="020B0503020204020204" pitchFamily="34" charset="-122"/>
                <a:ea typeface="微软雅黑" panose="020B0503020204020204" pitchFamily="34" charset="-122"/>
                <a:sym typeface="微软雅黑" panose="020B0503020204020204" pitchFamily="34" charset="-122"/>
              </a:rPr>
              <a:t>算子库</a:t>
            </a:r>
            <a:endParaRPr lang="zh-CN" altLang="en-US" sz="1600"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29740" y="855234"/>
            <a:ext cx="2448272" cy="3848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advTm="0">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695448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在自主</a:t>
            </a:r>
            <a:r>
              <a:rPr lang="zh-CN" altLang="en-US" sz="1800" b="1" dirty="0">
                <a:solidFill>
                  <a:schemeClr val="tx1"/>
                </a:solidFill>
                <a:latin typeface="微软雅黑" panose="020B0503020204020204" pitchFamily="34" charset="-122"/>
                <a:ea typeface="微软雅黑" panose="020B0503020204020204" pitchFamily="34" charset="-122"/>
              </a:rPr>
              <a:t>道路上</a:t>
            </a:r>
            <a:r>
              <a:rPr lang="zh-CN" altLang="en-US" sz="1800" b="1" dirty="0" smtClean="0">
                <a:solidFill>
                  <a:schemeClr val="tx1"/>
                </a:solidFill>
                <a:latin typeface="微软雅黑" panose="020B0503020204020204" pitchFamily="34" charset="-122"/>
                <a:ea typeface="微软雅黑" panose="020B0503020204020204" pitchFamily="34" charset="-122"/>
              </a:rPr>
              <a:t>成绩斐然</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115" name="内容占位符 3"/>
          <p:cNvSpPr txBox="1"/>
          <p:nvPr/>
        </p:nvSpPr>
        <p:spPr bwMode="auto">
          <a:xfrm>
            <a:off x="395536" y="853679"/>
            <a:ext cx="8691314" cy="1664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pPr>
              <a:lnSpc>
                <a:spcPct val="125000"/>
              </a:lnSpc>
              <a:spcBef>
                <a:spcPct val="20000"/>
              </a:spcBef>
              <a:buClr>
                <a:schemeClr val="tx2"/>
              </a:buClr>
            </a:pPr>
            <a:r>
              <a:rPr lang="en-US" altLang="zh-CN" sz="2000" b="1" dirty="0">
                <a:solidFill>
                  <a:srgbClr val="FF0000"/>
                </a:solidFill>
                <a:latin typeface="黑体" panose="02010609060101010101" pitchFamily="2" charset="-122"/>
                <a:ea typeface="黑体" panose="02010609060101010101" pitchFamily="2" charset="-122"/>
              </a:rPr>
              <a:t> </a:t>
            </a:r>
            <a:r>
              <a:rPr lang="zh-CN" altLang="en-US" sz="2000" b="1" dirty="0">
                <a:solidFill>
                  <a:srgbClr val="FF0000"/>
                </a:solidFill>
                <a:latin typeface="黑体" panose="02010609060101010101" pitchFamily="2" charset="-122"/>
                <a:ea typeface="黑体" panose="02010609060101010101" pitchFamily="2" charset="-122"/>
              </a:rPr>
              <a:t> </a:t>
            </a:r>
            <a:r>
              <a:rPr lang="zh-CN" altLang="en-US" sz="2400" noProof="1">
                <a:solidFill>
                  <a:srgbClr val="FF0000"/>
                </a:solidFill>
                <a:latin typeface="微软雅黑" panose="020B0503020204020204" pitchFamily="34" charset="-122"/>
                <a:ea typeface="微软雅黑" panose="020B0503020204020204" pitchFamily="34" charset="-122"/>
              </a:rPr>
              <a:t> </a:t>
            </a:r>
            <a:r>
              <a:rPr lang="zh-CN" altLang="en-US" sz="1600" noProof="1">
                <a:latin typeface="微软雅黑" panose="020B0503020204020204" pitchFamily="34" charset="-122"/>
                <a:ea typeface="微软雅黑" panose="020B0503020204020204" pitchFamily="34" charset="-122"/>
              </a:rPr>
              <a:t>代表国家持续保持高性能计算领先地位，同时注重高性能计算技术 辐射和应用，以自主可控的处理器、软硬件设计和工艺制造技术为核心支撑，不断提升我国自主可控信息化系统建设水平</a:t>
            </a:r>
            <a:r>
              <a:rPr lang="zh-CN" altLang="en-US" sz="1600" noProof="1" smtClean="0">
                <a:latin typeface="微软雅黑" panose="020B0503020204020204" pitchFamily="34" charset="-122"/>
                <a:ea typeface="微软雅黑" panose="020B0503020204020204" pitchFamily="34" charset="-122"/>
              </a:rPr>
              <a:t>。</a:t>
            </a:r>
            <a:endParaRPr lang="en-US" altLang="zh-CN" sz="1600" noProof="1" smtClean="0">
              <a:latin typeface="微软雅黑" panose="020B0503020204020204" pitchFamily="34" charset="-122"/>
              <a:ea typeface="微软雅黑" panose="020B0503020204020204" pitchFamily="34" charset="-122"/>
            </a:endParaRPr>
          </a:p>
          <a:p>
            <a:pPr>
              <a:lnSpc>
                <a:spcPct val="125000"/>
              </a:lnSpc>
              <a:spcBef>
                <a:spcPct val="20000"/>
              </a:spcBef>
              <a:buClr>
                <a:schemeClr val="tx2"/>
              </a:buClr>
            </a:pPr>
            <a:r>
              <a:rPr lang="en-US" altLang="zh-CN" sz="1600" noProof="1">
                <a:latin typeface="微软雅黑" panose="020B0503020204020204" pitchFamily="34" charset="-122"/>
                <a:ea typeface="微软雅黑" panose="020B0503020204020204" pitchFamily="34" charset="-122"/>
              </a:rPr>
              <a:t> </a:t>
            </a:r>
            <a:r>
              <a:rPr lang="zh-CN" altLang="en-US" sz="1600" noProof="1">
                <a:latin typeface="微软雅黑" panose="020B0503020204020204" pitchFamily="34" charset="-122"/>
                <a:ea typeface="微软雅黑" panose="020B0503020204020204" pitchFamily="34" charset="-122"/>
              </a:rPr>
              <a:t>基于申威处理器的国产信息系统先后进入国产军用关键软硬件合格产品名录和中央政府采购名录。</a:t>
            </a:r>
            <a:endParaRPr lang="en-US" altLang="zh-CN" sz="1600" noProof="1" smtClean="0">
              <a:latin typeface="微软雅黑" panose="020B0503020204020204" pitchFamily="34" charset="-122"/>
              <a:ea typeface="微软雅黑" panose="020B0503020204020204" pitchFamily="34" charset="-122"/>
            </a:endParaRPr>
          </a:p>
          <a:p>
            <a:pPr>
              <a:lnSpc>
                <a:spcPct val="125000"/>
              </a:lnSpc>
              <a:spcBef>
                <a:spcPct val="20000"/>
              </a:spcBef>
              <a:buClr>
                <a:schemeClr val="tx2"/>
              </a:buClr>
            </a:pPr>
            <a:endParaRPr lang="zh-CN" altLang="en-US" sz="2400" dirty="0">
              <a:solidFill>
                <a:srgbClr val="FF0000"/>
              </a:solidFill>
              <a:latin typeface="黑体" panose="02010609060101010101" pitchFamily="2" charset="-122"/>
              <a:ea typeface="黑体" panose="02010609060101010101" pitchFamily="2" charset="-122"/>
            </a:endParaRPr>
          </a:p>
        </p:txBody>
      </p:sp>
      <p:pic>
        <p:nvPicPr>
          <p:cNvPr id="6" name="图片 5" descr="同芯大数据服务器（去背景）"/>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28528" y="3177580"/>
            <a:ext cx="12795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12"/>
          <p:cNvSpPr txBox="1"/>
          <p:nvPr/>
        </p:nvSpPr>
        <p:spPr>
          <a:xfrm>
            <a:off x="2904728" y="3515717"/>
            <a:ext cx="1127125" cy="252413"/>
          </a:xfrm>
          <a:prstGeom prst="rect">
            <a:avLst/>
          </a:prstGeom>
          <a:noFill/>
          <a:ln w="9525">
            <a:noFill/>
          </a:ln>
        </p:spPr>
        <p:txBody>
          <a:bodyPr>
            <a:spAutoFit/>
          </a:bodyPr>
          <a:lstStyle>
            <a:defPPr>
              <a:defRPr lang="zh-CN"/>
            </a:defPPr>
            <a:lvl1pPr algn="ctr" eaLnBrk="0" fontAlgn="auto" hangingPunct="0">
              <a:defRPr sz="1050">
                <a:solidFill>
                  <a:schemeClr val="bg1"/>
                </a:solidFill>
                <a:latin typeface="黑体" panose="02010609060101010101" pitchFamily="2" charset="-122"/>
                <a:ea typeface="黑体" panose="02010609060101010101" pitchFamily="2" charset="-122"/>
              </a:defRPr>
            </a:lvl1pPr>
          </a:lstStyle>
          <a:p>
            <a:pPr>
              <a:spcBef>
                <a:spcPts val="0"/>
              </a:spcBef>
              <a:spcAft>
                <a:spcPts val="0"/>
              </a:spcAft>
              <a:defRPr/>
            </a:pPr>
            <a:r>
              <a:rPr lang="zh-CN" altLang="en-US" noProof="1">
                <a:sym typeface="宋体" panose="02010600030101010101" pitchFamily="2" charset="-122"/>
              </a:rPr>
              <a:t>服务器</a:t>
            </a:r>
            <a:endParaRPr lang="zh-CN" altLang="en-US" noProof="1">
              <a:sym typeface="宋体" panose="02010600030101010101" pitchFamily="2" charset="-122"/>
            </a:endParaRPr>
          </a:p>
        </p:txBody>
      </p:sp>
      <p:pic>
        <p:nvPicPr>
          <p:cNvPr id="8" name="图片 1" descr="wf便携式笔记本(去背景)"/>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70203" y="2898180"/>
            <a:ext cx="1293813"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15"/>
          <p:cNvSpPr txBox="1"/>
          <p:nvPr/>
        </p:nvSpPr>
        <p:spPr>
          <a:xfrm>
            <a:off x="6141641" y="3514130"/>
            <a:ext cx="1128712" cy="254000"/>
          </a:xfrm>
          <a:prstGeom prst="rect">
            <a:avLst/>
          </a:prstGeom>
          <a:noFill/>
          <a:ln w="9525">
            <a:noFill/>
          </a:ln>
        </p:spPr>
        <p:txBody>
          <a:bodyPr>
            <a:spAutoFit/>
          </a:bodyPr>
          <a:lstStyle/>
          <a:p>
            <a:pPr algn="ctr" eaLnBrk="0" fontAlgn="auto" hangingPunct="0">
              <a:spcBef>
                <a:spcPts val="0"/>
              </a:spcBef>
              <a:spcAft>
                <a:spcPts val="0"/>
              </a:spcAft>
              <a:defRPr/>
            </a:pPr>
            <a:r>
              <a:rPr lang="zh-CN" altLang="en-US" sz="1050" noProof="1">
                <a:solidFill>
                  <a:schemeClr val="bg1"/>
                </a:solidFill>
                <a:latin typeface="黑体" panose="02010609060101010101" pitchFamily="2" charset="-122"/>
                <a:ea typeface="黑体" panose="02010609060101010101" pitchFamily="2" charset="-122"/>
                <a:sym typeface="宋体" panose="02010600030101010101" pitchFamily="2" charset="-122"/>
              </a:rPr>
              <a:t>笔记本</a:t>
            </a:r>
            <a:endParaRPr lang="zh-CN" altLang="en-US" sz="1050" noProof="1">
              <a:solidFill>
                <a:schemeClr val="bg1"/>
              </a:solidFill>
              <a:latin typeface="黑体" panose="02010609060101010101" pitchFamily="2" charset="-122"/>
              <a:ea typeface="黑体" panose="02010609060101010101" pitchFamily="2" charset="-122"/>
              <a:sym typeface="宋体" panose="02010600030101010101" pitchFamily="2" charset="-122"/>
            </a:endParaRPr>
          </a:p>
        </p:txBody>
      </p:sp>
      <p:sp>
        <p:nvSpPr>
          <p:cNvPr id="10" name="文本框 7"/>
          <p:cNvSpPr txBox="1">
            <a:spLocks noChangeArrowheads="1"/>
          </p:cNvSpPr>
          <p:nvPr/>
        </p:nvSpPr>
        <p:spPr bwMode="auto">
          <a:xfrm>
            <a:off x="5073253" y="3491905"/>
            <a:ext cx="3476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sz="1200" b="1" noProof="1">
                <a:solidFill>
                  <a:schemeClr val="bg1"/>
                </a:solidFill>
                <a:latin typeface="Calibri" panose="020F0502020204030204" pitchFamily="34" charset="0"/>
                <a:ea typeface="黑体" panose="02010609060101010101" pitchFamily="2" charset="-122"/>
                <a:sym typeface="宋体" panose="02010600030101010101" pitchFamily="2" charset="-122"/>
              </a:rPr>
              <a:t>PC</a:t>
            </a:r>
            <a:endParaRPr lang="en-US" altLang="en-US" sz="1200" b="1" noProof="1">
              <a:solidFill>
                <a:schemeClr val="bg1"/>
              </a:solidFill>
              <a:latin typeface="Calibri" panose="020F0502020204030204" pitchFamily="34" charset="0"/>
              <a:ea typeface="黑体" panose="02010609060101010101" pitchFamily="2" charset="-122"/>
              <a:sym typeface="宋体" panose="02010600030101010101" pitchFamily="2" charset="-122"/>
            </a:endParaRPr>
          </a:p>
        </p:txBody>
      </p:sp>
      <p:pic>
        <p:nvPicPr>
          <p:cNvPr id="11" name="图片 2" descr="申威410、411台式桌面计算机(qu 中标)"/>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8428" y="2898180"/>
            <a:ext cx="117633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2" descr="WF316F机架式服务器（申威） (去)"/>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428" y="3182342"/>
            <a:ext cx="1179513"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本框 12"/>
          <p:cNvSpPr txBox="1"/>
          <p:nvPr/>
        </p:nvSpPr>
        <p:spPr>
          <a:xfrm>
            <a:off x="1260078" y="3515717"/>
            <a:ext cx="1127125" cy="252413"/>
          </a:xfrm>
          <a:prstGeom prst="rect">
            <a:avLst/>
          </a:prstGeom>
          <a:noFill/>
          <a:ln w="9525">
            <a:noFill/>
          </a:ln>
        </p:spPr>
        <p:txBody>
          <a:bodyPr>
            <a:spAutoFit/>
          </a:bodyPr>
          <a:lstStyle/>
          <a:p>
            <a:pPr algn="ctr" eaLnBrk="0" fontAlgn="auto" hangingPunct="0">
              <a:spcBef>
                <a:spcPts val="0"/>
              </a:spcBef>
              <a:spcAft>
                <a:spcPts val="0"/>
              </a:spcAft>
              <a:defRPr/>
            </a:pPr>
            <a:r>
              <a:rPr lang="zh-CN" altLang="en-US" sz="1050" noProof="1">
                <a:solidFill>
                  <a:schemeClr val="bg1"/>
                </a:solidFill>
                <a:latin typeface="黑体" panose="02010609060101010101" pitchFamily="2" charset="-122"/>
                <a:ea typeface="黑体" panose="02010609060101010101" pitchFamily="2" charset="-122"/>
                <a:sym typeface="宋体" panose="02010600030101010101" pitchFamily="2" charset="-122"/>
              </a:rPr>
              <a:t>小型机</a:t>
            </a:r>
            <a:endParaRPr lang="zh-CN" altLang="en-US" sz="1050" noProof="1">
              <a:solidFill>
                <a:schemeClr val="bg1"/>
              </a:solidFill>
              <a:latin typeface="黑体" panose="02010609060101010101" pitchFamily="2" charset="-122"/>
              <a:ea typeface="黑体" panose="02010609060101010101" pitchFamily="2" charset="-122"/>
              <a:sym typeface="宋体" panose="02010600030101010101" pitchFamily="2" charset="-122"/>
            </a:endParaRPr>
          </a:p>
        </p:txBody>
      </p:sp>
      <p:pic>
        <p:nvPicPr>
          <p:cNvPr id="14" name="图片 41"/>
          <p:cNvPicPr>
            <a:picLocks noChangeAspect="1" noChangeArrowheads="1"/>
          </p:cNvPicPr>
          <p:nvPr/>
        </p:nvPicPr>
        <p:blipFill rotWithShape="1">
          <a:blip r:embed="rId5"/>
          <a:srcRect l="7318" t="18840" r="12164" b="-1"/>
          <a:stretch>
            <a:fillRect/>
          </a:stretch>
        </p:blipFill>
        <p:spPr bwMode="auto">
          <a:xfrm>
            <a:off x="1115616" y="3884017"/>
            <a:ext cx="1671637" cy="415925"/>
          </a:xfrm>
          <a:prstGeom prst="rect">
            <a:avLst/>
          </a:prstGeom>
          <a:noFill/>
          <a:ln>
            <a:noFill/>
          </a:ln>
          <a:effectLst>
            <a:outerShdw blurRad="50800" dist="38100" dir="2700000" algn="tl" rotWithShape="0">
              <a:prstClr val="black">
                <a:alpha val="40000"/>
              </a:prstClr>
            </a:outerShdw>
          </a:effectLst>
        </p:spPr>
      </p:pic>
      <p:sp>
        <p:nvSpPr>
          <p:cNvPr id="15" name="文本框 7"/>
          <p:cNvSpPr txBox="1"/>
          <p:nvPr/>
        </p:nvSpPr>
        <p:spPr>
          <a:xfrm flipH="1">
            <a:off x="2949178" y="3884017"/>
            <a:ext cx="1960563" cy="415925"/>
          </a:xfrm>
          <a:prstGeom prst="rect">
            <a:avLst/>
          </a:prstGeom>
          <a:solidFill>
            <a:srgbClr val="A50021"/>
          </a:solidFill>
        </p:spPr>
        <p:style>
          <a:lnRef idx="1">
            <a:schemeClr val="accent2"/>
          </a:lnRef>
          <a:fillRef idx="3">
            <a:schemeClr val="accent2"/>
          </a:fillRef>
          <a:effectRef idx="2">
            <a:schemeClr val="accent2"/>
          </a:effectRef>
          <a:fontRef idx="minor">
            <a:schemeClr val="lt1"/>
          </a:fontRef>
        </p:style>
        <p:txBody>
          <a:bodyPr anchor="ctr">
            <a:spAutoFit/>
          </a:bodyPr>
          <a:lstStyle/>
          <a:p>
            <a:pPr algn="ctr" fontAlgn="auto">
              <a:spcBef>
                <a:spcPts val="0"/>
              </a:spcBef>
              <a:spcAft>
                <a:spcPts val="0"/>
              </a:spcAft>
              <a:defRPr/>
            </a:pPr>
            <a:r>
              <a:rPr kumimoji="1" lang="zh-CN" altLang="en-US" sz="1050" b="1" noProof="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国产军用关键软硬件</a:t>
            </a:r>
            <a:endParaRPr kumimoji="1" lang="en-US" altLang="zh-CN" sz="1050" b="1" noProof="1">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algn="ctr" fontAlgn="auto">
              <a:spcBef>
                <a:spcPts val="0"/>
              </a:spcBef>
              <a:spcAft>
                <a:spcPts val="0"/>
              </a:spcAft>
              <a:defRPr/>
            </a:pPr>
            <a:r>
              <a:rPr kumimoji="1" lang="zh-CN" altLang="en-US" sz="1050" b="1" noProof="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合格产品名录</a:t>
            </a:r>
            <a:endParaRPr kumimoji="1" lang="zh-CN" altLang="en-US" sz="1050" b="1" noProof="1">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6" name="文本框 8"/>
          <p:cNvSpPr txBox="1"/>
          <p:nvPr/>
        </p:nvSpPr>
        <p:spPr>
          <a:xfrm>
            <a:off x="5073253" y="3884017"/>
            <a:ext cx="2389188" cy="415925"/>
          </a:xfrm>
          <a:prstGeom prst="rect">
            <a:avLst/>
          </a:prstGeom>
          <a:solidFill>
            <a:srgbClr val="A50021"/>
          </a:solidFill>
        </p:spPr>
        <p:style>
          <a:lnRef idx="1">
            <a:schemeClr val="accent2"/>
          </a:lnRef>
          <a:fillRef idx="3">
            <a:schemeClr val="accent2"/>
          </a:fillRef>
          <a:effectRef idx="2">
            <a:schemeClr val="accent2"/>
          </a:effectRef>
          <a:fontRef idx="minor">
            <a:schemeClr val="lt1"/>
          </a:fontRef>
        </p:style>
        <p:txBody>
          <a:bodyPr anchor="ctr">
            <a:spAutoFit/>
          </a:bodyPr>
          <a:lstStyle/>
          <a:p>
            <a:pPr algn="ctr" fontAlgn="auto">
              <a:spcBef>
                <a:spcPts val="0"/>
              </a:spcBef>
              <a:spcAft>
                <a:spcPts val="0"/>
              </a:spcAft>
              <a:defRPr/>
            </a:pPr>
            <a:r>
              <a:rPr kumimoji="1" lang="zh-CN" altLang="en-US" sz="1050" b="1" noProof="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党政办公电子公文</a:t>
            </a:r>
            <a:endParaRPr kumimoji="1" lang="en-US" altLang="zh-CN" sz="1050" b="1" noProof="1">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algn="ctr" fontAlgn="auto">
              <a:spcBef>
                <a:spcPts val="0"/>
              </a:spcBef>
              <a:spcAft>
                <a:spcPts val="0"/>
              </a:spcAft>
              <a:defRPr/>
            </a:pPr>
            <a:r>
              <a:rPr kumimoji="1" lang="zh-CN" altLang="en-US" sz="1050" b="1" noProof="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处理工业控制等领域</a:t>
            </a:r>
            <a:endParaRPr kumimoji="1" lang="zh-CN" altLang="en-US" sz="1050" b="1" noProof="1">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slow" advTm="0">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smtClean="0">
                <a:solidFill>
                  <a:schemeClr val="accent1"/>
                </a:solidFill>
                <a:latin typeface="微软雅黑" panose="020B0503020204020204" pitchFamily="34" charset="-122"/>
                <a:ea typeface="微软雅黑" panose="020B0503020204020204" pitchFamily="34" charset="-122"/>
              </a:rPr>
              <a:t>提纲</a:t>
            </a:r>
            <a:r>
              <a:rPr lang="en-US" altLang="zh-CN" b="1" dirty="0" smtClean="0">
                <a:solidFill>
                  <a:schemeClr val="accent1"/>
                </a:solidFill>
                <a:latin typeface="微软雅黑" panose="020B0503020204020204" pitchFamily="34" charset="-122"/>
                <a:ea typeface="微软雅黑" panose="020B0503020204020204" pitchFamily="34" charset="-122"/>
              </a:rPr>
              <a:t>/</a:t>
            </a:r>
            <a:r>
              <a:rPr lang="en-US" altLang="zh-CN" sz="1800" b="1" dirty="0" smtClean="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123728" y="1203598"/>
            <a:ext cx="1021857" cy="891671"/>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758871" y="2236978"/>
            <a:ext cx="1021857" cy="891671"/>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802979" y="1216908"/>
            <a:ext cx="4407624" cy="804715"/>
            <a:chOff x="4315150" y="953426"/>
            <a:chExt cx="3857250" cy="554749"/>
          </a:xfrm>
        </p:grpSpPr>
        <p:sp>
          <p:nvSpPr>
            <p:cNvPr id="61" name="矩形 60"/>
            <p:cNvSpPr/>
            <p:nvPr/>
          </p:nvSpPr>
          <p:spPr>
            <a:xfrm>
              <a:off x="4665963" y="1036090"/>
              <a:ext cx="3213839" cy="472085"/>
            </a:xfrm>
            <a:prstGeom prst="rect">
              <a:avLst/>
            </a:prstGeom>
            <a:ln w="15875">
              <a:noFill/>
            </a:ln>
          </p:spPr>
          <p:txBody>
            <a:bodyPr wrap="square" lIns="68580" tIns="34290" rIns="68580" bIns="34290">
              <a:spAutoFit/>
            </a:bodyPr>
            <a:lstStyle/>
            <a:p>
              <a:r>
                <a:rPr lang="zh-CN" altLang="en-US" sz="2000" b="1" dirty="0">
                  <a:solidFill>
                    <a:srgbClr val="00B050"/>
                  </a:solidFill>
                  <a:latin typeface="微软雅黑" panose="020B0503020204020204" pitchFamily="34" charset="-122"/>
                  <a:ea typeface="微软雅黑" panose="020B0503020204020204" pitchFamily="34" charset="-122"/>
                </a:rPr>
                <a:t>长路</a:t>
              </a:r>
              <a:r>
                <a:rPr lang="zh-CN" altLang="en-US" sz="2000" b="1" dirty="0" smtClean="0">
                  <a:solidFill>
                    <a:srgbClr val="00B050"/>
                  </a:solidFill>
                  <a:latin typeface="微软雅黑" panose="020B0503020204020204" pitchFamily="34" charset="-122"/>
                  <a:ea typeface="微软雅黑" panose="020B0503020204020204" pitchFamily="34" charset="-122"/>
                </a:rPr>
                <a:t>漫漫求索</a:t>
              </a:r>
              <a:r>
                <a:rPr lang="en-US" altLang="zh-CN" sz="2000" b="1" dirty="0" smtClean="0">
                  <a:solidFill>
                    <a:srgbClr val="00B050"/>
                  </a:solidFill>
                  <a:latin typeface="微软雅黑" panose="020B0503020204020204" pitchFamily="34" charset="-122"/>
                  <a:ea typeface="微软雅黑" panose="020B0503020204020204" pitchFamily="34" charset="-122"/>
                </a:rPr>
                <a:t>——</a:t>
              </a:r>
              <a:endParaRPr lang="en-US" altLang="zh-CN" sz="2000" b="1" dirty="0" smtClean="0">
                <a:solidFill>
                  <a:srgbClr val="00B050"/>
                </a:solidFill>
                <a:latin typeface="微软雅黑" panose="020B0503020204020204" pitchFamily="34" charset="-122"/>
                <a:ea typeface="微软雅黑" panose="020B0503020204020204" pitchFamily="34" charset="-122"/>
              </a:endParaRPr>
            </a:p>
            <a:p>
              <a:r>
                <a:rPr lang="zh-CN" altLang="en-US" sz="2000" b="1" dirty="0" smtClean="0">
                  <a:latin typeface="微软雅黑" panose="020B0503020204020204" pitchFamily="34" charset="-122"/>
                  <a:ea typeface="微软雅黑" panose="020B0503020204020204" pitchFamily="34" charset="-122"/>
                </a:rPr>
                <a:t>       国产系统软件现状与思考</a:t>
              </a:r>
              <a:endParaRPr lang="zh-CN" altLang="en-US" sz="2000" b="1" dirty="0">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438122" y="2264827"/>
            <a:ext cx="4407624" cy="804715"/>
            <a:chOff x="4315150" y="1647579"/>
            <a:chExt cx="3857250" cy="554749"/>
          </a:xfrm>
        </p:grpSpPr>
        <p:sp>
          <p:nvSpPr>
            <p:cNvPr id="64" name="矩形 63"/>
            <p:cNvSpPr/>
            <p:nvPr/>
          </p:nvSpPr>
          <p:spPr>
            <a:xfrm>
              <a:off x="4691214" y="1730243"/>
              <a:ext cx="3058386" cy="472085"/>
            </a:xfrm>
            <a:prstGeom prst="rect">
              <a:avLst/>
            </a:prstGeom>
            <a:ln w="15875">
              <a:noFill/>
            </a:ln>
          </p:spPr>
          <p:txBody>
            <a:bodyPr wrap="square" lIns="68580" tIns="34290" rIns="68580" bIns="34290">
              <a:spAutoFit/>
            </a:bodyPr>
            <a:lstStyle/>
            <a:p>
              <a:r>
                <a:rPr lang="zh-CN" altLang="en-US" sz="2000" b="1" dirty="0" smtClean="0">
                  <a:solidFill>
                    <a:srgbClr val="00B050"/>
                  </a:solidFill>
                  <a:latin typeface="微软雅黑" panose="020B0503020204020204" pitchFamily="34" charset="-122"/>
                  <a:ea typeface="微软雅黑" panose="020B0503020204020204" pitchFamily="34" charset="-122"/>
                </a:rPr>
                <a:t>开启自主征程</a:t>
              </a:r>
              <a:r>
                <a:rPr lang="en-US" altLang="zh-CN" sz="2000" b="1" dirty="0" smtClean="0">
                  <a:solidFill>
                    <a:srgbClr val="00B050"/>
                  </a:solidFill>
                  <a:latin typeface="微软雅黑" panose="020B0503020204020204" pitchFamily="34" charset="-122"/>
                  <a:ea typeface="微软雅黑" panose="020B0503020204020204" pitchFamily="34" charset="-122"/>
                </a:rPr>
                <a:t>——</a:t>
              </a:r>
              <a:endParaRPr lang="en-US" altLang="zh-CN" sz="2000" b="1" dirty="0" smtClean="0">
                <a:solidFill>
                  <a:srgbClr val="00B050"/>
                </a:solidFill>
                <a:latin typeface="微软雅黑" panose="020B0503020204020204" pitchFamily="34" charset="-122"/>
                <a:ea typeface="微软雅黑" panose="020B0503020204020204" pitchFamily="34" charset="-122"/>
              </a:endParaRPr>
            </a:p>
            <a:p>
              <a:r>
                <a:rPr lang="zh-CN" altLang="en-US" sz="2000" b="1" dirty="0" smtClean="0">
                  <a:latin typeface="微软雅黑" panose="020B0503020204020204" pitchFamily="34" charset="-122"/>
                  <a:ea typeface="微软雅黑" panose="020B0503020204020204" pitchFamily="34" charset="-122"/>
                </a:rPr>
                <a:t>       申威平台及编程环境介绍</a:t>
              </a:r>
              <a:endParaRPr lang="zh-CN" altLang="en-US" sz="2000" b="1" dirty="0">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6"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90"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2"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4" name="组合 53"/>
          <p:cNvGrpSpPr/>
          <p:nvPr/>
        </p:nvGrpSpPr>
        <p:grpSpPr>
          <a:xfrm>
            <a:off x="1418037" y="3372422"/>
            <a:ext cx="1021857" cy="859194"/>
            <a:chOff x="2215144" y="1952311"/>
            <a:chExt cx="1244730" cy="924318"/>
          </a:xfrm>
        </p:grpSpPr>
        <p:sp>
          <p:nvSpPr>
            <p:cNvPr id="55" name="平行四边形 54"/>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6" name="文本框 10"/>
            <p:cNvSpPr txBox="1"/>
            <p:nvPr/>
          </p:nvSpPr>
          <p:spPr>
            <a:xfrm>
              <a:off x="2393075" y="1952311"/>
              <a:ext cx="1066799" cy="562879"/>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7" name="组合 56"/>
          <p:cNvGrpSpPr/>
          <p:nvPr/>
        </p:nvGrpSpPr>
        <p:grpSpPr>
          <a:xfrm>
            <a:off x="2085018" y="3426554"/>
            <a:ext cx="4848386" cy="804715"/>
            <a:chOff x="4315150" y="1647579"/>
            <a:chExt cx="3857250" cy="554749"/>
          </a:xfrm>
        </p:grpSpPr>
        <p:sp>
          <p:nvSpPr>
            <p:cNvPr id="58" name="矩形 57"/>
            <p:cNvSpPr/>
            <p:nvPr/>
          </p:nvSpPr>
          <p:spPr>
            <a:xfrm>
              <a:off x="4711989" y="1730243"/>
              <a:ext cx="3243083" cy="472085"/>
            </a:xfrm>
            <a:prstGeom prst="rect">
              <a:avLst/>
            </a:prstGeom>
            <a:ln w="15875">
              <a:noFill/>
            </a:ln>
          </p:spPr>
          <p:txBody>
            <a:bodyPr wrap="square" lIns="68580" tIns="34290" rIns="68580" bIns="34290">
              <a:spAutoFit/>
            </a:bodyPr>
            <a:lstStyle/>
            <a:p>
              <a:r>
                <a:rPr lang="zh-CN" altLang="en-US" sz="2000" b="1" dirty="0">
                  <a:solidFill>
                    <a:srgbClr val="00B050"/>
                  </a:solidFill>
                  <a:latin typeface="微软雅黑" panose="020B0503020204020204" pitchFamily="34" charset="-122"/>
                  <a:ea typeface="微软雅黑" panose="020B0503020204020204" pitchFamily="34" charset="-122"/>
                </a:rPr>
                <a:t>前路</a:t>
              </a:r>
              <a:r>
                <a:rPr lang="zh-CN" altLang="en-US" sz="2000" b="1" dirty="0" smtClean="0">
                  <a:solidFill>
                    <a:srgbClr val="00B050"/>
                  </a:solidFill>
                  <a:latin typeface="微软雅黑" panose="020B0503020204020204" pitchFamily="34" charset="-122"/>
                  <a:ea typeface="微软雅黑" panose="020B0503020204020204" pitchFamily="34" charset="-122"/>
                </a:rPr>
                <a:t>充满光明</a:t>
              </a:r>
              <a:r>
                <a:rPr lang="en-US" altLang="zh-CN" sz="2000" b="1" dirty="0" smtClean="0">
                  <a:solidFill>
                    <a:srgbClr val="00B050"/>
                  </a:solidFill>
                  <a:latin typeface="微软雅黑" panose="020B0503020204020204" pitchFamily="34" charset="-122"/>
                  <a:ea typeface="微软雅黑" panose="020B0503020204020204" pitchFamily="34" charset="-122"/>
                </a:rPr>
                <a:t>——</a:t>
              </a:r>
              <a:endParaRPr lang="en-US" altLang="zh-CN" sz="2000" b="1" dirty="0" smtClean="0">
                <a:solidFill>
                  <a:srgbClr val="00B050"/>
                </a:solidFill>
                <a:latin typeface="微软雅黑" panose="020B0503020204020204" pitchFamily="34" charset="-122"/>
                <a:ea typeface="微软雅黑" panose="020B0503020204020204" pitchFamily="34" charset="-122"/>
              </a:endParaRPr>
            </a:p>
            <a:p>
              <a:r>
                <a:rPr lang="zh-CN" altLang="en-US" sz="2000" b="1" dirty="0" smtClean="0">
                  <a:latin typeface="微软雅黑" panose="020B0503020204020204" pitchFamily="34" charset="-122"/>
                  <a:ea typeface="微软雅黑" panose="020B0503020204020204" pitchFamily="34" charset="-122"/>
                </a:rPr>
                <a:t>       继续开拓国产系统软件之路</a:t>
              </a:r>
              <a:endParaRPr lang="zh-CN" altLang="en-US" sz="2000" b="1" dirty="0">
                <a:latin typeface="微软雅黑" panose="020B0503020204020204" pitchFamily="34" charset="-122"/>
                <a:ea typeface="微软雅黑" panose="020B0503020204020204" pitchFamily="34" charset="-122"/>
              </a:endParaRPr>
            </a:p>
          </p:txBody>
        </p:sp>
        <p:sp>
          <p:nvSpPr>
            <p:cNvPr id="59" name="平行四边形 58"/>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600" advTm="0">
        <p14:prism isInverted="1" isContent="1"/>
      </p:transition>
    </mc:Choice>
    <mc:Fallback>
      <p:transition spd="slow" advTm="0">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695448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在自主</a:t>
            </a:r>
            <a:r>
              <a:rPr lang="zh-CN" altLang="en-US" sz="1800" b="1" dirty="0">
                <a:solidFill>
                  <a:schemeClr val="tx1"/>
                </a:solidFill>
                <a:latin typeface="微软雅黑" panose="020B0503020204020204" pitchFamily="34" charset="-122"/>
                <a:ea typeface="微软雅黑" panose="020B0503020204020204" pitchFamily="34" charset="-122"/>
              </a:rPr>
              <a:t>道路上</a:t>
            </a:r>
            <a:r>
              <a:rPr lang="zh-CN" altLang="en-US" sz="1800" b="1" dirty="0" smtClean="0">
                <a:solidFill>
                  <a:schemeClr val="tx1"/>
                </a:solidFill>
                <a:latin typeface="微软雅黑" panose="020B0503020204020204" pitchFamily="34" charset="-122"/>
                <a:ea typeface="微软雅黑" panose="020B0503020204020204" pitchFamily="34" charset="-122"/>
              </a:rPr>
              <a:t>成绩斐然</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115" name="内容占位符 3"/>
          <p:cNvSpPr txBox="1"/>
          <p:nvPr/>
        </p:nvSpPr>
        <p:spPr bwMode="auto">
          <a:xfrm>
            <a:off x="0" y="853679"/>
            <a:ext cx="9086850" cy="1664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ea typeface="宋体" panose="02010600030101010101" pitchFamily="2" charset="-122"/>
              </a:defRPr>
            </a:lvl1pPr>
            <a:lvl2pPr marL="742950" indent="-285750">
              <a:defRPr sz="1200">
                <a:solidFill>
                  <a:schemeClr val="tx1"/>
                </a:solidFill>
                <a:latin typeface="Arial" panose="020B0604020202020204" pitchFamily="34" charset="0"/>
                <a:ea typeface="宋体" panose="02010600030101010101" pitchFamily="2" charset="-122"/>
              </a:defRPr>
            </a:lvl2pPr>
            <a:lvl3pPr marL="1143000" indent="-228600">
              <a:defRPr sz="1200">
                <a:solidFill>
                  <a:schemeClr val="tx1"/>
                </a:solidFill>
                <a:latin typeface="Arial" panose="020B0604020202020204" pitchFamily="34" charset="0"/>
                <a:ea typeface="宋体" panose="02010600030101010101" pitchFamily="2" charset="-122"/>
              </a:defRPr>
            </a:lvl3pPr>
            <a:lvl4pPr marL="1600200" indent="-228600">
              <a:defRPr sz="1200">
                <a:solidFill>
                  <a:schemeClr val="tx1"/>
                </a:solidFill>
                <a:latin typeface="Arial" panose="020B0604020202020204" pitchFamily="34" charset="0"/>
                <a:ea typeface="宋体" panose="02010600030101010101" pitchFamily="2" charset="-122"/>
              </a:defRPr>
            </a:lvl4pPr>
            <a:lvl5pPr marL="2057400" indent="-22860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20000"/>
              </a:spcBef>
              <a:buClr>
                <a:schemeClr val="tx2"/>
              </a:buClr>
            </a:pPr>
            <a:r>
              <a:rPr lang="en-US" altLang="zh-CN" sz="2000" b="1" dirty="0">
                <a:latin typeface="黑体" panose="02010609060101010101" pitchFamily="2" charset="-122"/>
                <a:ea typeface="黑体" panose="02010609060101010101" pitchFamily="2" charset="-122"/>
              </a:rPr>
              <a:t> </a:t>
            </a:r>
            <a:r>
              <a:rPr lang="zh-CN" altLang="en-US" sz="2000" b="1" dirty="0">
                <a:latin typeface="黑体" panose="02010609060101010101" pitchFamily="2" charset="-122"/>
                <a:ea typeface="黑体" panose="02010609060101010101" pitchFamily="2" charset="-122"/>
              </a:rPr>
              <a:t> “</a:t>
            </a:r>
            <a:r>
              <a:rPr lang="zh-CN" altLang="en-US" sz="2000" b="1" dirty="0">
                <a:solidFill>
                  <a:srgbClr val="FF0000"/>
                </a:solidFill>
                <a:latin typeface="黑体" panose="02010609060101010101" pitchFamily="2" charset="-122"/>
                <a:ea typeface="黑体" panose="02010609060101010101" pitchFamily="2" charset="-122"/>
              </a:rPr>
              <a:t>神威</a:t>
            </a:r>
            <a:r>
              <a:rPr lang="en-US" altLang="zh-CN" sz="2000" b="1" dirty="0">
                <a:solidFill>
                  <a:srgbClr val="FF0000"/>
                </a:solidFill>
                <a:latin typeface="黑体" panose="02010609060101010101" pitchFamily="2" charset="-122"/>
                <a:ea typeface="黑体" panose="02010609060101010101" pitchFamily="2" charset="-122"/>
              </a:rPr>
              <a:t>•</a:t>
            </a:r>
            <a:r>
              <a:rPr lang="zh-CN" altLang="en-US" sz="2000" b="1" dirty="0">
                <a:solidFill>
                  <a:srgbClr val="FF0000"/>
                </a:solidFill>
                <a:latin typeface="黑体" panose="02010609060101010101" pitchFamily="2" charset="-122"/>
                <a:ea typeface="黑体" panose="02010609060101010101" pitchFamily="2" charset="-122"/>
              </a:rPr>
              <a:t>太湖之光</a:t>
            </a:r>
            <a:r>
              <a:rPr lang="zh-CN" altLang="en-US" sz="2000" b="1" dirty="0">
                <a:latin typeface="黑体" panose="02010609060101010101" pitchFamily="2" charset="-122"/>
                <a:ea typeface="黑体" panose="02010609060101010101" pitchFamily="2" charset="-122"/>
              </a:rPr>
              <a:t>”是</a:t>
            </a:r>
            <a:r>
              <a:rPr lang="zh-CN" altLang="en-US" sz="2000" b="1" dirty="0">
                <a:solidFill>
                  <a:srgbClr val="FF0000"/>
                </a:solidFill>
                <a:latin typeface="黑体" panose="02010609060101010101" pitchFamily="2" charset="-122"/>
                <a:ea typeface="黑体" panose="02010609060101010101" pitchFamily="2" charset="-122"/>
              </a:rPr>
              <a:t>世界上首台</a:t>
            </a:r>
            <a:r>
              <a:rPr lang="zh-CN" altLang="en-US" sz="2000" b="1" dirty="0">
                <a:latin typeface="黑体" panose="02010609060101010101" pitchFamily="2" charset="-122"/>
                <a:ea typeface="黑体" panose="02010609060101010101" pitchFamily="2" charset="-122"/>
              </a:rPr>
              <a:t>峰值运行速度超过</a:t>
            </a:r>
            <a:r>
              <a:rPr lang="zh-CN" altLang="en-US" sz="2000" b="1" dirty="0">
                <a:solidFill>
                  <a:srgbClr val="FF0000"/>
                </a:solidFill>
                <a:latin typeface="黑体" panose="02010609060101010101" pitchFamily="2" charset="-122"/>
                <a:ea typeface="黑体" panose="02010609060101010101" pitchFamily="2" charset="-122"/>
              </a:rPr>
              <a:t>十亿亿次</a:t>
            </a:r>
            <a:r>
              <a:rPr lang="en-US" altLang="zh-CN" sz="2000" b="1" dirty="0">
                <a:solidFill>
                  <a:srgbClr val="FF0000"/>
                </a:solidFill>
                <a:latin typeface="黑体" panose="02010609060101010101" pitchFamily="2" charset="-122"/>
                <a:ea typeface="黑体" panose="02010609060101010101" pitchFamily="2" charset="-122"/>
              </a:rPr>
              <a:t>(125PFlops)</a:t>
            </a:r>
            <a:r>
              <a:rPr lang="zh-CN" altLang="en-US" sz="2000" b="1" dirty="0">
                <a:latin typeface="黑体" panose="02010609060101010101" pitchFamily="2" charset="-122"/>
                <a:ea typeface="黑体" panose="02010609060101010101" pitchFamily="2" charset="-122"/>
              </a:rPr>
              <a:t>的超级计算机，也是我国第一台</a:t>
            </a:r>
            <a:r>
              <a:rPr lang="zh-CN" altLang="en-US" sz="2000" b="1" dirty="0">
                <a:solidFill>
                  <a:srgbClr val="FF0000"/>
                </a:solidFill>
                <a:latin typeface="黑体" panose="02010609060101010101" pitchFamily="2" charset="-122"/>
                <a:ea typeface="黑体" panose="02010609060101010101" pitchFamily="2" charset="-122"/>
              </a:rPr>
              <a:t>全部采用国产处理器</a:t>
            </a:r>
            <a:r>
              <a:rPr lang="zh-CN" altLang="en-US" sz="2000" b="1" dirty="0">
                <a:latin typeface="黑体" panose="02010609060101010101" pitchFamily="2" charset="-122"/>
                <a:ea typeface="黑体" panose="02010609060101010101" pitchFamily="2" charset="-122"/>
              </a:rPr>
              <a:t>构建的</a:t>
            </a:r>
            <a:r>
              <a:rPr lang="zh-CN" altLang="en-US" sz="2000" b="1" dirty="0">
                <a:solidFill>
                  <a:srgbClr val="FF0000"/>
                </a:solidFill>
                <a:latin typeface="黑体" panose="02010609060101010101" pitchFamily="2" charset="-122"/>
                <a:ea typeface="黑体" panose="02010609060101010101" pitchFamily="2" charset="-122"/>
              </a:rPr>
              <a:t>世界</a:t>
            </a:r>
            <a:r>
              <a:rPr lang="zh-CN" altLang="en-US" sz="2000" b="1" dirty="0" smtClean="0">
                <a:solidFill>
                  <a:srgbClr val="FF0000"/>
                </a:solidFill>
                <a:latin typeface="黑体" panose="02010609060101010101" pitchFamily="2" charset="-122"/>
                <a:ea typeface="黑体" panose="02010609060101010101" pitchFamily="2" charset="-122"/>
              </a:rPr>
              <a:t>第一</a:t>
            </a:r>
            <a:r>
              <a:rPr lang="zh-CN" altLang="en-US" sz="2000" b="1" dirty="0" smtClean="0">
                <a:latin typeface="黑体" panose="02010609060101010101" pitchFamily="2" charset="-122"/>
                <a:ea typeface="黑体" panose="02010609060101010101" pitchFamily="2" charset="-122"/>
              </a:rPr>
              <a:t>超级计算机</a:t>
            </a:r>
            <a:r>
              <a:rPr lang="zh-CN" altLang="en-US" sz="2000" b="1" dirty="0">
                <a:latin typeface="黑体" panose="02010609060101010101" pitchFamily="2" charset="-122"/>
                <a:ea typeface="黑体" panose="02010609060101010101" pitchFamily="2" charset="-122"/>
              </a:rPr>
              <a:t>。</a:t>
            </a:r>
            <a:endParaRPr lang="en-US" altLang="zh-CN" sz="2000" b="1" dirty="0">
              <a:latin typeface="黑体" panose="02010609060101010101" pitchFamily="2" charset="-122"/>
              <a:ea typeface="黑体" panose="02010609060101010101" pitchFamily="2" charset="-122"/>
            </a:endParaRPr>
          </a:p>
          <a:p>
            <a:pPr eaLnBrk="1" hangingPunct="1">
              <a:lnSpc>
                <a:spcPct val="140000"/>
              </a:lnSpc>
              <a:spcBef>
                <a:spcPct val="20000"/>
              </a:spcBef>
              <a:buClr>
                <a:schemeClr val="tx2"/>
              </a:buClr>
              <a:buFont typeface="Wingdings" panose="05000000000000000000" pitchFamily="2" charset="2"/>
              <a:buNone/>
            </a:pPr>
            <a:r>
              <a:rPr lang="zh-CN" altLang="en-US" sz="2400" dirty="0">
                <a:latin typeface="黑体" panose="02010609060101010101" pitchFamily="2" charset="-122"/>
                <a:ea typeface="黑体" panose="02010609060101010101" pitchFamily="2" charset="-122"/>
              </a:rPr>
              <a:t>   </a:t>
            </a:r>
            <a:endParaRPr lang="zh-CN" altLang="en-US" sz="2400" dirty="0">
              <a:solidFill>
                <a:srgbClr val="FF0000"/>
              </a:solidFill>
              <a:latin typeface="黑体" panose="02010609060101010101" pitchFamily="2" charset="-122"/>
              <a:ea typeface="黑体" panose="02010609060101010101" pitchFamily="2" charset="-122"/>
            </a:endParaRPr>
          </a:p>
        </p:txBody>
      </p:sp>
      <p:pic>
        <p:nvPicPr>
          <p:cNvPr id="116" name="内容占位符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a:xfrm>
            <a:off x="34926" y="1685925"/>
            <a:ext cx="9051925" cy="3045619"/>
          </a:xfrm>
          <a:prstGeom prst="rect">
            <a:avLst/>
          </a:prstGeom>
        </p:spPr>
      </p:pic>
    </p:spTree>
  </p:cSld>
  <p:clrMapOvr>
    <a:masterClrMapping/>
  </p:clrMapOvr>
  <p:transition spd="slow" advTm="0">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389570" y="1275606"/>
            <a:ext cx="2399711" cy="1956948"/>
            <a:chOff x="6389570" y="1275606"/>
            <a:chExt cx="2399711" cy="1956948"/>
          </a:xfrm>
        </p:grpSpPr>
        <p:pic>
          <p:nvPicPr>
            <p:cNvPr id="129" name="Picture 2" descr="D:\Users\Administrator\Desktop\PPT素材超过500张\问号-3D小人\问号.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89570" y="1635646"/>
              <a:ext cx="1278774" cy="1596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4"/>
            <p:cNvGrpSpPr/>
            <p:nvPr/>
          </p:nvGrpSpPr>
          <p:grpSpPr>
            <a:xfrm>
              <a:off x="7380312" y="1275606"/>
              <a:ext cx="1408969" cy="759741"/>
              <a:chOff x="7304706" y="1535530"/>
              <a:chExt cx="1408969" cy="759741"/>
            </a:xfrm>
          </p:grpSpPr>
          <p:grpSp>
            <p:nvGrpSpPr>
              <p:cNvPr id="148" name="组合 57"/>
              <p:cNvGrpSpPr/>
              <p:nvPr/>
            </p:nvGrpSpPr>
            <p:grpSpPr bwMode="auto">
              <a:xfrm>
                <a:off x="7304706" y="1535530"/>
                <a:ext cx="1371749" cy="759741"/>
                <a:chOff x="3609583" y="3228601"/>
                <a:chExt cx="2272417" cy="1710698"/>
              </a:xfrm>
            </p:grpSpPr>
            <p:sp>
              <p:nvSpPr>
                <p:cNvPr id="150" name="圆角矩形标注 136"/>
                <p:cNvSpPr/>
                <p:nvPr/>
              </p:nvSpPr>
              <p:spPr>
                <a:xfrm>
                  <a:off x="3609583" y="3228601"/>
                  <a:ext cx="2272417" cy="1710698"/>
                </a:xfrm>
                <a:custGeom>
                  <a:avLst/>
                  <a:gdLst>
                    <a:gd name="connsiteX0" fmla="*/ 0 w 2619375"/>
                    <a:gd name="connsiteY0" fmla="*/ 296075 h 1776413"/>
                    <a:gd name="connsiteX1" fmla="*/ 296075 w 2619375"/>
                    <a:gd name="connsiteY1" fmla="*/ 0 h 1776413"/>
                    <a:gd name="connsiteX2" fmla="*/ 436563 w 2619375"/>
                    <a:gd name="connsiteY2" fmla="*/ 0 h 1776413"/>
                    <a:gd name="connsiteX3" fmla="*/ 436563 w 2619375"/>
                    <a:gd name="connsiteY3" fmla="*/ 0 h 1776413"/>
                    <a:gd name="connsiteX4" fmla="*/ 1091406 w 2619375"/>
                    <a:gd name="connsiteY4" fmla="*/ 0 h 1776413"/>
                    <a:gd name="connsiteX5" fmla="*/ 2323300 w 2619375"/>
                    <a:gd name="connsiteY5" fmla="*/ 0 h 1776413"/>
                    <a:gd name="connsiteX6" fmla="*/ 2619375 w 2619375"/>
                    <a:gd name="connsiteY6" fmla="*/ 296075 h 1776413"/>
                    <a:gd name="connsiteX7" fmla="*/ 2619375 w 2619375"/>
                    <a:gd name="connsiteY7" fmla="*/ 1036241 h 1776413"/>
                    <a:gd name="connsiteX8" fmla="*/ 2619375 w 2619375"/>
                    <a:gd name="connsiteY8" fmla="*/ 1036241 h 1776413"/>
                    <a:gd name="connsiteX9" fmla="*/ 2619375 w 2619375"/>
                    <a:gd name="connsiteY9" fmla="*/ 1480344 h 1776413"/>
                    <a:gd name="connsiteX10" fmla="*/ 2619375 w 2619375"/>
                    <a:gd name="connsiteY10" fmla="*/ 1480338 h 1776413"/>
                    <a:gd name="connsiteX11" fmla="*/ 2323300 w 2619375"/>
                    <a:gd name="connsiteY11" fmla="*/ 1776413 h 1776413"/>
                    <a:gd name="connsiteX12" fmla="*/ 1091406 w 2619375"/>
                    <a:gd name="connsiteY12" fmla="*/ 1776413 h 1776413"/>
                    <a:gd name="connsiteX13" fmla="*/ 903842 w 2619375"/>
                    <a:gd name="connsiteY13" fmla="*/ 2040654 h 1776413"/>
                    <a:gd name="connsiteX14" fmla="*/ 436563 w 2619375"/>
                    <a:gd name="connsiteY14" fmla="*/ 1776413 h 1776413"/>
                    <a:gd name="connsiteX15" fmla="*/ 296075 w 2619375"/>
                    <a:gd name="connsiteY15" fmla="*/ 1776413 h 1776413"/>
                    <a:gd name="connsiteX16" fmla="*/ 0 w 2619375"/>
                    <a:gd name="connsiteY16" fmla="*/ 1480338 h 1776413"/>
                    <a:gd name="connsiteX17" fmla="*/ 0 w 2619375"/>
                    <a:gd name="connsiteY17" fmla="*/ 1480344 h 1776413"/>
                    <a:gd name="connsiteX18" fmla="*/ 0 w 2619375"/>
                    <a:gd name="connsiteY18" fmla="*/ 1036241 h 1776413"/>
                    <a:gd name="connsiteX19" fmla="*/ 0 w 2619375"/>
                    <a:gd name="connsiteY19" fmla="*/ 1036241 h 1776413"/>
                    <a:gd name="connsiteX20" fmla="*/ 0 w 2619375"/>
                    <a:gd name="connsiteY20" fmla="*/ 296075 h 1776413"/>
                    <a:gd name="connsiteX0-1" fmla="*/ 0 w 2619375"/>
                    <a:gd name="connsiteY0-2" fmla="*/ 296075 h 1948056"/>
                    <a:gd name="connsiteX1-3" fmla="*/ 296075 w 2619375"/>
                    <a:gd name="connsiteY1-4" fmla="*/ 0 h 1948056"/>
                    <a:gd name="connsiteX2-5" fmla="*/ 436563 w 2619375"/>
                    <a:gd name="connsiteY2-6" fmla="*/ 0 h 1948056"/>
                    <a:gd name="connsiteX3-7" fmla="*/ 436563 w 2619375"/>
                    <a:gd name="connsiteY3-8" fmla="*/ 0 h 1948056"/>
                    <a:gd name="connsiteX4-9" fmla="*/ 1091406 w 2619375"/>
                    <a:gd name="connsiteY4-10" fmla="*/ 0 h 1948056"/>
                    <a:gd name="connsiteX5-11" fmla="*/ 2323300 w 2619375"/>
                    <a:gd name="connsiteY5-12" fmla="*/ 0 h 1948056"/>
                    <a:gd name="connsiteX6-13" fmla="*/ 2619375 w 2619375"/>
                    <a:gd name="connsiteY6-14" fmla="*/ 296075 h 1948056"/>
                    <a:gd name="connsiteX7-15" fmla="*/ 2619375 w 2619375"/>
                    <a:gd name="connsiteY7-16" fmla="*/ 1036241 h 1948056"/>
                    <a:gd name="connsiteX8-17" fmla="*/ 2619375 w 2619375"/>
                    <a:gd name="connsiteY8-18" fmla="*/ 1036241 h 1948056"/>
                    <a:gd name="connsiteX9-19" fmla="*/ 2619375 w 2619375"/>
                    <a:gd name="connsiteY9-20" fmla="*/ 1480344 h 1948056"/>
                    <a:gd name="connsiteX10-21" fmla="*/ 2619375 w 2619375"/>
                    <a:gd name="connsiteY10-22" fmla="*/ 1480338 h 1948056"/>
                    <a:gd name="connsiteX11-23" fmla="*/ 2323300 w 2619375"/>
                    <a:gd name="connsiteY11-24" fmla="*/ 1776413 h 1948056"/>
                    <a:gd name="connsiteX12-25" fmla="*/ 1091406 w 2619375"/>
                    <a:gd name="connsiteY12-26" fmla="*/ 1776413 h 1948056"/>
                    <a:gd name="connsiteX13-27" fmla="*/ 58891 w 2619375"/>
                    <a:gd name="connsiteY13-28" fmla="*/ 1948056 h 1948056"/>
                    <a:gd name="connsiteX14-29" fmla="*/ 436563 w 2619375"/>
                    <a:gd name="connsiteY14-30" fmla="*/ 1776413 h 1948056"/>
                    <a:gd name="connsiteX15-31" fmla="*/ 296075 w 2619375"/>
                    <a:gd name="connsiteY15-32" fmla="*/ 1776413 h 1948056"/>
                    <a:gd name="connsiteX16-33" fmla="*/ 0 w 2619375"/>
                    <a:gd name="connsiteY16-34" fmla="*/ 1480338 h 1948056"/>
                    <a:gd name="connsiteX17-35" fmla="*/ 0 w 2619375"/>
                    <a:gd name="connsiteY17-36" fmla="*/ 1480344 h 1948056"/>
                    <a:gd name="connsiteX18-37" fmla="*/ 0 w 2619375"/>
                    <a:gd name="connsiteY18-38" fmla="*/ 1036241 h 1948056"/>
                    <a:gd name="connsiteX19-39" fmla="*/ 0 w 2619375"/>
                    <a:gd name="connsiteY19-40" fmla="*/ 1036241 h 1948056"/>
                    <a:gd name="connsiteX20-41" fmla="*/ 0 w 2619375"/>
                    <a:gd name="connsiteY20-42" fmla="*/ 296075 h 194805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Lst>
                  <a:rect l="l" t="t" r="r" b="b"/>
                  <a:pathLst>
                    <a:path w="2619375" h="1948056">
                      <a:moveTo>
                        <a:pt x="0" y="296075"/>
                      </a:moveTo>
                      <a:cubicBezTo>
                        <a:pt x="0" y="132557"/>
                        <a:pt x="132557" y="0"/>
                        <a:pt x="296075" y="0"/>
                      </a:cubicBezTo>
                      <a:lnTo>
                        <a:pt x="436563" y="0"/>
                      </a:lnTo>
                      <a:lnTo>
                        <a:pt x="436563" y="0"/>
                      </a:lnTo>
                      <a:lnTo>
                        <a:pt x="1091406" y="0"/>
                      </a:lnTo>
                      <a:lnTo>
                        <a:pt x="2323300" y="0"/>
                      </a:lnTo>
                      <a:cubicBezTo>
                        <a:pt x="2486818" y="0"/>
                        <a:pt x="2619375" y="132557"/>
                        <a:pt x="2619375" y="296075"/>
                      </a:cubicBezTo>
                      <a:lnTo>
                        <a:pt x="2619375" y="1036241"/>
                      </a:lnTo>
                      <a:lnTo>
                        <a:pt x="2619375" y="1036241"/>
                      </a:lnTo>
                      <a:lnTo>
                        <a:pt x="2619375" y="1480344"/>
                      </a:lnTo>
                      <a:lnTo>
                        <a:pt x="2619375" y="1480338"/>
                      </a:lnTo>
                      <a:cubicBezTo>
                        <a:pt x="2619375" y="1643856"/>
                        <a:pt x="2486818" y="1776413"/>
                        <a:pt x="2323300" y="1776413"/>
                      </a:cubicBezTo>
                      <a:lnTo>
                        <a:pt x="1091406" y="1776413"/>
                      </a:lnTo>
                      <a:lnTo>
                        <a:pt x="58891" y="1948056"/>
                      </a:lnTo>
                      <a:lnTo>
                        <a:pt x="436563" y="1776413"/>
                      </a:lnTo>
                      <a:lnTo>
                        <a:pt x="296075" y="1776413"/>
                      </a:lnTo>
                      <a:cubicBezTo>
                        <a:pt x="132557" y="1776413"/>
                        <a:pt x="0" y="1643856"/>
                        <a:pt x="0" y="1480338"/>
                      </a:cubicBezTo>
                      <a:lnTo>
                        <a:pt x="0" y="1480344"/>
                      </a:lnTo>
                      <a:lnTo>
                        <a:pt x="0" y="1036241"/>
                      </a:lnTo>
                      <a:lnTo>
                        <a:pt x="0" y="1036241"/>
                      </a:lnTo>
                      <a:lnTo>
                        <a:pt x="0" y="296075"/>
                      </a:lnTo>
                      <a:close/>
                    </a:path>
                  </a:pathLst>
                </a:custGeom>
                <a:solidFill>
                  <a:srgbClr val="00B0F0"/>
                </a:solidFill>
                <a:ln w="12700" cap="flat" cmpd="sng" algn="ctr">
                  <a:noFill/>
                  <a:prstDash val="solid"/>
                </a:ln>
                <a:effectLst>
                  <a:outerShdw blurRad="393700" dist="38100" dir="5400000" algn="t" rotWithShape="0">
                    <a:sysClr val="windowText" lastClr="000000">
                      <a:alpha val="37000"/>
                    </a:sysClr>
                  </a:outerShdw>
                </a:effectLst>
              </p:spPr>
              <p:txBody>
                <a:bodyPr anchor="ctr"/>
                <a:lstStyle/>
                <a:p>
                  <a:pPr marL="0" marR="0" lvl="0" indent="0" algn="ctr" defTabSz="96774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92D050"/>
                    </a:solidFill>
                    <a:effectLst/>
                    <a:uLnTx/>
                    <a:uFillTx/>
                    <a:latin typeface="Calibri" panose="020F0502020204030204"/>
                    <a:ea typeface="微软雅黑" panose="020B0503020204020204" pitchFamily="34" charset="-122"/>
                  </a:endParaRPr>
                </a:p>
              </p:txBody>
            </p:sp>
            <p:sp>
              <p:nvSpPr>
                <p:cNvPr id="151" name="圆角矩形标注 150"/>
                <p:cNvSpPr/>
                <p:nvPr/>
              </p:nvSpPr>
              <p:spPr>
                <a:xfrm>
                  <a:off x="3681671" y="3257612"/>
                  <a:ext cx="2138827" cy="1467960"/>
                </a:xfrm>
                <a:prstGeom prst="wedgeRoundRectCallout">
                  <a:avLst>
                    <a:gd name="adj1" fmla="val -50130"/>
                    <a:gd name="adj2" fmla="val 61207"/>
                    <a:gd name="adj3" fmla="val 16667"/>
                  </a:avLst>
                </a:prstGeom>
                <a:gradFill flip="none" rotWithShape="1">
                  <a:gsLst>
                    <a:gs pos="6000">
                      <a:sysClr val="window" lastClr="FFFFFF">
                        <a:lumMod val="95000"/>
                        <a:shade val="67500"/>
                        <a:satMod val="115000"/>
                      </a:sysClr>
                    </a:gs>
                    <a:gs pos="100000">
                      <a:srgbClr val="E4E4E4"/>
                    </a:gs>
                    <a:gs pos="80000">
                      <a:srgbClr val="F1F1F1"/>
                    </a:gs>
                    <a:gs pos="43000">
                      <a:sysClr val="window" lastClr="FFFFFF"/>
                    </a:gs>
                  </a:gsLst>
                  <a:lin ang="8100000" scaled="1"/>
                  <a:tileRect/>
                </a:gradFill>
                <a:ln w="12700" cap="flat" cmpd="sng" algn="ctr">
                  <a:solidFill>
                    <a:sysClr val="window" lastClr="FFFFFF"/>
                  </a:solidFill>
                  <a:prstDash val="solid"/>
                </a:ln>
                <a:effectLst/>
              </p:spPr>
              <p:txBody>
                <a:bodyPr anchor="ctr"/>
                <a:lstStyle/>
                <a:p>
                  <a:pPr marL="0" marR="0" lvl="0" indent="0" algn="ctr" defTabSz="96774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7F7F7F">
                        <a:lumMod val="50000"/>
                      </a:srgbClr>
                    </a:solidFill>
                    <a:effectLst/>
                    <a:uLnTx/>
                    <a:uFillTx/>
                    <a:latin typeface="Calibri" panose="020F0502020204030204"/>
                    <a:ea typeface="微软雅黑" panose="020B0503020204020204" pitchFamily="34" charset="-122"/>
                  </a:endParaRPr>
                </a:p>
              </p:txBody>
            </p:sp>
          </p:grpSp>
          <p:sp>
            <p:nvSpPr>
              <p:cNvPr id="149" name="TextBox 148"/>
              <p:cNvSpPr txBox="1"/>
              <p:nvPr/>
            </p:nvSpPr>
            <p:spPr>
              <a:xfrm>
                <a:off x="7308304" y="1584450"/>
                <a:ext cx="1405371" cy="442594"/>
              </a:xfrm>
              <a:prstGeom prst="rect">
                <a:avLst/>
              </a:prstGeom>
              <a:noFill/>
            </p:spPr>
            <p:txBody>
              <a:bodyPr wrap="square" lIns="72556" tIns="36277" rIns="72556" bIns="36277">
                <a:spAutoFit/>
              </a:bodyPr>
              <a:lstStyle/>
              <a:p>
                <a:pPr lvl="0" defTabSz="967740">
                  <a:defRPr/>
                </a:pPr>
                <a:r>
                  <a:rPr lang="zh-CN" altLang="en-US" sz="1200" kern="0" dirty="0" smtClean="0">
                    <a:latin typeface="微软雅黑" panose="020B0503020204020204" pitchFamily="34" charset="-122"/>
                    <a:ea typeface="微软雅黑" panose="020B0503020204020204" pitchFamily="34" charset="-122"/>
                  </a:rPr>
                  <a:t>戈登贝尔奖应用开发者牛蛙！</a:t>
                </a:r>
                <a:endParaRPr lang="zh-CN" altLang="en-US" sz="1200" kern="0" dirty="0">
                  <a:latin typeface="微软雅黑" panose="020B0503020204020204" pitchFamily="34" charset="-122"/>
                  <a:ea typeface="微软雅黑" panose="020B0503020204020204" pitchFamily="34" charset="-122"/>
                </a:endParaRPr>
              </a:p>
            </p:txBody>
          </p:sp>
        </p:grpSp>
      </p:grpSp>
      <p:sp>
        <p:nvSpPr>
          <p:cNvPr id="31" name="Title 1"/>
          <p:cNvSpPr txBox="1"/>
          <p:nvPr/>
        </p:nvSpPr>
        <p:spPr>
          <a:xfrm>
            <a:off x="857880" y="200200"/>
            <a:ext cx="371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在</a:t>
            </a:r>
            <a:r>
              <a:rPr lang="zh-CN" altLang="en-US" sz="1800" b="1" dirty="0">
                <a:solidFill>
                  <a:schemeClr val="tx1"/>
                </a:solidFill>
                <a:latin typeface="微软雅黑" panose="020B0503020204020204" pitchFamily="34" charset="-122"/>
                <a:ea typeface="微软雅黑" panose="020B0503020204020204" pitchFamily="34" charset="-122"/>
              </a:rPr>
              <a:t>自主道路上成绩斐然</a:t>
            </a:r>
            <a:endParaRPr lang="zh-CN" altLang="en-US" sz="1800" b="1" dirty="0">
              <a:solidFill>
                <a:schemeClr val="tx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334484" y="908015"/>
            <a:ext cx="3589444" cy="1015663"/>
          </a:xfrm>
          <a:prstGeom prst="rect">
            <a:avLst/>
          </a:prstGeom>
          <a:noFill/>
        </p:spPr>
        <p:txBody>
          <a:bodyPr wrap="none" rtlCol="0">
            <a:spAutoFit/>
          </a:bodyPr>
          <a:lstStyle/>
          <a:p>
            <a:pPr algn="ctr"/>
            <a:r>
              <a:rPr lang="en-US" altLang="zh-CN" b="1" dirty="0" smtClean="0">
                <a:solidFill>
                  <a:srgbClr val="0070C0"/>
                </a:solidFill>
                <a:latin typeface="微软雅黑" panose="020B0503020204020204" pitchFamily="34" charset="-122"/>
                <a:ea typeface="微软雅黑" panose="020B0503020204020204" pitchFamily="34" charset="-122"/>
              </a:rPr>
              <a:t>2016: </a:t>
            </a:r>
            <a:r>
              <a:rPr lang="zh-CN" altLang="en-US" b="1" dirty="0" smtClean="0">
                <a:solidFill>
                  <a:srgbClr val="0070C0"/>
                </a:solidFill>
                <a:latin typeface="微软雅黑" panose="020B0503020204020204" pitchFamily="34" charset="-122"/>
                <a:ea typeface="微软雅黑" panose="020B0503020204020204" pitchFamily="34" charset="-122"/>
              </a:rPr>
              <a:t>超算中国年</a:t>
            </a:r>
            <a:endParaRPr lang="en-US" altLang="zh-CN" b="1" dirty="0" smtClean="0">
              <a:solidFill>
                <a:srgbClr val="0070C0"/>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rPr>
              <a:t>自主超算系统“神威太湖之光”连续问鼎</a:t>
            </a:r>
            <a:endParaRPr lang="en-US" altLang="zh-CN" sz="1400" b="1"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lang="zh-CN" altLang="en-US" sz="1400" b="1" dirty="0" smtClean="0">
                <a:solidFill>
                  <a:srgbClr val="C00000"/>
                </a:solidFill>
                <a:latin typeface="微软雅黑" panose="020B0503020204020204" pitchFamily="34" charset="-122"/>
                <a:ea typeface="微软雅黑" panose="020B0503020204020204" pitchFamily="34" charset="-122"/>
              </a:rPr>
              <a:t>中国团队首次荣获戈登贝尔奖</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r>
              <a:rPr lang="zh-CN" altLang="en-US" sz="1400" b="1" dirty="0" smtClean="0">
                <a:solidFill>
                  <a:srgbClr val="C00000"/>
                </a:solidFill>
                <a:latin typeface="微软雅黑" panose="020B0503020204020204" pitchFamily="34" charset="-122"/>
                <a:ea typeface="微软雅黑" panose="020B0503020204020204" pitchFamily="34" charset="-122"/>
              </a:rPr>
              <a:t>众多重大应用的突破</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6" name="组合 5"/>
          <p:cNvGrpSpPr>
            <a:grpSpLocks noChangeAspect="1"/>
          </p:cNvGrpSpPr>
          <p:nvPr/>
        </p:nvGrpSpPr>
        <p:grpSpPr>
          <a:xfrm>
            <a:off x="532068" y="2166913"/>
            <a:ext cx="3306441" cy="2223999"/>
            <a:chOff x="107504" y="2139701"/>
            <a:chExt cx="4231357" cy="2846122"/>
          </a:xfrm>
        </p:grpSpPr>
        <p:pic>
          <p:nvPicPr>
            <p:cNvPr id="48" name="图片 47"/>
            <p:cNvPicPr>
              <a:picLocks noChangeAspect="1"/>
            </p:cNvPicPr>
            <p:nvPr/>
          </p:nvPicPr>
          <p:blipFill>
            <a:blip r:embed="rId2"/>
            <a:stretch>
              <a:fillRect/>
            </a:stretch>
          </p:blipFill>
          <p:spPr>
            <a:xfrm>
              <a:off x="324580" y="3458836"/>
              <a:ext cx="2188425" cy="1526987"/>
            </a:xfrm>
            <a:prstGeom prst="rect">
              <a:avLst/>
            </a:prstGeom>
            <a:ln>
              <a:noFill/>
            </a:ln>
            <a:effectLst>
              <a:outerShdw blurRad="292100" dist="139700" dir="2700000" algn="tl" rotWithShape="0">
                <a:srgbClr val="333333">
                  <a:alpha val="65000"/>
                </a:srgbClr>
              </a:outerShdw>
            </a:effectLst>
          </p:spPr>
        </p:pic>
        <p:pic>
          <p:nvPicPr>
            <p:cNvPr id="49" name="图片 4" descr="240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3291830"/>
              <a:ext cx="2143125" cy="150503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 descr="F:\mailOperateAction_mailInnerFileDownloadImg.gif"/>
            <p:cNvPicPr>
              <a:picLocks noChangeAspect="1" noChangeArrowheads="1"/>
            </p:cNvPicPr>
            <p:nvPr/>
          </p:nvPicPr>
          <p:blipFill>
            <a:blip r:embed="rId4"/>
            <a:srcRect/>
            <a:stretch>
              <a:fillRect/>
            </a:stretch>
          </p:blipFill>
          <p:spPr bwMode="auto">
            <a:xfrm>
              <a:off x="1934567" y="2283718"/>
              <a:ext cx="2133377" cy="1551595"/>
            </a:xfrm>
            <a:prstGeom prst="rect">
              <a:avLst/>
            </a:prstGeom>
            <a:ln>
              <a:noFill/>
            </a:ln>
            <a:effectLst>
              <a:outerShdw blurRad="292100" dist="139700" dir="2700000" algn="tl" rotWithShape="0">
                <a:srgbClr val="333333">
                  <a:alpha val="65000"/>
                </a:srgbClr>
              </a:outerShdw>
            </a:effectLst>
          </p:spPr>
        </p:pic>
        <p:pic>
          <p:nvPicPr>
            <p:cNvPr id="47" name="内容占位符 4"/>
            <p:cNvPicPr>
              <a:picLocks noChangeAspect="1"/>
            </p:cNvPicPr>
            <p:nvPr/>
          </p:nvPicPr>
          <p:blipFill rotWithShape="1">
            <a:blip r:embed="rId5" cstate="print">
              <a:extLst>
                <a:ext uri="{28A0092B-C50C-407E-A947-70E740481C1C}">
                  <a14:useLocalDpi xmlns:a14="http://schemas.microsoft.com/office/drawing/2010/main" val="0"/>
                </a:ext>
              </a:extLst>
            </a:blip>
            <a:srcRect l="17413" r="22718"/>
            <a:stretch>
              <a:fillRect/>
            </a:stretch>
          </p:blipFill>
          <p:spPr>
            <a:xfrm>
              <a:off x="107504" y="2139701"/>
              <a:ext cx="1922705" cy="1466941"/>
            </a:xfrm>
            <a:prstGeom prst="rect">
              <a:avLst/>
            </a:prstGeom>
            <a:ln>
              <a:noFill/>
            </a:ln>
            <a:effectLst>
              <a:outerShdw blurRad="292100" dist="139700" dir="2700000" algn="tl" rotWithShape="0">
                <a:srgbClr val="333333">
                  <a:alpha val="65000"/>
                </a:srgbClr>
              </a:outerShdw>
            </a:effectLst>
          </p:spPr>
        </p:pic>
      </p:grpSp>
      <p:grpSp>
        <p:nvGrpSpPr>
          <p:cNvPr id="3" name="组合 2"/>
          <p:cNvGrpSpPr>
            <a:grpSpLocks noChangeAspect="1"/>
          </p:cNvGrpSpPr>
          <p:nvPr/>
        </p:nvGrpSpPr>
        <p:grpSpPr>
          <a:xfrm rot="1377381">
            <a:off x="4896419" y="1600241"/>
            <a:ext cx="596921" cy="196912"/>
            <a:chOff x="2338388" y="2351088"/>
            <a:chExt cx="7820025" cy="2579687"/>
          </a:xfrm>
        </p:grpSpPr>
        <p:sp>
          <p:nvSpPr>
            <p:cNvPr id="117" name="Freeform 17"/>
            <p:cNvSpPr/>
            <p:nvPr/>
          </p:nvSpPr>
          <p:spPr bwMode="auto">
            <a:xfrm>
              <a:off x="5745163" y="2617788"/>
              <a:ext cx="2081212" cy="2049462"/>
            </a:xfrm>
            <a:custGeom>
              <a:avLst/>
              <a:gdLst>
                <a:gd name="T0" fmla="*/ 145 w 145"/>
                <a:gd name="T1" fmla="*/ 74 h 143"/>
                <a:gd name="T2" fmla="*/ 133 w 145"/>
                <a:gd name="T3" fmla="*/ 88 h 143"/>
                <a:gd name="T4" fmla="*/ 8 w 145"/>
                <a:gd name="T5" fmla="*/ 143 h 143"/>
                <a:gd name="T6" fmla="*/ 2 w 145"/>
                <a:gd name="T7" fmla="*/ 141 h 143"/>
                <a:gd name="T8" fmla="*/ 0 w 145"/>
                <a:gd name="T9" fmla="*/ 135 h 143"/>
                <a:gd name="T10" fmla="*/ 6 w 145"/>
                <a:gd name="T11" fmla="*/ 108 h 143"/>
                <a:gd name="T12" fmla="*/ 50 w 145"/>
                <a:gd name="T13" fmla="*/ 73 h 143"/>
                <a:gd name="T14" fmla="*/ 21 w 145"/>
                <a:gd name="T15" fmla="*/ 44 h 143"/>
                <a:gd name="T16" fmla="*/ 29 w 145"/>
                <a:gd name="T17" fmla="*/ 8 h 143"/>
                <a:gd name="T18" fmla="*/ 36 w 145"/>
                <a:gd name="T19" fmla="*/ 1 h 143"/>
                <a:gd name="T20" fmla="*/ 44 w 145"/>
                <a:gd name="T21" fmla="*/ 3 h 143"/>
                <a:gd name="T22" fmla="*/ 138 w 145"/>
                <a:gd name="T23" fmla="*/ 61 h 143"/>
                <a:gd name="T24" fmla="*/ 145 w 145"/>
                <a:gd name="T25" fmla="*/ 7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5" h="143">
                  <a:moveTo>
                    <a:pt x="145" y="74"/>
                  </a:moveTo>
                  <a:cubicBezTo>
                    <a:pt x="145" y="82"/>
                    <a:pt x="133" y="88"/>
                    <a:pt x="133" y="88"/>
                  </a:cubicBezTo>
                  <a:cubicBezTo>
                    <a:pt x="8" y="143"/>
                    <a:pt x="8" y="143"/>
                    <a:pt x="8" y="143"/>
                  </a:cubicBezTo>
                  <a:cubicBezTo>
                    <a:pt x="8" y="143"/>
                    <a:pt x="4" y="143"/>
                    <a:pt x="2" y="141"/>
                  </a:cubicBezTo>
                  <a:cubicBezTo>
                    <a:pt x="0" y="139"/>
                    <a:pt x="0" y="135"/>
                    <a:pt x="0" y="135"/>
                  </a:cubicBezTo>
                  <a:cubicBezTo>
                    <a:pt x="6" y="108"/>
                    <a:pt x="6" y="108"/>
                    <a:pt x="6" y="108"/>
                  </a:cubicBezTo>
                  <a:cubicBezTo>
                    <a:pt x="6" y="108"/>
                    <a:pt x="50" y="92"/>
                    <a:pt x="50" y="73"/>
                  </a:cubicBezTo>
                  <a:cubicBezTo>
                    <a:pt x="49" y="57"/>
                    <a:pt x="21" y="44"/>
                    <a:pt x="21" y="44"/>
                  </a:cubicBezTo>
                  <a:cubicBezTo>
                    <a:pt x="29" y="8"/>
                    <a:pt x="29" y="8"/>
                    <a:pt x="29" y="8"/>
                  </a:cubicBezTo>
                  <a:cubicBezTo>
                    <a:pt x="29" y="8"/>
                    <a:pt x="31" y="3"/>
                    <a:pt x="36" y="1"/>
                  </a:cubicBezTo>
                  <a:cubicBezTo>
                    <a:pt x="40" y="0"/>
                    <a:pt x="44" y="3"/>
                    <a:pt x="44" y="3"/>
                  </a:cubicBezTo>
                  <a:cubicBezTo>
                    <a:pt x="138" y="61"/>
                    <a:pt x="138" y="61"/>
                    <a:pt x="138" y="61"/>
                  </a:cubicBezTo>
                  <a:cubicBezTo>
                    <a:pt x="138" y="61"/>
                    <a:pt x="145" y="65"/>
                    <a:pt x="145" y="74"/>
                  </a:cubicBezTo>
                  <a:close/>
                </a:path>
              </a:pathLst>
            </a:custGeom>
            <a:solidFill>
              <a:srgbClr val="00B0F0"/>
            </a:solidFill>
            <a:ln w="3175" cap="flat" cmpd="sng" algn="ctr">
              <a:noFill/>
              <a:prstDash val="solid"/>
            </a:ln>
            <a:effectLst>
              <a:outerShdw blurRad="50800" dist="25400" dir="2700000" algn="tl" rotWithShape="0">
                <a:prstClr val="black">
                  <a:alpha val="15000"/>
                </a:prstClr>
              </a:outerShdw>
            </a:effectLst>
          </p:spPr>
          <p:txBody>
            <a:bodyPr lIns="432000" anchor="ctr"/>
            <a:lstStyle/>
            <a:p>
              <a:pPr algn="ctr" eaLnBrk="1" fontAlgn="auto" hangingPunct="1">
                <a:spcBef>
                  <a:spcPts val="0"/>
                </a:spcBef>
                <a:spcAft>
                  <a:spcPts val="0"/>
                </a:spcAft>
                <a:defRPr/>
              </a:pPr>
              <a:endParaRPr lang="zh-CN" altLang="en-US" sz="2800" kern="0" dirty="0">
                <a:solidFill>
                  <a:srgbClr val="FFFFFF"/>
                </a:solidFill>
                <a:latin typeface="+mn-lt"/>
                <a:ea typeface="+mn-ea"/>
              </a:endParaRPr>
            </a:p>
          </p:txBody>
        </p:sp>
        <p:sp>
          <p:nvSpPr>
            <p:cNvPr id="118" name="Freeform 18"/>
            <p:cNvSpPr/>
            <p:nvPr/>
          </p:nvSpPr>
          <p:spPr bwMode="auto">
            <a:xfrm>
              <a:off x="3846513" y="2752725"/>
              <a:ext cx="1819275" cy="1778000"/>
            </a:xfrm>
            <a:custGeom>
              <a:avLst/>
              <a:gdLst>
                <a:gd name="T0" fmla="*/ 127 w 127"/>
                <a:gd name="T1" fmla="*/ 64 h 124"/>
                <a:gd name="T2" fmla="*/ 117 w 127"/>
                <a:gd name="T3" fmla="*/ 76 h 124"/>
                <a:gd name="T4" fmla="*/ 8 w 127"/>
                <a:gd name="T5" fmla="*/ 124 h 124"/>
                <a:gd name="T6" fmla="*/ 2 w 127"/>
                <a:gd name="T7" fmla="*/ 123 h 124"/>
                <a:gd name="T8" fmla="*/ 1 w 127"/>
                <a:gd name="T9" fmla="*/ 118 h 124"/>
                <a:gd name="T10" fmla="*/ 6 w 127"/>
                <a:gd name="T11" fmla="*/ 94 h 124"/>
                <a:gd name="T12" fmla="*/ 39 w 127"/>
                <a:gd name="T13" fmla="*/ 62 h 124"/>
                <a:gd name="T14" fmla="*/ 19 w 127"/>
                <a:gd name="T15" fmla="*/ 38 h 124"/>
                <a:gd name="T16" fmla="*/ 26 w 127"/>
                <a:gd name="T17" fmla="*/ 6 h 124"/>
                <a:gd name="T18" fmla="*/ 32 w 127"/>
                <a:gd name="T19" fmla="*/ 1 h 124"/>
                <a:gd name="T20" fmla="*/ 39 w 127"/>
                <a:gd name="T21" fmla="*/ 2 h 124"/>
                <a:gd name="T22" fmla="*/ 121 w 127"/>
                <a:gd name="T23" fmla="*/ 52 h 124"/>
                <a:gd name="T24" fmla="*/ 127 w 127"/>
                <a:gd name="T25" fmla="*/ 6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 h="124">
                  <a:moveTo>
                    <a:pt x="127" y="64"/>
                  </a:moveTo>
                  <a:cubicBezTo>
                    <a:pt x="127" y="71"/>
                    <a:pt x="117" y="76"/>
                    <a:pt x="117" y="76"/>
                  </a:cubicBezTo>
                  <a:cubicBezTo>
                    <a:pt x="8" y="124"/>
                    <a:pt x="8" y="124"/>
                    <a:pt x="8" y="124"/>
                  </a:cubicBezTo>
                  <a:cubicBezTo>
                    <a:pt x="8" y="124"/>
                    <a:pt x="4" y="124"/>
                    <a:pt x="2" y="123"/>
                  </a:cubicBezTo>
                  <a:cubicBezTo>
                    <a:pt x="0" y="121"/>
                    <a:pt x="1" y="118"/>
                    <a:pt x="1" y="118"/>
                  </a:cubicBezTo>
                  <a:cubicBezTo>
                    <a:pt x="6" y="94"/>
                    <a:pt x="6" y="94"/>
                    <a:pt x="6" y="94"/>
                  </a:cubicBezTo>
                  <a:cubicBezTo>
                    <a:pt x="6" y="94"/>
                    <a:pt x="39" y="81"/>
                    <a:pt x="39" y="62"/>
                  </a:cubicBezTo>
                  <a:cubicBezTo>
                    <a:pt x="40" y="48"/>
                    <a:pt x="19" y="38"/>
                    <a:pt x="19" y="38"/>
                  </a:cubicBezTo>
                  <a:cubicBezTo>
                    <a:pt x="26" y="6"/>
                    <a:pt x="26" y="6"/>
                    <a:pt x="26" y="6"/>
                  </a:cubicBezTo>
                  <a:cubicBezTo>
                    <a:pt x="26" y="6"/>
                    <a:pt x="28" y="2"/>
                    <a:pt x="32" y="1"/>
                  </a:cubicBezTo>
                  <a:cubicBezTo>
                    <a:pt x="36" y="0"/>
                    <a:pt x="39" y="2"/>
                    <a:pt x="39" y="2"/>
                  </a:cubicBezTo>
                  <a:cubicBezTo>
                    <a:pt x="121" y="52"/>
                    <a:pt x="121" y="52"/>
                    <a:pt x="121" y="52"/>
                  </a:cubicBezTo>
                  <a:cubicBezTo>
                    <a:pt x="121" y="52"/>
                    <a:pt x="127" y="57"/>
                    <a:pt x="127" y="64"/>
                  </a:cubicBezTo>
                  <a:close/>
                </a:path>
              </a:pathLst>
            </a:custGeom>
            <a:solidFill>
              <a:srgbClr val="1570C1"/>
            </a:solidFill>
            <a:ln w="3175" cap="flat" cmpd="sng" algn="ctr">
              <a:noFill/>
              <a:prstDash val="solid"/>
            </a:ln>
            <a:effectLst>
              <a:outerShdw blurRad="50800" dist="25400" dir="2700000" algn="tl" rotWithShape="0">
                <a:prstClr val="black">
                  <a:alpha val="15000"/>
                </a:prstClr>
              </a:outerShdw>
            </a:effectLst>
          </p:spPr>
          <p:txBody>
            <a:bodyPr lIns="288000" anchor="ctr"/>
            <a:lstStyle/>
            <a:p>
              <a:pPr algn="ctr" eaLnBrk="1" fontAlgn="auto" hangingPunct="1">
                <a:spcBef>
                  <a:spcPts val="0"/>
                </a:spcBef>
                <a:spcAft>
                  <a:spcPts val="0"/>
                </a:spcAft>
                <a:defRPr/>
              </a:pPr>
              <a:endParaRPr lang="zh-CN" altLang="en-US" sz="2800" kern="0" dirty="0">
                <a:solidFill>
                  <a:srgbClr val="FFFFFF"/>
                </a:solidFill>
                <a:latin typeface="+mn-lt"/>
                <a:ea typeface="+mn-ea"/>
              </a:endParaRPr>
            </a:p>
          </p:txBody>
        </p:sp>
        <p:sp>
          <p:nvSpPr>
            <p:cNvPr id="119" name="Freeform 19"/>
            <p:cNvSpPr/>
            <p:nvPr/>
          </p:nvSpPr>
          <p:spPr bwMode="auto">
            <a:xfrm>
              <a:off x="2338388" y="2909888"/>
              <a:ext cx="1444625" cy="1463675"/>
            </a:xfrm>
            <a:custGeom>
              <a:avLst/>
              <a:gdLst>
                <a:gd name="T0" fmla="*/ 15 w 101"/>
                <a:gd name="T1" fmla="*/ 31 h 102"/>
                <a:gd name="T2" fmla="*/ 21 w 101"/>
                <a:gd name="T3" fmla="*/ 5 h 102"/>
                <a:gd name="T4" fmla="*/ 26 w 101"/>
                <a:gd name="T5" fmla="*/ 1 h 102"/>
                <a:gd name="T6" fmla="*/ 32 w 101"/>
                <a:gd name="T7" fmla="*/ 2 h 102"/>
                <a:gd name="T8" fmla="*/ 95 w 101"/>
                <a:gd name="T9" fmla="*/ 41 h 102"/>
                <a:gd name="T10" fmla="*/ 101 w 101"/>
                <a:gd name="T11" fmla="*/ 51 h 102"/>
                <a:gd name="T12" fmla="*/ 94 w 101"/>
                <a:gd name="T13" fmla="*/ 63 h 102"/>
                <a:gd name="T14" fmla="*/ 6 w 101"/>
                <a:gd name="T15" fmla="*/ 102 h 102"/>
                <a:gd name="T16" fmla="*/ 2 w 101"/>
                <a:gd name="T17" fmla="*/ 101 h 102"/>
                <a:gd name="T18" fmla="*/ 0 w 101"/>
                <a:gd name="T19" fmla="*/ 97 h 102"/>
                <a:gd name="T20" fmla="*/ 5 w 101"/>
                <a:gd name="T21" fmla="*/ 77 h 102"/>
                <a:gd name="T22" fmla="*/ 15 w 101"/>
                <a:gd name="T23" fmla="*/ 3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1" h="102">
                  <a:moveTo>
                    <a:pt x="15" y="31"/>
                  </a:moveTo>
                  <a:cubicBezTo>
                    <a:pt x="21" y="5"/>
                    <a:pt x="21" y="5"/>
                    <a:pt x="21" y="5"/>
                  </a:cubicBezTo>
                  <a:cubicBezTo>
                    <a:pt x="21" y="5"/>
                    <a:pt x="22" y="2"/>
                    <a:pt x="26" y="1"/>
                  </a:cubicBezTo>
                  <a:cubicBezTo>
                    <a:pt x="29" y="0"/>
                    <a:pt x="32" y="2"/>
                    <a:pt x="32" y="2"/>
                  </a:cubicBezTo>
                  <a:cubicBezTo>
                    <a:pt x="95" y="41"/>
                    <a:pt x="95" y="41"/>
                    <a:pt x="95" y="41"/>
                  </a:cubicBezTo>
                  <a:cubicBezTo>
                    <a:pt x="95" y="41"/>
                    <a:pt x="101" y="46"/>
                    <a:pt x="101" y="51"/>
                  </a:cubicBezTo>
                  <a:cubicBezTo>
                    <a:pt x="101" y="60"/>
                    <a:pt x="94" y="63"/>
                    <a:pt x="94" y="63"/>
                  </a:cubicBezTo>
                  <a:cubicBezTo>
                    <a:pt x="6" y="102"/>
                    <a:pt x="6" y="102"/>
                    <a:pt x="6" y="102"/>
                  </a:cubicBezTo>
                  <a:cubicBezTo>
                    <a:pt x="6" y="102"/>
                    <a:pt x="3" y="102"/>
                    <a:pt x="2" y="101"/>
                  </a:cubicBezTo>
                  <a:cubicBezTo>
                    <a:pt x="0" y="99"/>
                    <a:pt x="0" y="97"/>
                    <a:pt x="0" y="97"/>
                  </a:cubicBezTo>
                  <a:cubicBezTo>
                    <a:pt x="5" y="77"/>
                    <a:pt x="5" y="77"/>
                    <a:pt x="5" y="77"/>
                  </a:cubicBezTo>
                  <a:lnTo>
                    <a:pt x="15" y="31"/>
                  </a:lnTo>
                  <a:close/>
                </a:path>
              </a:pathLst>
            </a:custGeom>
            <a:solidFill>
              <a:srgbClr val="00B0F0"/>
            </a:solidFill>
            <a:ln w="3175" cap="flat" cmpd="sng" algn="ctr">
              <a:noFill/>
              <a:prstDash val="solid"/>
            </a:ln>
            <a:effectLst>
              <a:outerShdw blurRad="50800" dist="25400" dir="2700000" algn="tl" rotWithShape="0">
                <a:prstClr val="black">
                  <a:alpha val="15000"/>
                </a:prstClr>
              </a:outerShdw>
            </a:effectLst>
          </p:spPr>
          <p:txBody>
            <a:bodyPr anchor="ctr"/>
            <a:lstStyle/>
            <a:p>
              <a:pPr algn="ctr" eaLnBrk="1" fontAlgn="auto" hangingPunct="1">
                <a:spcBef>
                  <a:spcPts val="0"/>
                </a:spcBef>
                <a:spcAft>
                  <a:spcPts val="0"/>
                </a:spcAft>
                <a:defRPr/>
              </a:pPr>
              <a:endParaRPr lang="zh-CN" altLang="en-US" sz="2800" kern="0" dirty="0">
                <a:solidFill>
                  <a:srgbClr val="FFFFFF"/>
                </a:solidFill>
                <a:latin typeface="+mn-lt"/>
                <a:ea typeface="+mn-ea"/>
              </a:endParaRPr>
            </a:p>
          </p:txBody>
        </p:sp>
        <p:sp>
          <p:nvSpPr>
            <p:cNvPr id="120" name="Freeform 17"/>
            <p:cNvSpPr/>
            <p:nvPr/>
          </p:nvSpPr>
          <p:spPr bwMode="auto">
            <a:xfrm>
              <a:off x="7537450" y="2351088"/>
              <a:ext cx="2620963" cy="2579687"/>
            </a:xfrm>
            <a:custGeom>
              <a:avLst/>
              <a:gdLst>
                <a:gd name="T0" fmla="*/ 145 w 145"/>
                <a:gd name="T1" fmla="*/ 74 h 143"/>
                <a:gd name="T2" fmla="*/ 133 w 145"/>
                <a:gd name="T3" fmla="*/ 88 h 143"/>
                <a:gd name="T4" fmla="*/ 8 w 145"/>
                <a:gd name="T5" fmla="*/ 143 h 143"/>
                <a:gd name="T6" fmla="*/ 2 w 145"/>
                <a:gd name="T7" fmla="*/ 141 h 143"/>
                <a:gd name="T8" fmla="*/ 0 w 145"/>
                <a:gd name="T9" fmla="*/ 135 h 143"/>
                <a:gd name="T10" fmla="*/ 6 w 145"/>
                <a:gd name="T11" fmla="*/ 108 h 143"/>
                <a:gd name="T12" fmla="*/ 50 w 145"/>
                <a:gd name="T13" fmla="*/ 73 h 143"/>
                <a:gd name="T14" fmla="*/ 21 w 145"/>
                <a:gd name="T15" fmla="*/ 44 h 143"/>
                <a:gd name="T16" fmla="*/ 29 w 145"/>
                <a:gd name="T17" fmla="*/ 8 h 143"/>
                <a:gd name="T18" fmla="*/ 36 w 145"/>
                <a:gd name="T19" fmla="*/ 1 h 143"/>
                <a:gd name="T20" fmla="*/ 44 w 145"/>
                <a:gd name="T21" fmla="*/ 3 h 143"/>
                <a:gd name="T22" fmla="*/ 138 w 145"/>
                <a:gd name="T23" fmla="*/ 61 h 143"/>
                <a:gd name="T24" fmla="*/ 145 w 145"/>
                <a:gd name="T25" fmla="*/ 7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5" h="143">
                  <a:moveTo>
                    <a:pt x="145" y="74"/>
                  </a:moveTo>
                  <a:cubicBezTo>
                    <a:pt x="145" y="82"/>
                    <a:pt x="133" y="88"/>
                    <a:pt x="133" y="88"/>
                  </a:cubicBezTo>
                  <a:cubicBezTo>
                    <a:pt x="8" y="143"/>
                    <a:pt x="8" y="143"/>
                    <a:pt x="8" y="143"/>
                  </a:cubicBezTo>
                  <a:cubicBezTo>
                    <a:pt x="8" y="143"/>
                    <a:pt x="4" y="143"/>
                    <a:pt x="2" y="141"/>
                  </a:cubicBezTo>
                  <a:cubicBezTo>
                    <a:pt x="0" y="139"/>
                    <a:pt x="0" y="135"/>
                    <a:pt x="0" y="135"/>
                  </a:cubicBezTo>
                  <a:cubicBezTo>
                    <a:pt x="6" y="108"/>
                    <a:pt x="6" y="108"/>
                    <a:pt x="6" y="108"/>
                  </a:cubicBezTo>
                  <a:cubicBezTo>
                    <a:pt x="6" y="108"/>
                    <a:pt x="50" y="92"/>
                    <a:pt x="50" y="73"/>
                  </a:cubicBezTo>
                  <a:cubicBezTo>
                    <a:pt x="49" y="57"/>
                    <a:pt x="21" y="44"/>
                    <a:pt x="21" y="44"/>
                  </a:cubicBezTo>
                  <a:cubicBezTo>
                    <a:pt x="29" y="8"/>
                    <a:pt x="29" y="8"/>
                    <a:pt x="29" y="8"/>
                  </a:cubicBezTo>
                  <a:cubicBezTo>
                    <a:pt x="29" y="8"/>
                    <a:pt x="31" y="3"/>
                    <a:pt x="36" y="1"/>
                  </a:cubicBezTo>
                  <a:cubicBezTo>
                    <a:pt x="40" y="0"/>
                    <a:pt x="44" y="3"/>
                    <a:pt x="44" y="3"/>
                  </a:cubicBezTo>
                  <a:cubicBezTo>
                    <a:pt x="138" y="61"/>
                    <a:pt x="138" y="61"/>
                    <a:pt x="138" y="61"/>
                  </a:cubicBezTo>
                  <a:cubicBezTo>
                    <a:pt x="138" y="61"/>
                    <a:pt x="145" y="65"/>
                    <a:pt x="145" y="74"/>
                  </a:cubicBezTo>
                  <a:close/>
                </a:path>
              </a:pathLst>
            </a:custGeom>
            <a:solidFill>
              <a:srgbClr val="1570C1"/>
            </a:solidFill>
            <a:ln w="3175" cap="flat" cmpd="sng" algn="ctr">
              <a:noFill/>
              <a:prstDash val="solid"/>
            </a:ln>
            <a:effectLst>
              <a:outerShdw blurRad="50800" dist="25400" dir="2700000" algn="tl" rotWithShape="0">
                <a:prstClr val="black">
                  <a:alpha val="15000"/>
                </a:prstClr>
              </a:outerShdw>
            </a:effectLst>
          </p:spPr>
          <p:txBody>
            <a:bodyPr lIns="540000" anchor="ctr"/>
            <a:lstStyle/>
            <a:p>
              <a:pPr algn="ctr" eaLnBrk="1" fontAlgn="auto" hangingPunct="1">
                <a:spcBef>
                  <a:spcPts val="0"/>
                </a:spcBef>
                <a:spcAft>
                  <a:spcPts val="0"/>
                </a:spcAft>
                <a:defRPr/>
              </a:pPr>
              <a:endParaRPr lang="zh-CN" altLang="en-US" sz="2800" kern="0" dirty="0">
                <a:solidFill>
                  <a:srgbClr val="FFFFFF"/>
                </a:solidFill>
                <a:latin typeface="+mn-lt"/>
                <a:ea typeface="+mn-ea"/>
              </a:endParaRPr>
            </a:p>
          </p:txBody>
        </p:sp>
      </p:grpSp>
      <p:grpSp>
        <p:nvGrpSpPr>
          <p:cNvPr id="50" name="组合 5"/>
          <p:cNvGrpSpPr>
            <a:grpSpLocks noChangeAspect="1"/>
          </p:cNvGrpSpPr>
          <p:nvPr/>
        </p:nvGrpSpPr>
        <p:grpSpPr bwMode="auto">
          <a:xfrm>
            <a:off x="3817731" y="1061869"/>
            <a:ext cx="898285" cy="1005825"/>
            <a:chOff x="4019550" y="1482725"/>
            <a:chExt cx="4070351" cy="5384801"/>
          </a:xfrm>
        </p:grpSpPr>
        <p:sp>
          <p:nvSpPr>
            <p:cNvPr id="51" name="Oval 5"/>
            <p:cNvSpPr>
              <a:spLocks noChangeArrowheads="1"/>
            </p:cNvSpPr>
            <p:nvPr/>
          </p:nvSpPr>
          <p:spPr bwMode="auto">
            <a:xfrm>
              <a:off x="4795838" y="2132013"/>
              <a:ext cx="2546350" cy="2544763"/>
            </a:xfrm>
            <a:prstGeom prst="ellipse">
              <a:avLst/>
            </a:prstGeom>
            <a:solidFill>
              <a:srgbClr val="7ACDE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ea typeface="微软雅黑" panose="020B0503020204020204" pitchFamily="34" charset="-122"/>
              </a:endParaRPr>
            </a:p>
          </p:txBody>
        </p:sp>
        <p:sp>
          <p:nvSpPr>
            <p:cNvPr id="53" name="Freeform 6"/>
            <p:cNvSpPr/>
            <p:nvPr/>
          </p:nvSpPr>
          <p:spPr bwMode="auto">
            <a:xfrm>
              <a:off x="6626225" y="5772150"/>
              <a:ext cx="698500" cy="671513"/>
            </a:xfrm>
            <a:custGeom>
              <a:avLst/>
              <a:gdLst>
                <a:gd name="T0" fmla="*/ 410346698 w 1189"/>
                <a:gd name="T1" fmla="*/ 394514160 h 1143"/>
                <a:gd name="T2" fmla="*/ 96633272 w 1189"/>
                <a:gd name="T3" fmla="*/ 256451542 h 1143"/>
                <a:gd name="T4" fmla="*/ 0 w 1189"/>
                <a:gd name="T5" fmla="*/ 89395828 h 1143"/>
                <a:gd name="T6" fmla="*/ 233991015 w 1189"/>
                <a:gd name="T7" fmla="*/ 0 h 1143"/>
                <a:gd name="T8" fmla="*/ 378595803 w 1189"/>
                <a:gd name="T9" fmla="*/ 224697157 h 1143"/>
                <a:gd name="T10" fmla="*/ 410346698 w 1189"/>
                <a:gd name="T11" fmla="*/ 394514160 h 1143"/>
                <a:gd name="T12" fmla="*/ 0 60000 65536"/>
                <a:gd name="T13" fmla="*/ 0 60000 65536"/>
                <a:gd name="T14" fmla="*/ 0 60000 65536"/>
                <a:gd name="T15" fmla="*/ 0 60000 65536"/>
                <a:gd name="T16" fmla="*/ 0 60000 65536"/>
                <a:gd name="T17" fmla="*/ 0 60000 65536"/>
                <a:gd name="T18" fmla="*/ 0 w 1189"/>
                <a:gd name="T19" fmla="*/ 0 h 1143"/>
                <a:gd name="T20" fmla="*/ 1189 w 1189"/>
                <a:gd name="T21" fmla="*/ 1143 h 1143"/>
              </a:gdLst>
              <a:ahLst/>
              <a:cxnLst>
                <a:cxn ang="T12">
                  <a:pos x="T0" y="T1"/>
                </a:cxn>
                <a:cxn ang="T13">
                  <a:pos x="T2" y="T3"/>
                </a:cxn>
                <a:cxn ang="T14">
                  <a:pos x="T4" y="T5"/>
                </a:cxn>
                <a:cxn ang="T15">
                  <a:pos x="T6" y="T7"/>
                </a:cxn>
                <a:cxn ang="T16">
                  <a:pos x="T8" y="T9"/>
                </a:cxn>
                <a:cxn ang="T17">
                  <a:pos x="T10" y="T11"/>
                </a:cxn>
              </a:cxnLst>
              <a:rect l="T18" t="T19" r="T20" b="T21"/>
              <a:pathLst>
                <a:path w="1189" h="1143">
                  <a:moveTo>
                    <a:pt x="1189" y="1143"/>
                  </a:moveTo>
                  <a:cubicBezTo>
                    <a:pt x="1189" y="1143"/>
                    <a:pt x="530" y="983"/>
                    <a:pt x="280" y="743"/>
                  </a:cubicBezTo>
                  <a:cubicBezTo>
                    <a:pt x="31" y="502"/>
                    <a:pt x="0" y="259"/>
                    <a:pt x="0" y="259"/>
                  </a:cubicBezTo>
                  <a:cubicBezTo>
                    <a:pt x="678" y="0"/>
                    <a:pt x="678" y="0"/>
                    <a:pt x="678" y="0"/>
                  </a:cubicBezTo>
                  <a:cubicBezTo>
                    <a:pt x="678" y="0"/>
                    <a:pt x="1098" y="628"/>
                    <a:pt x="1097" y="651"/>
                  </a:cubicBezTo>
                  <a:cubicBezTo>
                    <a:pt x="1097" y="675"/>
                    <a:pt x="1189" y="1143"/>
                    <a:pt x="1189" y="1143"/>
                  </a:cubicBezTo>
                  <a:close/>
                </a:path>
              </a:pathLst>
            </a:custGeom>
            <a:solidFill>
              <a:srgbClr val="D59F7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4" name="Freeform 7"/>
            <p:cNvSpPr/>
            <p:nvPr/>
          </p:nvSpPr>
          <p:spPr bwMode="auto">
            <a:xfrm>
              <a:off x="4797425" y="5772150"/>
              <a:ext cx="698500" cy="671513"/>
            </a:xfrm>
            <a:custGeom>
              <a:avLst/>
              <a:gdLst>
                <a:gd name="T0" fmla="*/ 0 w 1189"/>
                <a:gd name="T1" fmla="*/ 394514160 h 1143"/>
                <a:gd name="T2" fmla="*/ 313368032 w 1189"/>
                <a:gd name="T3" fmla="*/ 256451542 h 1143"/>
                <a:gd name="T4" fmla="*/ 410346698 w 1189"/>
                <a:gd name="T5" fmla="*/ 89395828 h 1143"/>
                <a:gd name="T6" fmla="*/ 176355683 w 1189"/>
                <a:gd name="T7" fmla="*/ 0 h 1143"/>
                <a:gd name="T8" fmla="*/ 31406060 w 1189"/>
                <a:gd name="T9" fmla="*/ 224697157 h 1143"/>
                <a:gd name="T10" fmla="*/ 0 w 1189"/>
                <a:gd name="T11" fmla="*/ 394514160 h 1143"/>
                <a:gd name="T12" fmla="*/ 0 60000 65536"/>
                <a:gd name="T13" fmla="*/ 0 60000 65536"/>
                <a:gd name="T14" fmla="*/ 0 60000 65536"/>
                <a:gd name="T15" fmla="*/ 0 60000 65536"/>
                <a:gd name="T16" fmla="*/ 0 60000 65536"/>
                <a:gd name="T17" fmla="*/ 0 60000 65536"/>
                <a:gd name="T18" fmla="*/ 0 w 1189"/>
                <a:gd name="T19" fmla="*/ 0 h 1143"/>
                <a:gd name="T20" fmla="*/ 1189 w 1189"/>
                <a:gd name="T21" fmla="*/ 1143 h 1143"/>
              </a:gdLst>
              <a:ahLst/>
              <a:cxnLst>
                <a:cxn ang="T12">
                  <a:pos x="T0" y="T1"/>
                </a:cxn>
                <a:cxn ang="T13">
                  <a:pos x="T2" y="T3"/>
                </a:cxn>
                <a:cxn ang="T14">
                  <a:pos x="T4" y="T5"/>
                </a:cxn>
                <a:cxn ang="T15">
                  <a:pos x="T6" y="T7"/>
                </a:cxn>
                <a:cxn ang="T16">
                  <a:pos x="T8" y="T9"/>
                </a:cxn>
                <a:cxn ang="T17">
                  <a:pos x="T10" y="T11"/>
                </a:cxn>
              </a:cxnLst>
              <a:rect l="T18" t="T19" r="T20" b="T21"/>
              <a:pathLst>
                <a:path w="1189" h="1143">
                  <a:moveTo>
                    <a:pt x="0" y="1143"/>
                  </a:moveTo>
                  <a:cubicBezTo>
                    <a:pt x="0" y="1143"/>
                    <a:pt x="659" y="983"/>
                    <a:pt x="908" y="743"/>
                  </a:cubicBezTo>
                  <a:cubicBezTo>
                    <a:pt x="1158" y="502"/>
                    <a:pt x="1189" y="259"/>
                    <a:pt x="1189" y="259"/>
                  </a:cubicBezTo>
                  <a:cubicBezTo>
                    <a:pt x="511" y="0"/>
                    <a:pt x="511" y="0"/>
                    <a:pt x="511" y="0"/>
                  </a:cubicBezTo>
                  <a:cubicBezTo>
                    <a:pt x="511" y="0"/>
                    <a:pt x="91" y="628"/>
                    <a:pt x="91" y="651"/>
                  </a:cubicBezTo>
                  <a:cubicBezTo>
                    <a:pt x="92" y="675"/>
                    <a:pt x="0" y="1143"/>
                    <a:pt x="0" y="1143"/>
                  </a:cubicBezTo>
                  <a:close/>
                </a:path>
              </a:pathLst>
            </a:custGeom>
            <a:solidFill>
              <a:srgbClr val="D59F7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5" name="Freeform 8"/>
            <p:cNvSpPr/>
            <p:nvPr/>
          </p:nvSpPr>
          <p:spPr bwMode="auto">
            <a:xfrm>
              <a:off x="5299075" y="4721225"/>
              <a:ext cx="1573213" cy="1433513"/>
            </a:xfrm>
            <a:custGeom>
              <a:avLst/>
              <a:gdLst>
                <a:gd name="T0" fmla="*/ 924542035 w 2677"/>
                <a:gd name="T1" fmla="*/ 702864767 h 2441"/>
                <a:gd name="T2" fmla="*/ 462443501 w 2677"/>
                <a:gd name="T3" fmla="*/ 841851461 h 2441"/>
                <a:gd name="T4" fmla="*/ 462443501 w 2677"/>
                <a:gd name="T5" fmla="*/ 841851461 h 2441"/>
                <a:gd name="T6" fmla="*/ 0 w 2677"/>
                <a:gd name="T7" fmla="*/ 702864767 h 2441"/>
                <a:gd name="T8" fmla="*/ 0 w 2677"/>
                <a:gd name="T9" fmla="*/ 138641419 h 2441"/>
                <a:gd name="T10" fmla="*/ 462443501 w 2677"/>
                <a:gd name="T11" fmla="*/ 0 h 2441"/>
                <a:gd name="T12" fmla="*/ 462443501 w 2677"/>
                <a:gd name="T13" fmla="*/ 0 h 2441"/>
                <a:gd name="T14" fmla="*/ 924542035 w 2677"/>
                <a:gd name="T15" fmla="*/ 138641419 h 2441"/>
                <a:gd name="T16" fmla="*/ 924542035 w 2677"/>
                <a:gd name="T17" fmla="*/ 702864767 h 24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77"/>
                <a:gd name="T28" fmla="*/ 0 h 2441"/>
                <a:gd name="T29" fmla="*/ 2677 w 2677"/>
                <a:gd name="T30" fmla="*/ 2441 h 24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77" h="2441">
                  <a:moveTo>
                    <a:pt x="2677" y="2038"/>
                  </a:moveTo>
                  <a:cubicBezTo>
                    <a:pt x="2677" y="2261"/>
                    <a:pt x="2078" y="2441"/>
                    <a:pt x="1339" y="2441"/>
                  </a:cubicBezTo>
                  <a:cubicBezTo>
                    <a:pt x="1339" y="2441"/>
                    <a:pt x="1339" y="2441"/>
                    <a:pt x="1339" y="2441"/>
                  </a:cubicBezTo>
                  <a:cubicBezTo>
                    <a:pt x="600" y="2441"/>
                    <a:pt x="0" y="2261"/>
                    <a:pt x="0" y="2038"/>
                  </a:cubicBezTo>
                  <a:cubicBezTo>
                    <a:pt x="0" y="402"/>
                    <a:pt x="0" y="402"/>
                    <a:pt x="0" y="402"/>
                  </a:cubicBezTo>
                  <a:cubicBezTo>
                    <a:pt x="0" y="180"/>
                    <a:pt x="600" y="0"/>
                    <a:pt x="1339" y="0"/>
                  </a:cubicBezTo>
                  <a:cubicBezTo>
                    <a:pt x="1339" y="0"/>
                    <a:pt x="1339" y="0"/>
                    <a:pt x="1339" y="0"/>
                  </a:cubicBezTo>
                  <a:cubicBezTo>
                    <a:pt x="2078" y="0"/>
                    <a:pt x="2677" y="180"/>
                    <a:pt x="2677" y="402"/>
                  </a:cubicBezTo>
                  <a:lnTo>
                    <a:pt x="2677" y="2038"/>
                  </a:lnTo>
                  <a:close/>
                </a:path>
              </a:pathLst>
            </a:custGeom>
            <a:solidFill>
              <a:srgbClr val="824C25"/>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6" name="Freeform 9"/>
            <p:cNvSpPr/>
            <p:nvPr/>
          </p:nvSpPr>
          <p:spPr bwMode="auto">
            <a:xfrm>
              <a:off x="5300663" y="4730750"/>
              <a:ext cx="1571625" cy="492125"/>
            </a:xfrm>
            <a:custGeom>
              <a:avLst/>
              <a:gdLst>
                <a:gd name="T0" fmla="*/ 456332903 w 2675"/>
                <a:gd name="T1" fmla="*/ 280080047 h 840"/>
                <a:gd name="T2" fmla="*/ 923366364 w 2675"/>
                <a:gd name="T3" fmla="*/ 164752930 h 840"/>
                <a:gd name="T4" fmla="*/ 923366364 w 2675"/>
                <a:gd name="T5" fmla="*/ 132832152 h 840"/>
                <a:gd name="T6" fmla="*/ 466343122 w 2675"/>
                <a:gd name="T7" fmla="*/ 4118618 h 840"/>
                <a:gd name="T8" fmla="*/ 166378404 w 2675"/>
                <a:gd name="T9" fmla="*/ 26086142 h 840"/>
                <a:gd name="T10" fmla="*/ 0 w 2675"/>
                <a:gd name="T11" fmla="*/ 127683588 h 840"/>
                <a:gd name="T12" fmla="*/ 456332903 w 2675"/>
                <a:gd name="T13" fmla="*/ 280080047 h 840"/>
                <a:gd name="T14" fmla="*/ 0 60000 65536"/>
                <a:gd name="T15" fmla="*/ 0 60000 65536"/>
                <a:gd name="T16" fmla="*/ 0 60000 65536"/>
                <a:gd name="T17" fmla="*/ 0 60000 65536"/>
                <a:gd name="T18" fmla="*/ 0 60000 65536"/>
                <a:gd name="T19" fmla="*/ 0 60000 65536"/>
                <a:gd name="T20" fmla="*/ 0 60000 65536"/>
                <a:gd name="T21" fmla="*/ 0 w 2675"/>
                <a:gd name="T22" fmla="*/ 0 h 840"/>
                <a:gd name="T23" fmla="*/ 2675 w 2675"/>
                <a:gd name="T24" fmla="*/ 840 h 8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5" h="840">
                  <a:moveTo>
                    <a:pt x="1322" y="816"/>
                  </a:moveTo>
                  <a:cubicBezTo>
                    <a:pt x="2013" y="840"/>
                    <a:pt x="2595" y="682"/>
                    <a:pt x="2675" y="480"/>
                  </a:cubicBezTo>
                  <a:cubicBezTo>
                    <a:pt x="2675" y="387"/>
                    <a:pt x="2675" y="387"/>
                    <a:pt x="2675" y="387"/>
                  </a:cubicBezTo>
                  <a:cubicBezTo>
                    <a:pt x="2598" y="189"/>
                    <a:pt x="2033" y="36"/>
                    <a:pt x="1351" y="12"/>
                  </a:cubicBezTo>
                  <a:cubicBezTo>
                    <a:pt x="1021" y="0"/>
                    <a:pt x="718" y="25"/>
                    <a:pt x="482" y="76"/>
                  </a:cubicBezTo>
                  <a:cubicBezTo>
                    <a:pt x="198" y="147"/>
                    <a:pt x="13" y="253"/>
                    <a:pt x="0" y="372"/>
                  </a:cubicBezTo>
                  <a:cubicBezTo>
                    <a:pt x="3" y="592"/>
                    <a:pt x="591" y="789"/>
                    <a:pt x="1322" y="816"/>
                  </a:cubicBezTo>
                  <a:close/>
                </a:path>
              </a:pathLst>
            </a:custGeom>
            <a:solidFill>
              <a:srgbClr val="703E1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7" name="Freeform 10"/>
            <p:cNvSpPr/>
            <p:nvPr/>
          </p:nvSpPr>
          <p:spPr bwMode="auto">
            <a:xfrm>
              <a:off x="6602413" y="4895850"/>
              <a:ext cx="269875" cy="1149350"/>
            </a:xfrm>
            <a:custGeom>
              <a:avLst/>
              <a:gdLst>
                <a:gd name="T0" fmla="*/ 85761339 w 458"/>
                <a:gd name="T1" fmla="*/ 675360771 h 1956"/>
                <a:gd name="T2" fmla="*/ 159022991 w 458"/>
                <a:gd name="T3" fmla="*/ 600435480 h 1956"/>
                <a:gd name="T4" fmla="*/ 159022991 w 458"/>
                <a:gd name="T5" fmla="*/ 35563451 h 1956"/>
                <a:gd name="T6" fmla="*/ 143398492 w 458"/>
                <a:gd name="T7" fmla="*/ 0 h 1956"/>
                <a:gd name="T8" fmla="*/ 0 w 458"/>
                <a:gd name="T9" fmla="*/ 152612055 h 1956"/>
                <a:gd name="T10" fmla="*/ 85761339 w 458"/>
                <a:gd name="T11" fmla="*/ 675360771 h 1956"/>
                <a:gd name="T12" fmla="*/ 0 60000 65536"/>
                <a:gd name="T13" fmla="*/ 0 60000 65536"/>
                <a:gd name="T14" fmla="*/ 0 60000 65536"/>
                <a:gd name="T15" fmla="*/ 0 60000 65536"/>
                <a:gd name="T16" fmla="*/ 0 60000 65536"/>
                <a:gd name="T17" fmla="*/ 0 60000 65536"/>
                <a:gd name="T18" fmla="*/ 0 w 458"/>
                <a:gd name="T19" fmla="*/ 0 h 1956"/>
                <a:gd name="T20" fmla="*/ 458 w 458"/>
                <a:gd name="T21" fmla="*/ 1956 h 1956"/>
              </a:gdLst>
              <a:ahLst/>
              <a:cxnLst>
                <a:cxn ang="T12">
                  <a:pos x="T0" y="T1"/>
                </a:cxn>
                <a:cxn ang="T13">
                  <a:pos x="T2" y="T3"/>
                </a:cxn>
                <a:cxn ang="T14">
                  <a:pos x="T4" y="T5"/>
                </a:cxn>
                <a:cxn ang="T15">
                  <a:pos x="T6" y="T7"/>
                </a:cxn>
                <a:cxn ang="T16">
                  <a:pos x="T8" y="T9"/>
                </a:cxn>
                <a:cxn ang="T17">
                  <a:pos x="T10" y="T11"/>
                </a:cxn>
              </a:cxnLst>
              <a:rect l="T18" t="T19" r="T20" b="T21"/>
              <a:pathLst>
                <a:path w="458" h="1956">
                  <a:moveTo>
                    <a:pt x="247" y="1956"/>
                  </a:moveTo>
                  <a:cubicBezTo>
                    <a:pt x="380" y="1894"/>
                    <a:pt x="458" y="1819"/>
                    <a:pt x="458" y="1739"/>
                  </a:cubicBezTo>
                  <a:cubicBezTo>
                    <a:pt x="458" y="103"/>
                    <a:pt x="458" y="103"/>
                    <a:pt x="458" y="103"/>
                  </a:cubicBezTo>
                  <a:cubicBezTo>
                    <a:pt x="458" y="67"/>
                    <a:pt x="442" y="33"/>
                    <a:pt x="413" y="0"/>
                  </a:cubicBezTo>
                  <a:cubicBezTo>
                    <a:pt x="0" y="442"/>
                    <a:pt x="0" y="442"/>
                    <a:pt x="0" y="442"/>
                  </a:cubicBezTo>
                  <a:lnTo>
                    <a:pt x="247" y="1956"/>
                  </a:lnTo>
                  <a:close/>
                </a:path>
              </a:pathLst>
            </a:custGeom>
            <a:solidFill>
              <a:srgbClr val="703E1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8" name="Oval 11"/>
            <p:cNvSpPr>
              <a:spLocks noChangeArrowheads="1"/>
            </p:cNvSpPr>
            <p:nvPr/>
          </p:nvSpPr>
          <p:spPr bwMode="auto">
            <a:xfrm>
              <a:off x="5299075" y="4721225"/>
              <a:ext cx="1573213" cy="471488"/>
            </a:xfrm>
            <a:prstGeom prst="ellipse">
              <a:avLst/>
            </a:prstGeom>
            <a:solidFill>
              <a:srgbClr val="B17F4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ea typeface="微软雅黑" panose="020B0503020204020204" pitchFamily="34" charset="-122"/>
              </a:endParaRPr>
            </a:p>
          </p:txBody>
        </p:sp>
        <p:sp>
          <p:nvSpPr>
            <p:cNvPr id="59" name="Oval 12"/>
            <p:cNvSpPr>
              <a:spLocks noChangeArrowheads="1"/>
            </p:cNvSpPr>
            <p:nvPr/>
          </p:nvSpPr>
          <p:spPr bwMode="auto">
            <a:xfrm>
              <a:off x="5592763" y="4805363"/>
              <a:ext cx="1074738" cy="285750"/>
            </a:xfrm>
            <a:prstGeom prst="ellipse">
              <a:avLst/>
            </a:prstGeom>
            <a:solidFill>
              <a:srgbClr val="824C25"/>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ea typeface="微软雅黑" panose="020B0503020204020204" pitchFamily="34" charset="-122"/>
              </a:endParaRPr>
            </a:p>
          </p:txBody>
        </p:sp>
        <p:sp>
          <p:nvSpPr>
            <p:cNvPr id="60" name="Freeform 13"/>
            <p:cNvSpPr/>
            <p:nvPr/>
          </p:nvSpPr>
          <p:spPr bwMode="auto">
            <a:xfrm>
              <a:off x="4760913" y="3003550"/>
              <a:ext cx="796925" cy="796925"/>
            </a:xfrm>
            <a:custGeom>
              <a:avLst/>
              <a:gdLst>
                <a:gd name="T0" fmla="*/ 424209573 w 1357"/>
                <a:gd name="T1" fmla="*/ 467665263 h 1358"/>
                <a:gd name="T2" fmla="*/ 100361458 w 1357"/>
                <a:gd name="T3" fmla="*/ 367107213 h 1358"/>
                <a:gd name="T4" fmla="*/ 0 w 1357"/>
                <a:gd name="T5" fmla="*/ 44080283 h 1358"/>
                <a:gd name="T6" fmla="*/ 43800340 w 1357"/>
                <a:gd name="T7" fmla="*/ 0 h 1358"/>
                <a:gd name="T8" fmla="*/ 248662313 w 1357"/>
                <a:gd name="T9" fmla="*/ 0 h 1358"/>
                <a:gd name="T10" fmla="*/ 292463221 w 1357"/>
                <a:gd name="T11" fmla="*/ 44080283 h 1358"/>
                <a:gd name="T12" fmla="*/ 248662313 w 1357"/>
                <a:gd name="T13" fmla="*/ 87816680 h 1358"/>
                <a:gd name="T14" fmla="*/ 89670217 w 1357"/>
                <a:gd name="T15" fmla="*/ 87816680 h 1358"/>
                <a:gd name="T16" fmla="*/ 162441167 w 1357"/>
                <a:gd name="T17" fmla="*/ 305118955 h 1358"/>
                <a:gd name="T18" fmla="*/ 424209573 w 1357"/>
                <a:gd name="T19" fmla="*/ 380193092 h 1358"/>
                <a:gd name="T20" fmla="*/ 468009894 w 1357"/>
                <a:gd name="T21" fmla="*/ 423929471 h 1358"/>
                <a:gd name="T22" fmla="*/ 424209573 w 1357"/>
                <a:gd name="T23" fmla="*/ 467665263 h 13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57"/>
                <a:gd name="T37" fmla="*/ 0 h 1358"/>
                <a:gd name="T38" fmla="*/ 1357 w 1357"/>
                <a:gd name="T39" fmla="*/ 1358 h 135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57" h="1358">
                  <a:moveTo>
                    <a:pt x="1230" y="1358"/>
                  </a:moveTo>
                  <a:cubicBezTo>
                    <a:pt x="1164" y="1358"/>
                    <a:pt x="575" y="1350"/>
                    <a:pt x="291" y="1066"/>
                  </a:cubicBezTo>
                  <a:cubicBezTo>
                    <a:pt x="8" y="783"/>
                    <a:pt x="0" y="194"/>
                    <a:pt x="0" y="128"/>
                  </a:cubicBezTo>
                  <a:cubicBezTo>
                    <a:pt x="0" y="57"/>
                    <a:pt x="56" y="0"/>
                    <a:pt x="127" y="0"/>
                  </a:cubicBezTo>
                  <a:cubicBezTo>
                    <a:pt x="721" y="0"/>
                    <a:pt x="721" y="0"/>
                    <a:pt x="721" y="0"/>
                  </a:cubicBezTo>
                  <a:cubicBezTo>
                    <a:pt x="791" y="0"/>
                    <a:pt x="848" y="57"/>
                    <a:pt x="848" y="128"/>
                  </a:cubicBezTo>
                  <a:cubicBezTo>
                    <a:pt x="848" y="198"/>
                    <a:pt x="791" y="255"/>
                    <a:pt x="721" y="255"/>
                  </a:cubicBezTo>
                  <a:cubicBezTo>
                    <a:pt x="260" y="255"/>
                    <a:pt x="260" y="255"/>
                    <a:pt x="260" y="255"/>
                  </a:cubicBezTo>
                  <a:cubicBezTo>
                    <a:pt x="277" y="448"/>
                    <a:pt x="331" y="746"/>
                    <a:pt x="471" y="886"/>
                  </a:cubicBezTo>
                  <a:cubicBezTo>
                    <a:pt x="649" y="1064"/>
                    <a:pt x="1079" y="1103"/>
                    <a:pt x="1230" y="1104"/>
                  </a:cubicBezTo>
                  <a:cubicBezTo>
                    <a:pt x="1300" y="1104"/>
                    <a:pt x="1357" y="1161"/>
                    <a:pt x="1357" y="1231"/>
                  </a:cubicBezTo>
                  <a:cubicBezTo>
                    <a:pt x="1357" y="1301"/>
                    <a:pt x="1300" y="1358"/>
                    <a:pt x="1230" y="1358"/>
                  </a:cubicBezTo>
                  <a:close/>
                </a:path>
              </a:pathLst>
            </a:custGeom>
            <a:solidFill>
              <a:srgbClr val="F6AE3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61" name="Freeform 14"/>
            <p:cNvSpPr/>
            <p:nvPr/>
          </p:nvSpPr>
          <p:spPr bwMode="auto">
            <a:xfrm>
              <a:off x="6580188" y="3003550"/>
              <a:ext cx="796925" cy="796925"/>
            </a:xfrm>
            <a:custGeom>
              <a:avLst/>
              <a:gdLst>
                <a:gd name="T0" fmla="*/ 43735810 w 1358"/>
                <a:gd name="T1" fmla="*/ 467665263 h 1358"/>
                <a:gd name="T2" fmla="*/ 367107213 w 1358"/>
                <a:gd name="T3" fmla="*/ 367107213 h 1358"/>
                <a:gd name="T4" fmla="*/ 467665263 w 1358"/>
                <a:gd name="T5" fmla="*/ 44080283 h 1358"/>
                <a:gd name="T6" fmla="*/ 423929471 w 1358"/>
                <a:gd name="T7" fmla="*/ 0 h 1358"/>
                <a:gd name="T8" fmla="*/ 219368565 w 1358"/>
                <a:gd name="T9" fmla="*/ 0 h 1358"/>
                <a:gd name="T10" fmla="*/ 175288300 w 1358"/>
                <a:gd name="T11" fmla="*/ 44080283 h 1358"/>
                <a:gd name="T12" fmla="*/ 219368565 w 1358"/>
                <a:gd name="T13" fmla="*/ 87816680 h 1358"/>
                <a:gd name="T14" fmla="*/ 377782366 w 1358"/>
                <a:gd name="T15" fmla="*/ 87816680 h 1358"/>
                <a:gd name="T16" fmla="*/ 305118955 w 1358"/>
                <a:gd name="T17" fmla="*/ 305118955 h 1358"/>
                <a:gd name="T18" fmla="*/ 43735810 w 1358"/>
                <a:gd name="T19" fmla="*/ 380193092 h 1358"/>
                <a:gd name="T20" fmla="*/ 0 w 1358"/>
                <a:gd name="T21" fmla="*/ 423929471 h 1358"/>
                <a:gd name="T22" fmla="*/ 43735810 w 1358"/>
                <a:gd name="T23" fmla="*/ 467665263 h 13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58"/>
                <a:gd name="T37" fmla="*/ 0 h 1358"/>
                <a:gd name="T38" fmla="*/ 1358 w 1358"/>
                <a:gd name="T39" fmla="*/ 1358 h 135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58" h="1358">
                  <a:moveTo>
                    <a:pt x="127" y="1358"/>
                  </a:moveTo>
                  <a:cubicBezTo>
                    <a:pt x="194" y="1358"/>
                    <a:pt x="782" y="1350"/>
                    <a:pt x="1066" y="1066"/>
                  </a:cubicBezTo>
                  <a:cubicBezTo>
                    <a:pt x="1350" y="783"/>
                    <a:pt x="1358" y="194"/>
                    <a:pt x="1358" y="128"/>
                  </a:cubicBezTo>
                  <a:cubicBezTo>
                    <a:pt x="1358" y="57"/>
                    <a:pt x="1301" y="0"/>
                    <a:pt x="1231" y="0"/>
                  </a:cubicBezTo>
                  <a:cubicBezTo>
                    <a:pt x="637" y="0"/>
                    <a:pt x="637" y="0"/>
                    <a:pt x="637" y="0"/>
                  </a:cubicBezTo>
                  <a:cubicBezTo>
                    <a:pt x="566" y="0"/>
                    <a:pt x="509" y="57"/>
                    <a:pt x="509" y="128"/>
                  </a:cubicBezTo>
                  <a:cubicBezTo>
                    <a:pt x="509" y="198"/>
                    <a:pt x="566" y="255"/>
                    <a:pt x="637" y="255"/>
                  </a:cubicBezTo>
                  <a:cubicBezTo>
                    <a:pt x="1097" y="255"/>
                    <a:pt x="1097" y="255"/>
                    <a:pt x="1097" y="255"/>
                  </a:cubicBezTo>
                  <a:cubicBezTo>
                    <a:pt x="1080" y="448"/>
                    <a:pt x="1026" y="746"/>
                    <a:pt x="886" y="886"/>
                  </a:cubicBezTo>
                  <a:cubicBezTo>
                    <a:pt x="708" y="1064"/>
                    <a:pt x="278" y="1103"/>
                    <a:pt x="127" y="1104"/>
                  </a:cubicBezTo>
                  <a:cubicBezTo>
                    <a:pt x="57" y="1104"/>
                    <a:pt x="0" y="1161"/>
                    <a:pt x="0" y="1231"/>
                  </a:cubicBezTo>
                  <a:cubicBezTo>
                    <a:pt x="0" y="1301"/>
                    <a:pt x="57" y="1358"/>
                    <a:pt x="127" y="1358"/>
                  </a:cubicBezTo>
                  <a:close/>
                </a:path>
              </a:pathLst>
            </a:custGeom>
            <a:solidFill>
              <a:srgbClr val="F6AE3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62" name="Oval 15"/>
            <p:cNvSpPr>
              <a:spLocks noChangeArrowheads="1"/>
            </p:cNvSpPr>
            <p:nvPr/>
          </p:nvSpPr>
          <p:spPr bwMode="auto">
            <a:xfrm>
              <a:off x="5532438" y="4748213"/>
              <a:ext cx="1096963" cy="298450"/>
            </a:xfrm>
            <a:prstGeom prst="ellipse">
              <a:avLst/>
            </a:prstGeom>
            <a:solidFill>
              <a:srgbClr val="F6AE3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ea typeface="微软雅黑" panose="020B0503020204020204" pitchFamily="34" charset="-122"/>
              </a:endParaRPr>
            </a:p>
          </p:txBody>
        </p:sp>
        <p:sp>
          <p:nvSpPr>
            <p:cNvPr id="63" name="Freeform 16"/>
            <p:cNvSpPr/>
            <p:nvPr/>
          </p:nvSpPr>
          <p:spPr bwMode="auto">
            <a:xfrm>
              <a:off x="5683250" y="3900488"/>
              <a:ext cx="796925" cy="1046163"/>
            </a:xfrm>
            <a:custGeom>
              <a:avLst/>
              <a:gdLst>
                <a:gd name="T0" fmla="*/ 321778614 w 1357"/>
                <a:gd name="T1" fmla="*/ 245738529 h 1782"/>
                <a:gd name="T2" fmla="*/ 292463221 w 1357"/>
                <a:gd name="T3" fmla="*/ 0 h 1782"/>
                <a:gd name="T4" fmla="*/ 233832583 w 1357"/>
                <a:gd name="T5" fmla="*/ 0 h 1782"/>
                <a:gd name="T6" fmla="*/ 175546673 w 1357"/>
                <a:gd name="T7" fmla="*/ 0 h 1782"/>
                <a:gd name="T8" fmla="*/ 146231317 w 1357"/>
                <a:gd name="T9" fmla="*/ 245738529 h 1782"/>
                <a:gd name="T10" fmla="*/ 0 w 1357"/>
                <a:gd name="T11" fmla="*/ 583499455 h 1782"/>
                <a:gd name="T12" fmla="*/ 233832583 w 1357"/>
                <a:gd name="T13" fmla="*/ 614173392 h 1782"/>
                <a:gd name="T14" fmla="*/ 468009894 w 1357"/>
                <a:gd name="T15" fmla="*/ 583499455 h 1782"/>
                <a:gd name="T16" fmla="*/ 321778614 w 1357"/>
                <a:gd name="T17" fmla="*/ 245738529 h 17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7"/>
                <a:gd name="T28" fmla="*/ 0 h 1782"/>
                <a:gd name="T29" fmla="*/ 1357 w 1357"/>
                <a:gd name="T30" fmla="*/ 1782 h 17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7" h="1782">
                  <a:moveTo>
                    <a:pt x="933" y="713"/>
                  </a:moveTo>
                  <a:cubicBezTo>
                    <a:pt x="1015" y="367"/>
                    <a:pt x="848" y="0"/>
                    <a:pt x="848" y="0"/>
                  </a:cubicBezTo>
                  <a:cubicBezTo>
                    <a:pt x="678" y="0"/>
                    <a:pt x="678" y="0"/>
                    <a:pt x="678" y="0"/>
                  </a:cubicBezTo>
                  <a:cubicBezTo>
                    <a:pt x="509" y="0"/>
                    <a:pt x="509" y="0"/>
                    <a:pt x="509" y="0"/>
                  </a:cubicBezTo>
                  <a:cubicBezTo>
                    <a:pt x="509" y="0"/>
                    <a:pt x="341" y="367"/>
                    <a:pt x="424" y="713"/>
                  </a:cubicBezTo>
                  <a:cubicBezTo>
                    <a:pt x="509" y="1069"/>
                    <a:pt x="339" y="1515"/>
                    <a:pt x="0" y="1693"/>
                  </a:cubicBezTo>
                  <a:cubicBezTo>
                    <a:pt x="678" y="1782"/>
                    <a:pt x="678" y="1782"/>
                    <a:pt x="678" y="1782"/>
                  </a:cubicBezTo>
                  <a:cubicBezTo>
                    <a:pt x="1357" y="1693"/>
                    <a:pt x="1357" y="1693"/>
                    <a:pt x="1357" y="1693"/>
                  </a:cubicBezTo>
                  <a:cubicBezTo>
                    <a:pt x="1018" y="1515"/>
                    <a:pt x="848" y="1069"/>
                    <a:pt x="933" y="713"/>
                  </a:cubicBezTo>
                  <a:close/>
                </a:path>
              </a:pathLst>
            </a:custGeom>
            <a:solidFill>
              <a:srgbClr val="F6AE3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64" name="Freeform 17"/>
            <p:cNvSpPr/>
            <p:nvPr/>
          </p:nvSpPr>
          <p:spPr bwMode="auto">
            <a:xfrm>
              <a:off x="5588000" y="4811713"/>
              <a:ext cx="992188" cy="195263"/>
            </a:xfrm>
            <a:custGeom>
              <a:avLst/>
              <a:gdLst>
                <a:gd name="T0" fmla="*/ 552484220 w 1689"/>
                <a:gd name="T1" fmla="*/ 0 h 333"/>
                <a:gd name="T2" fmla="*/ 553519878 w 1689"/>
                <a:gd name="T3" fmla="*/ 5844990 h 333"/>
                <a:gd name="T4" fmla="*/ 260885523 w 1689"/>
                <a:gd name="T5" fmla="*/ 93179741 h 333"/>
                <a:gd name="T6" fmla="*/ 0 w 1689"/>
                <a:gd name="T7" fmla="*/ 45730244 h 333"/>
                <a:gd name="T8" fmla="*/ 289873383 w 1689"/>
                <a:gd name="T9" fmla="*/ 114497410 h 333"/>
                <a:gd name="T10" fmla="*/ 582851978 w 1689"/>
                <a:gd name="T11" fmla="*/ 35071108 h 333"/>
                <a:gd name="T12" fmla="*/ 552484220 w 1689"/>
                <a:gd name="T13" fmla="*/ 0 h 333"/>
                <a:gd name="T14" fmla="*/ 0 60000 65536"/>
                <a:gd name="T15" fmla="*/ 0 60000 65536"/>
                <a:gd name="T16" fmla="*/ 0 60000 65536"/>
                <a:gd name="T17" fmla="*/ 0 60000 65536"/>
                <a:gd name="T18" fmla="*/ 0 60000 65536"/>
                <a:gd name="T19" fmla="*/ 0 60000 65536"/>
                <a:gd name="T20" fmla="*/ 0 60000 65536"/>
                <a:gd name="T21" fmla="*/ 0 w 1689"/>
                <a:gd name="T22" fmla="*/ 0 h 333"/>
                <a:gd name="T23" fmla="*/ 1689 w 1689"/>
                <a:gd name="T24" fmla="*/ 333 h 3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89" h="333">
                  <a:moveTo>
                    <a:pt x="1601" y="0"/>
                  </a:moveTo>
                  <a:cubicBezTo>
                    <a:pt x="1603" y="5"/>
                    <a:pt x="1604" y="11"/>
                    <a:pt x="1604" y="17"/>
                  </a:cubicBezTo>
                  <a:cubicBezTo>
                    <a:pt x="1604" y="157"/>
                    <a:pt x="1224" y="271"/>
                    <a:pt x="756" y="271"/>
                  </a:cubicBezTo>
                  <a:cubicBezTo>
                    <a:pt x="426" y="271"/>
                    <a:pt x="141" y="215"/>
                    <a:pt x="0" y="133"/>
                  </a:cubicBezTo>
                  <a:cubicBezTo>
                    <a:pt x="55" y="246"/>
                    <a:pt x="410" y="333"/>
                    <a:pt x="840" y="333"/>
                  </a:cubicBezTo>
                  <a:cubicBezTo>
                    <a:pt x="1309" y="333"/>
                    <a:pt x="1689" y="230"/>
                    <a:pt x="1689" y="102"/>
                  </a:cubicBezTo>
                  <a:cubicBezTo>
                    <a:pt x="1689" y="65"/>
                    <a:pt x="1657" y="30"/>
                    <a:pt x="1601" y="0"/>
                  </a:cubicBezTo>
                  <a:close/>
                </a:path>
              </a:pathLst>
            </a:custGeom>
            <a:solidFill>
              <a:srgbClr val="FDD07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65" name="Freeform 18"/>
            <p:cNvSpPr/>
            <p:nvPr/>
          </p:nvSpPr>
          <p:spPr bwMode="auto">
            <a:xfrm>
              <a:off x="5084763" y="2770188"/>
              <a:ext cx="1993900" cy="1639888"/>
            </a:xfrm>
            <a:custGeom>
              <a:avLst/>
              <a:gdLst>
                <a:gd name="T0" fmla="*/ 0 w 3395"/>
                <a:gd name="T1" fmla="*/ 0 h 2791"/>
                <a:gd name="T2" fmla="*/ 585340891 w 3395"/>
                <a:gd name="T3" fmla="*/ 963537274 h 2791"/>
                <a:gd name="T4" fmla="*/ 1171027117 w 3395"/>
                <a:gd name="T5" fmla="*/ 0 h 2791"/>
                <a:gd name="T6" fmla="*/ 0 w 3395"/>
                <a:gd name="T7" fmla="*/ 0 h 2791"/>
                <a:gd name="T8" fmla="*/ 0 60000 65536"/>
                <a:gd name="T9" fmla="*/ 0 60000 65536"/>
                <a:gd name="T10" fmla="*/ 0 60000 65536"/>
                <a:gd name="T11" fmla="*/ 0 60000 65536"/>
                <a:gd name="T12" fmla="*/ 0 w 3395"/>
                <a:gd name="T13" fmla="*/ 0 h 2791"/>
                <a:gd name="T14" fmla="*/ 3395 w 3395"/>
                <a:gd name="T15" fmla="*/ 2791 h 2791"/>
              </a:gdLst>
              <a:ahLst/>
              <a:cxnLst>
                <a:cxn ang="T8">
                  <a:pos x="T0" y="T1"/>
                </a:cxn>
                <a:cxn ang="T9">
                  <a:pos x="T2" y="T3"/>
                </a:cxn>
                <a:cxn ang="T10">
                  <a:pos x="T4" y="T5"/>
                </a:cxn>
                <a:cxn ang="T11">
                  <a:pos x="T6" y="T7"/>
                </a:cxn>
              </a:cxnLst>
              <a:rect l="T12" t="T13" r="T14" b="T15"/>
              <a:pathLst>
                <a:path w="3395" h="2791">
                  <a:moveTo>
                    <a:pt x="0" y="0"/>
                  </a:moveTo>
                  <a:cubicBezTo>
                    <a:pt x="0" y="0"/>
                    <a:pt x="226" y="2791"/>
                    <a:pt x="1697" y="2791"/>
                  </a:cubicBezTo>
                  <a:cubicBezTo>
                    <a:pt x="3018" y="2791"/>
                    <a:pt x="3395" y="0"/>
                    <a:pt x="3395" y="0"/>
                  </a:cubicBezTo>
                  <a:lnTo>
                    <a:pt x="0" y="0"/>
                  </a:lnTo>
                  <a:close/>
                </a:path>
              </a:pathLst>
            </a:custGeom>
            <a:solidFill>
              <a:srgbClr val="FDD07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66" name="Freeform 19"/>
            <p:cNvSpPr/>
            <p:nvPr/>
          </p:nvSpPr>
          <p:spPr bwMode="auto">
            <a:xfrm>
              <a:off x="6537325" y="2801938"/>
              <a:ext cx="441325" cy="612775"/>
            </a:xfrm>
            <a:custGeom>
              <a:avLst/>
              <a:gdLst>
                <a:gd name="T0" fmla="*/ 189083713 w 752"/>
                <a:gd name="T1" fmla="*/ 314881829 h 1044"/>
                <a:gd name="T2" fmla="*/ 258999664 w 752"/>
                <a:gd name="T3" fmla="*/ 0 h 1044"/>
                <a:gd name="T4" fmla="*/ 62683407 w 752"/>
                <a:gd name="T5" fmla="*/ 0 h 1044"/>
                <a:gd name="T6" fmla="*/ 0 w 752"/>
                <a:gd name="T7" fmla="*/ 359667795 h 1044"/>
                <a:gd name="T8" fmla="*/ 189083713 w 752"/>
                <a:gd name="T9" fmla="*/ 314881829 h 1044"/>
                <a:gd name="T10" fmla="*/ 0 60000 65536"/>
                <a:gd name="T11" fmla="*/ 0 60000 65536"/>
                <a:gd name="T12" fmla="*/ 0 60000 65536"/>
                <a:gd name="T13" fmla="*/ 0 60000 65536"/>
                <a:gd name="T14" fmla="*/ 0 60000 65536"/>
                <a:gd name="T15" fmla="*/ 0 w 752"/>
                <a:gd name="T16" fmla="*/ 0 h 1044"/>
                <a:gd name="T17" fmla="*/ 752 w 752"/>
                <a:gd name="T18" fmla="*/ 1044 h 1044"/>
              </a:gdLst>
              <a:ahLst/>
              <a:cxnLst>
                <a:cxn ang="T10">
                  <a:pos x="T0" y="T1"/>
                </a:cxn>
                <a:cxn ang="T11">
                  <a:pos x="T2" y="T3"/>
                </a:cxn>
                <a:cxn ang="T12">
                  <a:pos x="T4" y="T5"/>
                </a:cxn>
                <a:cxn ang="T13">
                  <a:pos x="T6" y="T7"/>
                </a:cxn>
                <a:cxn ang="T14">
                  <a:pos x="T8" y="T9"/>
                </a:cxn>
              </a:cxnLst>
              <a:rect l="T15" t="T16" r="T17" b="T18"/>
              <a:pathLst>
                <a:path w="752" h="1044">
                  <a:moveTo>
                    <a:pt x="549" y="914"/>
                  </a:moveTo>
                  <a:cubicBezTo>
                    <a:pt x="696" y="417"/>
                    <a:pt x="752" y="0"/>
                    <a:pt x="752" y="0"/>
                  </a:cubicBezTo>
                  <a:cubicBezTo>
                    <a:pt x="182" y="0"/>
                    <a:pt x="182" y="0"/>
                    <a:pt x="182" y="0"/>
                  </a:cubicBezTo>
                  <a:cubicBezTo>
                    <a:pt x="163" y="190"/>
                    <a:pt x="114" y="604"/>
                    <a:pt x="0" y="1044"/>
                  </a:cubicBezTo>
                  <a:cubicBezTo>
                    <a:pt x="206" y="1007"/>
                    <a:pt x="393" y="963"/>
                    <a:pt x="549" y="914"/>
                  </a:cubicBezTo>
                  <a:close/>
                </a:path>
              </a:pathLst>
            </a:custGeom>
            <a:solidFill>
              <a:srgbClr val="FFDEA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67" name="Freeform 20"/>
            <p:cNvSpPr/>
            <p:nvPr/>
          </p:nvSpPr>
          <p:spPr bwMode="auto">
            <a:xfrm>
              <a:off x="5932488" y="3563938"/>
              <a:ext cx="850900" cy="735013"/>
            </a:xfrm>
            <a:custGeom>
              <a:avLst/>
              <a:gdLst>
                <a:gd name="T0" fmla="*/ 316817104 w 1450"/>
                <a:gd name="T1" fmla="*/ 36936895 h 1251"/>
                <a:gd name="T2" fmla="*/ 0 w 1450"/>
                <a:gd name="T3" fmla="*/ 422529050 h 1251"/>
                <a:gd name="T4" fmla="*/ 79893065 w 1450"/>
                <a:gd name="T5" fmla="*/ 431849787 h 1251"/>
                <a:gd name="T6" fmla="*/ 499331572 w 1450"/>
                <a:gd name="T7" fmla="*/ 0 h 1251"/>
                <a:gd name="T8" fmla="*/ 316817104 w 1450"/>
                <a:gd name="T9" fmla="*/ 36936895 h 1251"/>
                <a:gd name="T10" fmla="*/ 0 60000 65536"/>
                <a:gd name="T11" fmla="*/ 0 60000 65536"/>
                <a:gd name="T12" fmla="*/ 0 60000 65536"/>
                <a:gd name="T13" fmla="*/ 0 60000 65536"/>
                <a:gd name="T14" fmla="*/ 0 60000 65536"/>
                <a:gd name="T15" fmla="*/ 0 w 1450"/>
                <a:gd name="T16" fmla="*/ 0 h 1251"/>
                <a:gd name="T17" fmla="*/ 1450 w 1450"/>
                <a:gd name="T18" fmla="*/ 1251 h 1251"/>
              </a:gdLst>
              <a:ahLst/>
              <a:cxnLst>
                <a:cxn ang="T10">
                  <a:pos x="T0" y="T1"/>
                </a:cxn>
                <a:cxn ang="T11">
                  <a:pos x="T2" y="T3"/>
                </a:cxn>
                <a:cxn ang="T12">
                  <a:pos x="T4" y="T5"/>
                </a:cxn>
                <a:cxn ang="T13">
                  <a:pos x="T6" y="T7"/>
                </a:cxn>
                <a:cxn ang="T14">
                  <a:pos x="T8" y="T9"/>
                </a:cxn>
              </a:cxnLst>
              <a:rect l="T15" t="T16" r="T17" b="T18"/>
              <a:pathLst>
                <a:path w="1450" h="1251">
                  <a:moveTo>
                    <a:pt x="920" y="107"/>
                  </a:moveTo>
                  <a:cubicBezTo>
                    <a:pt x="738" y="628"/>
                    <a:pt x="451" y="1110"/>
                    <a:pt x="0" y="1224"/>
                  </a:cubicBezTo>
                  <a:cubicBezTo>
                    <a:pt x="73" y="1241"/>
                    <a:pt x="150" y="1251"/>
                    <a:pt x="232" y="1251"/>
                  </a:cubicBezTo>
                  <a:cubicBezTo>
                    <a:pt x="827" y="1251"/>
                    <a:pt x="1212" y="629"/>
                    <a:pt x="1450" y="0"/>
                  </a:cubicBezTo>
                  <a:cubicBezTo>
                    <a:pt x="1292" y="40"/>
                    <a:pt x="1113" y="77"/>
                    <a:pt x="920" y="107"/>
                  </a:cubicBezTo>
                  <a:close/>
                </a:path>
              </a:pathLst>
            </a:custGeom>
            <a:solidFill>
              <a:srgbClr val="FFDEA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68" name="Oval 21"/>
            <p:cNvSpPr>
              <a:spLocks noChangeArrowheads="1"/>
            </p:cNvSpPr>
            <p:nvPr/>
          </p:nvSpPr>
          <p:spPr bwMode="auto">
            <a:xfrm>
              <a:off x="5084763" y="2505075"/>
              <a:ext cx="1993900" cy="531813"/>
            </a:xfrm>
            <a:prstGeom prst="ellipse">
              <a:avLst/>
            </a:prstGeom>
            <a:solidFill>
              <a:srgbClr val="F6AE3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ea typeface="微软雅黑" panose="020B0503020204020204" pitchFamily="34" charset="-122"/>
              </a:endParaRPr>
            </a:p>
          </p:txBody>
        </p:sp>
        <p:sp>
          <p:nvSpPr>
            <p:cNvPr id="69" name="Oval 22"/>
            <p:cNvSpPr>
              <a:spLocks noChangeArrowheads="1"/>
            </p:cNvSpPr>
            <p:nvPr/>
          </p:nvSpPr>
          <p:spPr bwMode="auto">
            <a:xfrm>
              <a:off x="5184775" y="2554288"/>
              <a:ext cx="1793875" cy="400050"/>
            </a:xfrm>
            <a:prstGeom prst="ellipse">
              <a:avLst/>
            </a:prstGeom>
            <a:solidFill>
              <a:srgbClr val="FDD07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ea typeface="微软雅黑" panose="020B0503020204020204" pitchFamily="34" charset="-122"/>
              </a:endParaRPr>
            </a:p>
          </p:txBody>
        </p:sp>
        <p:sp>
          <p:nvSpPr>
            <p:cNvPr id="70" name="Freeform 23"/>
            <p:cNvSpPr/>
            <p:nvPr/>
          </p:nvSpPr>
          <p:spPr bwMode="auto">
            <a:xfrm>
              <a:off x="5802313" y="3155950"/>
              <a:ext cx="627063" cy="596900"/>
            </a:xfrm>
            <a:custGeom>
              <a:avLst/>
              <a:gdLst>
                <a:gd name="T0" fmla="*/ 498991380 w 395"/>
                <a:gd name="T1" fmla="*/ 0 h 376"/>
                <a:gd name="T2" fmla="*/ 647681465 w 395"/>
                <a:gd name="T3" fmla="*/ 320060633 h 376"/>
                <a:gd name="T4" fmla="*/ 995463395 w 395"/>
                <a:gd name="T5" fmla="*/ 362902481 h 376"/>
                <a:gd name="T6" fmla="*/ 740926498 w 395"/>
                <a:gd name="T7" fmla="*/ 602318140 h 376"/>
                <a:gd name="T8" fmla="*/ 806450592 w 395"/>
                <a:gd name="T9" fmla="*/ 947578839 h 376"/>
                <a:gd name="T10" fmla="*/ 498991380 w 395"/>
                <a:gd name="T11" fmla="*/ 778729021 h 376"/>
                <a:gd name="T12" fmla="*/ 191532018 w 395"/>
                <a:gd name="T13" fmla="*/ 947578839 h 376"/>
                <a:gd name="T14" fmla="*/ 257056162 w 395"/>
                <a:gd name="T15" fmla="*/ 602318140 h 376"/>
                <a:gd name="T16" fmla="*/ 0 w 395"/>
                <a:gd name="T17" fmla="*/ 362902481 h 376"/>
                <a:gd name="T18" fmla="*/ 350302783 w 395"/>
                <a:gd name="T19" fmla="*/ 320060633 h 376"/>
                <a:gd name="T20" fmla="*/ 498991380 w 395"/>
                <a:gd name="T21" fmla="*/ 0 h 3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5"/>
                <a:gd name="T34" fmla="*/ 0 h 376"/>
                <a:gd name="T35" fmla="*/ 395 w 395"/>
                <a:gd name="T36" fmla="*/ 376 h 3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5" h="376">
                  <a:moveTo>
                    <a:pt x="198" y="0"/>
                  </a:moveTo>
                  <a:lnTo>
                    <a:pt x="257" y="127"/>
                  </a:lnTo>
                  <a:lnTo>
                    <a:pt x="395" y="144"/>
                  </a:lnTo>
                  <a:lnTo>
                    <a:pt x="294" y="239"/>
                  </a:lnTo>
                  <a:lnTo>
                    <a:pt x="320" y="376"/>
                  </a:lnTo>
                  <a:lnTo>
                    <a:pt x="198" y="309"/>
                  </a:lnTo>
                  <a:lnTo>
                    <a:pt x="76" y="376"/>
                  </a:lnTo>
                  <a:lnTo>
                    <a:pt x="102" y="239"/>
                  </a:lnTo>
                  <a:lnTo>
                    <a:pt x="0" y="144"/>
                  </a:lnTo>
                  <a:lnTo>
                    <a:pt x="139" y="127"/>
                  </a:lnTo>
                  <a:lnTo>
                    <a:pt x="198" y="0"/>
                  </a:lnTo>
                  <a:close/>
                </a:path>
              </a:pathLst>
            </a:custGeom>
            <a:solidFill>
              <a:srgbClr val="F6AE3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1" name="Freeform 24"/>
            <p:cNvSpPr/>
            <p:nvPr/>
          </p:nvSpPr>
          <p:spPr bwMode="auto">
            <a:xfrm>
              <a:off x="5121275" y="4887913"/>
              <a:ext cx="539750" cy="334963"/>
            </a:xfrm>
            <a:custGeom>
              <a:avLst/>
              <a:gdLst>
                <a:gd name="T0" fmla="*/ 306015972 w 921"/>
                <a:gd name="T1" fmla="*/ 38677651 h 570"/>
                <a:gd name="T2" fmla="*/ 277852868 w 921"/>
                <a:gd name="T3" fmla="*/ 104982685 h 570"/>
                <a:gd name="T4" fmla="*/ 76589996 w 921"/>
                <a:gd name="T5" fmla="*/ 186482123 h 570"/>
                <a:gd name="T6" fmla="*/ 10646732 w 921"/>
                <a:gd name="T7" fmla="*/ 158164833 h 570"/>
                <a:gd name="T8" fmla="*/ 10646732 w 921"/>
                <a:gd name="T9" fmla="*/ 158164833 h 570"/>
                <a:gd name="T10" fmla="*/ 38809850 w 921"/>
                <a:gd name="T11" fmla="*/ 91859780 h 570"/>
                <a:gd name="T12" fmla="*/ 240072722 w 921"/>
                <a:gd name="T13" fmla="*/ 10360347 h 570"/>
                <a:gd name="T14" fmla="*/ 306015972 w 921"/>
                <a:gd name="T15" fmla="*/ 38677651 h 570"/>
                <a:gd name="T16" fmla="*/ 0 60000 65536"/>
                <a:gd name="T17" fmla="*/ 0 60000 65536"/>
                <a:gd name="T18" fmla="*/ 0 60000 65536"/>
                <a:gd name="T19" fmla="*/ 0 60000 65536"/>
                <a:gd name="T20" fmla="*/ 0 60000 65536"/>
                <a:gd name="T21" fmla="*/ 0 60000 65536"/>
                <a:gd name="T22" fmla="*/ 0 60000 65536"/>
                <a:gd name="T23" fmla="*/ 0 60000 65536"/>
                <a:gd name="T24" fmla="*/ 0 w 921"/>
                <a:gd name="T25" fmla="*/ 0 h 570"/>
                <a:gd name="T26" fmla="*/ 921 w 921"/>
                <a:gd name="T27" fmla="*/ 570 h 5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21" h="570">
                  <a:moveTo>
                    <a:pt x="891" y="112"/>
                  </a:moveTo>
                  <a:cubicBezTo>
                    <a:pt x="921" y="188"/>
                    <a:pt x="885" y="274"/>
                    <a:pt x="809" y="304"/>
                  </a:cubicBezTo>
                  <a:cubicBezTo>
                    <a:pt x="223" y="540"/>
                    <a:pt x="223" y="540"/>
                    <a:pt x="223" y="540"/>
                  </a:cubicBezTo>
                  <a:cubicBezTo>
                    <a:pt x="147" y="570"/>
                    <a:pt x="61" y="533"/>
                    <a:pt x="31" y="458"/>
                  </a:cubicBezTo>
                  <a:cubicBezTo>
                    <a:pt x="31" y="458"/>
                    <a:pt x="31" y="458"/>
                    <a:pt x="31" y="458"/>
                  </a:cubicBezTo>
                  <a:cubicBezTo>
                    <a:pt x="0" y="382"/>
                    <a:pt x="37" y="296"/>
                    <a:pt x="113" y="266"/>
                  </a:cubicBezTo>
                  <a:cubicBezTo>
                    <a:pt x="699" y="30"/>
                    <a:pt x="699" y="30"/>
                    <a:pt x="699" y="30"/>
                  </a:cubicBezTo>
                  <a:cubicBezTo>
                    <a:pt x="775" y="0"/>
                    <a:pt x="861" y="36"/>
                    <a:pt x="891" y="112"/>
                  </a:cubicBezTo>
                  <a:close/>
                </a:path>
              </a:pathLst>
            </a:custGeom>
            <a:solidFill>
              <a:srgbClr val="D59F7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2" name="Freeform 25"/>
            <p:cNvSpPr/>
            <p:nvPr/>
          </p:nvSpPr>
          <p:spPr bwMode="auto">
            <a:xfrm>
              <a:off x="4906963" y="5032375"/>
              <a:ext cx="401638" cy="508000"/>
            </a:xfrm>
            <a:custGeom>
              <a:avLst/>
              <a:gdLst>
                <a:gd name="T0" fmla="*/ 205327767 w 686"/>
                <a:gd name="T1" fmla="*/ 15592598 h 863"/>
                <a:gd name="T2" fmla="*/ 219382165 w 686"/>
                <a:gd name="T3" fmla="*/ 86625491 h 863"/>
                <a:gd name="T4" fmla="*/ 99750253 w 686"/>
                <a:gd name="T5" fmla="*/ 268885634 h 863"/>
                <a:gd name="T6" fmla="*/ 29822498 w 686"/>
                <a:gd name="T7" fmla="*/ 283438682 h 863"/>
                <a:gd name="T8" fmla="*/ 29822498 w 686"/>
                <a:gd name="T9" fmla="*/ 283438682 h 863"/>
                <a:gd name="T10" fmla="*/ 15425591 w 686"/>
                <a:gd name="T11" fmla="*/ 212405821 h 863"/>
                <a:gd name="T12" fmla="*/ 135056914 w 686"/>
                <a:gd name="T13" fmla="*/ 30145651 h 863"/>
                <a:gd name="T14" fmla="*/ 205327767 w 686"/>
                <a:gd name="T15" fmla="*/ 15592598 h 863"/>
                <a:gd name="T16" fmla="*/ 0 60000 65536"/>
                <a:gd name="T17" fmla="*/ 0 60000 65536"/>
                <a:gd name="T18" fmla="*/ 0 60000 65536"/>
                <a:gd name="T19" fmla="*/ 0 60000 65536"/>
                <a:gd name="T20" fmla="*/ 0 60000 65536"/>
                <a:gd name="T21" fmla="*/ 0 60000 65536"/>
                <a:gd name="T22" fmla="*/ 0 60000 65536"/>
                <a:gd name="T23" fmla="*/ 0 60000 65536"/>
                <a:gd name="T24" fmla="*/ 0 w 686"/>
                <a:gd name="T25" fmla="*/ 0 h 863"/>
                <a:gd name="T26" fmla="*/ 686 w 686"/>
                <a:gd name="T27" fmla="*/ 863 h 8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6" h="863">
                  <a:moveTo>
                    <a:pt x="599" y="45"/>
                  </a:moveTo>
                  <a:cubicBezTo>
                    <a:pt x="667" y="90"/>
                    <a:pt x="686" y="182"/>
                    <a:pt x="640" y="250"/>
                  </a:cubicBezTo>
                  <a:cubicBezTo>
                    <a:pt x="291" y="776"/>
                    <a:pt x="291" y="776"/>
                    <a:pt x="291" y="776"/>
                  </a:cubicBezTo>
                  <a:cubicBezTo>
                    <a:pt x="246" y="844"/>
                    <a:pt x="155" y="863"/>
                    <a:pt x="87" y="818"/>
                  </a:cubicBezTo>
                  <a:cubicBezTo>
                    <a:pt x="87" y="818"/>
                    <a:pt x="87" y="818"/>
                    <a:pt x="87" y="818"/>
                  </a:cubicBezTo>
                  <a:cubicBezTo>
                    <a:pt x="19" y="773"/>
                    <a:pt x="0" y="681"/>
                    <a:pt x="45" y="613"/>
                  </a:cubicBezTo>
                  <a:cubicBezTo>
                    <a:pt x="394" y="87"/>
                    <a:pt x="394" y="87"/>
                    <a:pt x="394" y="87"/>
                  </a:cubicBezTo>
                  <a:cubicBezTo>
                    <a:pt x="439" y="19"/>
                    <a:pt x="531" y="0"/>
                    <a:pt x="599" y="45"/>
                  </a:cubicBezTo>
                  <a:close/>
                </a:path>
              </a:pathLst>
            </a:custGeom>
            <a:solidFill>
              <a:srgbClr val="D59F7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3" name="Freeform 26"/>
            <p:cNvSpPr/>
            <p:nvPr/>
          </p:nvSpPr>
          <p:spPr bwMode="auto">
            <a:xfrm>
              <a:off x="4186238" y="5233988"/>
              <a:ext cx="1223963" cy="1576388"/>
            </a:xfrm>
            <a:custGeom>
              <a:avLst/>
              <a:gdLst>
                <a:gd name="T0" fmla="*/ 0 w 2084"/>
                <a:gd name="T1" fmla="*/ 925511736 h 2685"/>
                <a:gd name="T2" fmla="*/ 402887583 w 2084"/>
                <a:gd name="T3" fmla="*/ 91000157 h 2685"/>
                <a:gd name="T4" fmla="*/ 701259112 w 2084"/>
                <a:gd name="T5" fmla="*/ 0 h 2685"/>
                <a:gd name="T6" fmla="*/ 718850929 w 2084"/>
                <a:gd name="T7" fmla="*/ 98583255 h 2685"/>
                <a:gd name="T8" fmla="*/ 518786958 w 2084"/>
                <a:gd name="T9" fmla="*/ 179587296 h 2685"/>
                <a:gd name="T10" fmla="*/ 615369575 w 2084"/>
                <a:gd name="T11" fmla="*/ 375719907 h 2685"/>
                <a:gd name="T12" fmla="*/ 565698078 w 2084"/>
                <a:gd name="T13" fmla="*/ 532901879 h 2685"/>
                <a:gd name="T14" fmla="*/ 423583942 w 2084"/>
                <a:gd name="T15" fmla="*/ 696633198 h 2685"/>
                <a:gd name="T16" fmla="*/ 385985860 w 2084"/>
                <a:gd name="T17" fmla="*/ 925511736 h 2685"/>
                <a:gd name="T18" fmla="*/ 0 w 2084"/>
                <a:gd name="T19" fmla="*/ 925511736 h 26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84"/>
                <a:gd name="T31" fmla="*/ 0 h 2685"/>
                <a:gd name="T32" fmla="*/ 2084 w 2084"/>
                <a:gd name="T33" fmla="*/ 2685 h 26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84" h="2685">
                  <a:moveTo>
                    <a:pt x="0" y="2685"/>
                  </a:moveTo>
                  <a:cubicBezTo>
                    <a:pt x="1168" y="264"/>
                    <a:pt x="1168" y="264"/>
                    <a:pt x="1168" y="264"/>
                  </a:cubicBezTo>
                  <a:cubicBezTo>
                    <a:pt x="2033" y="0"/>
                    <a:pt x="2033" y="0"/>
                    <a:pt x="2033" y="0"/>
                  </a:cubicBezTo>
                  <a:cubicBezTo>
                    <a:pt x="2084" y="286"/>
                    <a:pt x="2084" y="286"/>
                    <a:pt x="2084" y="286"/>
                  </a:cubicBezTo>
                  <a:cubicBezTo>
                    <a:pt x="1504" y="521"/>
                    <a:pt x="1504" y="521"/>
                    <a:pt x="1504" y="521"/>
                  </a:cubicBezTo>
                  <a:cubicBezTo>
                    <a:pt x="1784" y="1090"/>
                    <a:pt x="1784" y="1090"/>
                    <a:pt x="1784" y="1090"/>
                  </a:cubicBezTo>
                  <a:cubicBezTo>
                    <a:pt x="1784" y="1090"/>
                    <a:pt x="1786" y="1247"/>
                    <a:pt x="1640" y="1546"/>
                  </a:cubicBezTo>
                  <a:cubicBezTo>
                    <a:pt x="1413" y="2013"/>
                    <a:pt x="1228" y="2021"/>
                    <a:pt x="1228" y="2021"/>
                  </a:cubicBezTo>
                  <a:cubicBezTo>
                    <a:pt x="1119" y="2685"/>
                    <a:pt x="1119" y="2685"/>
                    <a:pt x="1119" y="2685"/>
                  </a:cubicBezTo>
                  <a:lnTo>
                    <a:pt x="0" y="2685"/>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4" name="Freeform 27"/>
            <p:cNvSpPr/>
            <p:nvPr/>
          </p:nvSpPr>
          <p:spPr bwMode="auto">
            <a:xfrm>
              <a:off x="5310188" y="5221288"/>
              <a:ext cx="554038" cy="250825"/>
            </a:xfrm>
            <a:custGeom>
              <a:avLst/>
              <a:gdLst>
                <a:gd name="T0" fmla="*/ 321350935 w 941"/>
                <a:gd name="T1" fmla="*/ 100843936 h 429"/>
                <a:gd name="T2" fmla="*/ 262072344 w 941"/>
                <a:gd name="T3" fmla="*/ 141865213 h 429"/>
                <a:gd name="T4" fmla="*/ 46452060 w 941"/>
                <a:gd name="T5" fmla="*/ 104261937 h 429"/>
                <a:gd name="T6" fmla="*/ 4853280 w 941"/>
                <a:gd name="T7" fmla="*/ 45806848 h 429"/>
                <a:gd name="T8" fmla="*/ 4853280 w 941"/>
                <a:gd name="T9" fmla="*/ 45806848 h 429"/>
                <a:gd name="T10" fmla="*/ 64131814 w 941"/>
                <a:gd name="T11" fmla="*/ 5127589 h 429"/>
                <a:gd name="T12" fmla="*/ 279752098 w 941"/>
                <a:gd name="T13" fmla="*/ 42388847 h 429"/>
                <a:gd name="T14" fmla="*/ 321350935 w 941"/>
                <a:gd name="T15" fmla="*/ 100843936 h 429"/>
                <a:gd name="T16" fmla="*/ 0 60000 65536"/>
                <a:gd name="T17" fmla="*/ 0 60000 65536"/>
                <a:gd name="T18" fmla="*/ 0 60000 65536"/>
                <a:gd name="T19" fmla="*/ 0 60000 65536"/>
                <a:gd name="T20" fmla="*/ 0 60000 65536"/>
                <a:gd name="T21" fmla="*/ 0 60000 65536"/>
                <a:gd name="T22" fmla="*/ 0 60000 65536"/>
                <a:gd name="T23" fmla="*/ 0 60000 65536"/>
                <a:gd name="T24" fmla="*/ 0 w 941"/>
                <a:gd name="T25" fmla="*/ 0 h 429"/>
                <a:gd name="T26" fmla="*/ 941 w 941"/>
                <a:gd name="T27" fmla="*/ 429 h 4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1" h="429">
                  <a:moveTo>
                    <a:pt x="927" y="295"/>
                  </a:moveTo>
                  <a:cubicBezTo>
                    <a:pt x="913" y="375"/>
                    <a:pt x="837" y="429"/>
                    <a:pt x="756" y="415"/>
                  </a:cubicBezTo>
                  <a:cubicBezTo>
                    <a:pt x="134" y="305"/>
                    <a:pt x="134" y="305"/>
                    <a:pt x="134" y="305"/>
                  </a:cubicBezTo>
                  <a:cubicBezTo>
                    <a:pt x="54" y="291"/>
                    <a:pt x="0" y="215"/>
                    <a:pt x="14" y="134"/>
                  </a:cubicBezTo>
                  <a:cubicBezTo>
                    <a:pt x="14" y="134"/>
                    <a:pt x="14" y="134"/>
                    <a:pt x="14" y="134"/>
                  </a:cubicBezTo>
                  <a:cubicBezTo>
                    <a:pt x="28" y="54"/>
                    <a:pt x="105" y="0"/>
                    <a:pt x="185" y="15"/>
                  </a:cubicBezTo>
                  <a:cubicBezTo>
                    <a:pt x="807" y="124"/>
                    <a:pt x="807" y="124"/>
                    <a:pt x="807" y="124"/>
                  </a:cubicBezTo>
                  <a:cubicBezTo>
                    <a:pt x="888" y="138"/>
                    <a:pt x="941" y="215"/>
                    <a:pt x="927" y="295"/>
                  </a:cubicBez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5" name="Freeform 28"/>
            <p:cNvSpPr/>
            <p:nvPr/>
          </p:nvSpPr>
          <p:spPr bwMode="auto">
            <a:xfrm>
              <a:off x="5310188" y="5429250"/>
              <a:ext cx="552450" cy="252413"/>
            </a:xfrm>
            <a:custGeom>
              <a:avLst/>
              <a:gdLst>
                <a:gd name="T0" fmla="*/ 318833503 w 942"/>
                <a:gd name="T1" fmla="*/ 102602354 h 428"/>
                <a:gd name="T2" fmla="*/ 260363474 w 942"/>
                <a:gd name="T3" fmla="*/ 143991587 h 428"/>
                <a:gd name="T4" fmla="*/ 46087942 w 942"/>
                <a:gd name="T5" fmla="*/ 106080698 h 428"/>
                <a:gd name="T6" fmla="*/ 4815465 w 942"/>
                <a:gd name="T7" fmla="*/ 46606178 h 428"/>
                <a:gd name="T8" fmla="*/ 4815465 w 942"/>
                <a:gd name="T9" fmla="*/ 46606178 h 428"/>
                <a:gd name="T10" fmla="*/ 63629105 w 942"/>
                <a:gd name="T11" fmla="*/ 4869567 h 428"/>
                <a:gd name="T12" fmla="*/ 277904637 w 942"/>
                <a:gd name="T13" fmla="*/ 42779881 h 428"/>
                <a:gd name="T14" fmla="*/ 318833503 w 942"/>
                <a:gd name="T15" fmla="*/ 102602354 h 428"/>
                <a:gd name="T16" fmla="*/ 0 60000 65536"/>
                <a:gd name="T17" fmla="*/ 0 60000 65536"/>
                <a:gd name="T18" fmla="*/ 0 60000 65536"/>
                <a:gd name="T19" fmla="*/ 0 60000 65536"/>
                <a:gd name="T20" fmla="*/ 0 60000 65536"/>
                <a:gd name="T21" fmla="*/ 0 60000 65536"/>
                <a:gd name="T22" fmla="*/ 0 60000 65536"/>
                <a:gd name="T23" fmla="*/ 0 60000 65536"/>
                <a:gd name="T24" fmla="*/ 0 w 942"/>
                <a:gd name="T25" fmla="*/ 0 h 428"/>
                <a:gd name="T26" fmla="*/ 942 w 942"/>
                <a:gd name="T27" fmla="*/ 428 h 4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2" h="428">
                  <a:moveTo>
                    <a:pt x="927" y="295"/>
                  </a:moveTo>
                  <a:cubicBezTo>
                    <a:pt x="913" y="375"/>
                    <a:pt x="837" y="428"/>
                    <a:pt x="757" y="414"/>
                  </a:cubicBezTo>
                  <a:cubicBezTo>
                    <a:pt x="134" y="305"/>
                    <a:pt x="134" y="305"/>
                    <a:pt x="134" y="305"/>
                  </a:cubicBezTo>
                  <a:cubicBezTo>
                    <a:pt x="54" y="291"/>
                    <a:pt x="0" y="214"/>
                    <a:pt x="14" y="134"/>
                  </a:cubicBezTo>
                  <a:cubicBezTo>
                    <a:pt x="14" y="134"/>
                    <a:pt x="14" y="134"/>
                    <a:pt x="14" y="134"/>
                  </a:cubicBezTo>
                  <a:cubicBezTo>
                    <a:pt x="29" y="54"/>
                    <a:pt x="105" y="0"/>
                    <a:pt x="185" y="14"/>
                  </a:cubicBezTo>
                  <a:cubicBezTo>
                    <a:pt x="808" y="123"/>
                    <a:pt x="808" y="123"/>
                    <a:pt x="808" y="123"/>
                  </a:cubicBezTo>
                  <a:cubicBezTo>
                    <a:pt x="888" y="138"/>
                    <a:pt x="942" y="214"/>
                    <a:pt x="927" y="295"/>
                  </a:cubicBez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6" name="Freeform 29"/>
            <p:cNvSpPr/>
            <p:nvPr/>
          </p:nvSpPr>
          <p:spPr bwMode="auto">
            <a:xfrm>
              <a:off x="5259388" y="5630863"/>
              <a:ext cx="482600" cy="239713"/>
            </a:xfrm>
            <a:custGeom>
              <a:avLst/>
              <a:gdLst>
                <a:gd name="T0" fmla="*/ 278178723 w 823"/>
                <a:gd name="T1" fmla="*/ 94701368 h 407"/>
                <a:gd name="T2" fmla="*/ 219379530 w 823"/>
                <a:gd name="T3" fmla="*/ 136328372 h 407"/>
                <a:gd name="T4" fmla="*/ 45732658 w 823"/>
                <a:gd name="T5" fmla="*/ 105802373 h 407"/>
                <a:gd name="T6" fmla="*/ 4813687 w 823"/>
                <a:gd name="T7" fmla="*/ 46483712 h 407"/>
                <a:gd name="T8" fmla="*/ 4813687 w 823"/>
                <a:gd name="T9" fmla="*/ 46483712 h 407"/>
                <a:gd name="T10" fmla="*/ 63612895 w 823"/>
                <a:gd name="T11" fmla="*/ 4856692 h 407"/>
                <a:gd name="T12" fmla="*/ 236916142 w 823"/>
                <a:gd name="T13" fmla="*/ 35382698 h 407"/>
                <a:gd name="T14" fmla="*/ 278178723 w 823"/>
                <a:gd name="T15" fmla="*/ 94701368 h 407"/>
                <a:gd name="T16" fmla="*/ 0 60000 65536"/>
                <a:gd name="T17" fmla="*/ 0 60000 65536"/>
                <a:gd name="T18" fmla="*/ 0 60000 65536"/>
                <a:gd name="T19" fmla="*/ 0 60000 65536"/>
                <a:gd name="T20" fmla="*/ 0 60000 65536"/>
                <a:gd name="T21" fmla="*/ 0 60000 65536"/>
                <a:gd name="T22" fmla="*/ 0 60000 65536"/>
                <a:gd name="T23" fmla="*/ 0 60000 65536"/>
                <a:gd name="T24" fmla="*/ 0 w 823"/>
                <a:gd name="T25" fmla="*/ 0 h 407"/>
                <a:gd name="T26" fmla="*/ 823 w 823"/>
                <a:gd name="T27" fmla="*/ 407 h 4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3" h="407">
                  <a:moveTo>
                    <a:pt x="809" y="273"/>
                  </a:moveTo>
                  <a:cubicBezTo>
                    <a:pt x="795" y="353"/>
                    <a:pt x="718" y="407"/>
                    <a:pt x="638" y="393"/>
                  </a:cubicBezTo>
                  <a:cubicBezTo>
                    <a:pt x="133" y="305"/>
                    <a:pt x="133" y="305"/>
                    <a:pt x="133" y="305"/>
                  </a:cubicBezTo>
                  <a:cubicBezTo>
                    <a:pt x="53" y="290"/>
                    <a:pt x="0" y="214"/>
                    <a:pt x="14" y="134"/>
                  </a:cubicBezTo>
                  <a:cubicBezTo>
                    <a:pt x="14" y="134"/>
                    <a:pt x="14" y="134"/>
                    <a:pt x="14" y="134"/>
                  </a:cubicBezTo>
                  <a:cubicBezTo>
                    <a:pt x="28" y="53"/>
                    <a:pt x="104" y="0"/>
                    <a:pt x="185" y="14"/>
                  </a:cubicBezTo>
                  <a:cubicBezTo>
                    <a:pt x="689" y="102"/>
                    <a:pt x="689" y="102"/>
                    <a:pt x="689" y="102"/>
                  </a:cubicBezTo>
                  <a:cubicBezTo>
                    <a:pt x="769" y="116"/>
                    <a:pt x="823" y="193"/>
                    <a:pt x="809" y="273"/>
                  </a:cubicBez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7" name="Freeform 30"/>
            <p:cNvSpPr/>
            <p:nvPr/>
          </p:nvSpPr>
          <p:spPr bwMode="auto">
            <a:xfrm>
              <a:off x="4926013" y="5437188"/>
              <a:ext cx="522288" cy="257175"/>
            </a:xfrm>
            <a:custGeom>
              <a:avLst/>
              <a:gdLst>
                <a:gd name="T0" fmla="*/ 0 w 329"/>
                <a:gd name="T1" fmla="*/ 25201559 h 162"/>
                <a:gd name="T2" fmla="*/ 766128148 w 329"/>
                <a:gd name="T3" fmla="*/ 0 h 162"/>
                <a:gd name="T4" fmla="*/ 829132885 w 329"/>
                <a:gd name="T5" fmla="*/ 246975319 h 162"/>
                <a:gd name="T6" fmla="*/ 126007936 w 329"/>
                <a:gd name="T7" fmla="*/ 408265258 h 162"/>
                <a:gd name="T8" fmla="*/ 0 w 329"/>
                <a:gd name="T9" fmla="*/ 25201559 h 162"/>
                <a:gd name="T10" fmla="*/ 0 60000 65536"/>
                <a:gd name="T11" fmla="*/ 0 60000 65536"/>
                <a:gd name="T12" fmla="*/ 0 60000 65536"/>
                <a:gd name="T13" fmla="*/ 0 60000 65536"/>
                <a:gd name="T14" fmla="*/ 0 60000 65536"/>
                <a:gd name="T15" fmla="*/ 0 w 329"/>
                <a:gd name="T16" fmla="*/ 0 h 162"/>
                <a:gd name="T17" fmla="*/ 329 w 329"/>
                <a:gd name="T18" fmla="*/ 162 h 162"/>
              </a:gdLst>
              <a:ahLst/>
              <a:cxnLst>
                <a:cxn ang="T10">
                  <a:pos x="T0" y="T1"/>
                </a:cxn>
                <a:cxn ang="T11">
                  <a:pos x="T2" y="T3"/>
                </a:cxn>
                <a:cxn ang="T12">
                  <a:pos x="T4" y="T5"/>
                </a:cxn>
                <a:cxn ang="T13">
                  <a:pos x="T6" y="T7"/>
                </a:cxn>
                <a:cxn ang="T14">
                  <a:pos x="T8" y="T9"/>
                </a:cxn>
              </a:cxnLst>
              <a:rect l="T15" t="T16" r="T17" b="T18"/>
              <a:pathLst>
                <a:path w="329" h="162">
                  <a:moveTo>
                    <a:pt x="0" y="10"/>
                  </a:moveTo>
                  <a:lnTo>
                    <a:pt x="304" y="0"/>
                  </a:lnTo>
                  <a:lnTo>
                    <a:pt x="329" y="98"/>
                  </a:lnTo>
                  <a:lnTo>
                    <a:pt x="50" y="162"/>
                  </a:lnTo>
                  <a:lnTo>
                    <a:pt x="0" y="10"/>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8" name="Freeform 31"/>
            <p:cNvSpPr/>
            <p:nvPr/>
          </p:nvSpPr>
          <p:spPr bwMode="auto">
            <a:xfrm>
              <a:off x="4892675" y="5637213"/>
              <a:ext cx="509588" cy="388938"/>
            </a:xfrm>
            <a:custGeom>
              <a:avLst/>
              <a:gdLst>
                <a:gd name="T0" fmla="*/ 0 w 321"/>
                <a:gd name="T1" fmla="*/ 30241919 h 245"/>
                <a:gd name="T2" fmla="*/ 740926581 w 321"/>
                <a:gd name="T3" fmla="*/ 0 h 245"/>
                <a:gd name="T4" fmla="*/ 808971635 w 321"/>
                <a:gd name="T5" fmla="*/ 236895032 h 245"/>
                <a:gd name="T6" fmla="*/ 279738405 w 321"/>
                <a:gd name="T7" fmla="*/ 617439913 h 245"/>
                <a:gd name="T8" fmla="*/ 0 w 321"/>
                <a:gd name="T9" fmla="*/ 30241919 h 245"/>
                <a:gd name="T10" fmla="*/ 0 60000 65536"/>
                <a:gd name="T11" fmla="*/ 0 60000 65536"/>
                <a:gd name="T12" fmla="*/ 0 60000 65536"/>
                <a:gd name="T13" fmla="*/ 0 60000 65536"/>
                <a:gd name="T14" fmla="*/ 0 60000 65536"/>
                <a:gd name="T15" fmla="*/ 0 w 321"/>
                <a:gd name="T16" fmla="*/ 0 h 245"/>
                <a:gd name="T17" fmla="*/ 321 w 321"/>
                <a:gd name="T18" fmla="*/ 245 h 245"/>
              </a:gdLst>
              <a:ahLst/>
              <a:cxnLst>
                <a:cxn ang="T10">
                  <a:pos x="T0" y="T1"/>
                </a:cxn>
                <a:cxn ang="T11">
                  <a:pos x="T2" y="T3"/>
                </a:cxn>
                <a:cxn ang="T12">
                  <a:pos x="T4" y="T5"/>
                </a:cxn>
                <a:cxn ang="T13">
                  <a:pos x="T6" y="T7"/>
                </a:cxn>
                <a:cxn ang="T14">
                  <a:pos x="T8" y="T9"/>
                </a:cxn>
              </a:cxnLst>
              <a:rect l="T15" t="T16" r="T17" b="T18"/>
              <a:pathLst>
                <a:path w="321" h="245">
                  <a:moveTo>
                    <a:pt x="0" y="12"/>
                  </a:moveTo>
                  <a:lnTo>
                    <a:pt x="294" y="0"/>
                  </a:lnTo>
                  <a:lnTo>
                    <a:pt x="321" y="94"/>
                  </a:lnTo>
                  <a:lnTo>
                    <a:pt x="111" y="245"/>
                  </a:lnTo>
                  <a:lnTo>
                    <a:pt x="0" y="12"/>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9" name="Freeform 32"/>
            <p:cNvSpPr/>
            <p:nvPr/>
          </p:nvSpPr>
          <p:spPr bwMode="auto">
            <a:xfrm>
              <a:off x="5697538" y="5302250"/>
              <a:ext cx="130175" cy="114300"/>
            </a:xfrm>
            <a:custGeom>
              <a:avLst/>
              <a:gdLst>
                <a:gd name="T0" fmla="*/ 74268354 w 222"/>
                <a:gd name="T1" fmla="*/ 38823906 h 195"/>
                <a:gd name="T2" fmla="*/ 43323067 w 222"/>
                <a:gd name="T3" fmla="*/ 65279366 h 195"/>
                <a:gd name="T4" fmla="*/ 14784831 w 222"/>
                <a:gd name="T5" fmla="*/ 61500433 h 195"/>
                <a:gd name="T6" fmla="*/ 22693258 w 222"/>
                <a:gd name="T7" fmla="*/ 1718017 h 195"/>
                <a:gd name="T8" fmla="*/ 51231490 w 222"/>
                <a:gd name="T9" fmla="*/ 5496951 h 195"/>
                <a:gd name="T10" fmla="*/ 74268354 w 222"/>
                <a:gd name="T11" fmla="*/ 38823906 h 195"/>
                <a:gd name="T12" fmla="*/ 0 60000 65536"/>
                <a:gd name="T13" fmla="*/ 0 60000 65536"/>
                <a:gd name="T14" fmla="*/ 0 60000 65536"/>
                <a:gd name="T15" fmla="*/ 0 60000 65536"/>
                <a:gd name="T16" fmla="*/ 0 60000 65536"/>
                <a:gd name="T17" fmla="*/ 0 60000 65536"/>
                <a:gd name="T18" fmla="*/ 0 w 222"/>
                <a:gd name="T19" fmla="*/ 0 h 195"/>
                <a:gd name="T20" fmla="*/ 222 w 222"/>
                <a:gd name="T21" fmla="*/ 195 h 195"/>
              </a:gdLst>
              <a:ahLst/>
              <a:cxnLst>
                <a:cxn ang="T12">
                  <a:pos x="T0" y="T1"/>
                </a:cxn>
                <a:cxn ang="T13">
                  <a:pos x="T2" y="T3"/>
                </a:cxn>
                <a:cxn ang="T14">
                  <a:pos x="T4" y="T5"/>
                </a:cxn>
                <a:cxn ang="T15">
                  <a:pos x="T6" y="T7"/>
                </a:cxn>
                <a:cxn ang="T16">
                  <a:pos x="T8" y="T9"/>
                </a:cxn>
                <a:cxn ang="T17">
                  <a:pos x="T10" y="T11"/>
                </a:cxn>
              </a:cxnLst>
              <a:rect l="T18" t="T19" r="T20" b="T21"/>
              <a:pathLst>
                <a:path w="222" h="195">
                  <a:moveTo>
                    <a:pt x="216" y="113"/>
                  </a:moveTo>
                  <a:cubicBezTo>
                    <a:pt x="209" y="161"/>
                    <a:pt x="169" y="195"/>
                    <a:pt x="126" y="190"/>
                  </a:cubicBezTo>
                  <a:cubicBezTo>
                    <a:pt x="43" y="179"/>
                    <a:pt x="43" y="179"/>
                    <a:pt x="43" y="179"/>
                  </a:cubicBezTo>
                  <a:cubicBezTo>
                    <a:pt x="0" y="173"/>
                    <a:pt x="23" y="0"/>
                    <a:pt x="66" y="5"/>
                  </a:cubicBezTo>
                  <a:cubicBezTo>
                    <a:pt x="149" y="16"/>
                    <a:pt x="149" y="16"/>
                    <a:pt x="149" y="16"/>
                  </a:cubicBezTo>
                  <a:cubicBezTo>
                    <a:pt x="192" y="22"/>
                    <a:pt x="222" y="65"/>
                    <a:pt x="216" y="113"/>
                  </a:cubicBez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0" name="Freeform 33"/>
            <p:cNvSpPr/>
            <p:nvPr/>
          </p:nvSpPr>
          <p:spPr bwMode="auto">
            <a:xfrm>
              <a:off x="5473700" y="4914900"/>
              <a:ext cx="141288" cy="133350"/>
            </a:xfrm>
            <a:custGeom>
              <a:avLst/>
              <a:gdLst>
                <a:gd name="T0" fmla="*/ 76012359 w 242"/>
                <a:gd name="T1" fmla="*/ 23121248 h 227"/>
                <a:gd name="T2" fmla="*/ 62719030 w 242"/>
                <a:gd name="T3" fmla="*/ 61426181 h 227"/>
                <a:gd name="T4" fmla="*/ 36472154 w 242"/>
                <a:gd name="T5" fmla="*/ 72468968 h 227"/>
                <a:gd name="T6" fmla="*/ 13634293 w 242"/>
                <a:gd name="T7" fmla="*/ 16564185 h 227"/>
                <a:gd name="T8" fmla="*/ 39881173 w 242"/>
                <a:gd name="T9" fmla="*/ 5521396 h 227"/>
                <a:gd name="T10" fmla="*/ 76012359 w 242"/>
                <a:gd name="T11" fmla="*/ 23121248 h 227"/>
                <a:gd name="T12" fmla="*/ 0 60000 65536"/>
                <a:gd name="T13" fmla="*/ 0 60000 65536"/>
                <a:gd name="T14" fmla="*/ 0 60000 65536"/>
                <a:gd name="T15" fmla="*/ 0 60000 65536"/>
                <a:gd name="T16" fmla="*/ 0 60000 65536"/>
                <a:gd name="T17" fmla="*/ 0 60000 65536"/>
                <a:gd name="T18" fmla="*/ 0 w 242"/>
                <a:gd name="T19" fmla="*/ 0 h 227"/>
                <a:gd name="T20" fmla="*/ 242 w 242"/>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42" h="227">
                  <a:moveTo>
                    <a:pt x="223" y="67"/>
                  </a:moveTo>
                  <a:cubicBezTo>
                    <a:pt x="242" y="112"/>
                    <a:pt x="224" y="161"/>
                    <a:pt x="184" y="178"/>
                  </a:cubicBezTo>
                  <a:cubicBezTo>
                    <a:pt x="107" y="210"/>
                    <a:pt x="107" y="210"/>
                    <a:pt x="107" y="210"/>
                  </a:cubicBezTo>
                  <a:cubicBezTo>
                    <a:pt x="67" y="227"/>
                    <a:pt x="0" y="65"/>
                    <a:pt x="40" y="48"/>
                  </a:cubicBezTo>
                  <a:cubicBezTo>
                    <a:pt x="117" y="16"/>
                    <a:pt x="117" y="16"/>
                    <a:pt x="117" y="16"/>
                  </a:cubicBezTo>
                  <a:cubicBezTo>
                    <a:pt x="157" y="0"/>
                    <a:pt x="205" y="22"/>
                    <a:pt x="223" y="67"/>
                  </a:cubicBez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1" name="Freeform 34"/>
            <p:cNvSpPr/>
            <p:nvPr/>
          </p:nvSpPr>
          <p:spPr bwMode="auto">
            <a:xfrm>
              <a:off x="5686425" y="5508625"/>
              <a:ext cx="130175" cy="115888"/>
            </a:xfrm>
            <a:custGeom>
              <a:avLst/>
              <a:gdLst>
                <a:gd name="T0" fmla="*/ 73924152 w 222"/>
                <a:gd name="T1" fmla="*/ 39853653 h 196"/>
                <a:gd name="T2" fmla="*/ 43323067 w 222"/>
                <a:gd name="T3" fmla="*/ 66422742 h 196"/>
                <a:gd name="T4" fmla="*/ 14784831 w 222"/>
                <a:gd name="T5" fmla="*/ 62577154 h 196"/>
                <a:gd name="T6" fmla="*/ 22693258 w 222"/>
                <a:gd name="T7" fmla="*/ 2097809 h 196"/>
                <a:gd name="T8" fmla="*/ 51231490 w 222"/>
                <a:gd name="T9" fmla="*/ 5943399 h 196"/>
                <a:gd name="T10" fmla="*/ 73924152 w 222"/>
                <a:gd name="T11" fmla="*/ 39853653 h 196"/>
                <a:gd name="T12" fmla="*/ 0 60000 65536"/>
                <a:gd name="T13" fmla="*/ 0 60000 65536"/>
                <a:gd name="T14" fmla="*/ 0 60000 65536"/>
                <a:gd name="T15" fmla="*/ 0 60000 65536"/>
                <a:gd name="T16" fmla="*/ 0 60000 65536"/>
                <a:gd name="T17" fmla="*/ 0 60000 65536"/>
                <a:gd name="T18" fmla="*/ 0 w 222"/>
                <a:gd name="T19" fmla="*/ 0 h 196"/>
                <a:gd name="T20" fmla="*/ 222 w 222"/>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222" h="196">
                  <a:moveTo>
                    <a:pt x="215" y="114"/>
                  </a:moveTo>
                  <a:cubicBezTo>
                    <a:pt x="209" y="161"/>
                    <a:pt x="169" y="196"/>
                    <a:pt x="126" y="190"/>
                  </a:cubicBezTo>
                  <a:cubicBezTo>
                    <a:pt x="43" y="179"/>
                    <a:pt x="43" y="179"/>
                    <a:pt x="43" y="179"/>
                  </a:cubicBezTo>
                  <a:cubicBezTo>
                    <a:pt x="0" y="174"/>
                    <a:pt x="23" y="0"/>
                    <a:pt x="66" y="6"/>
                  </a:cubicBezTo>
                  <a:cubicBezTo>
                    <a:pt x="149" y="17"/>
                    <a:pt x="149" y="17"/>
                    <a:pt x="149" y="17"/>
                  </a:cubicBezTo>
                  <a:cubicBezTo>
                    <a:pt x="192" y="22"/>
                    <a:pt x="222" y="66"/>
                    <a:pt x="215" y="114"/>
                  </a:cubicBez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2" name="Freeform 35"/>
            <p:cNvSpPr/>
            <p:nvPr/>
          </p:nvSpPr>
          <p:spPr bwMode="auto">
            <a:xfrm>
              <a:off x="5580063" y="5703888"/>
              <a:ext cx="128588" cy="115888"/>
            </a:xfrm>
            <a:custGeom>
              <a:avLst/>
              <a:gdLst>
                <a:gd name="T0" fmla="*/ 72787206 w 221"/>
                <a:gd name="T1" fmla="*/ 39853653 h 196"/>
                <a:gd name="T2" fmla="*/ 42656893 w 221"/>
                <a:gd name="T3" fmla="*/ 66422742 h 196"/>
                <a:gd name="T4" fmla="*/ 14557209 w 221"/>
                <a:gd name="T5" fmla="*/ 62577154 h 196"/>
                <a:gd name="T6" fmla="*/ 22005425 w 221"/>
                <a:gd name="T7" fmla="*/ 2097809 h 196"/>
                <a:gd name="T8" fmla="*/ 50104522 w 221"/>
                <a:gd name="T9" fmla="*/ 5943399 h 196"/>
                <a:gd name="T10" fmla="*/ 72787206 w 221"/>
                <a:gd name="T11" fmla="*/ 39853653 h 196"/>
                <a:gd name="T12" fmla="*/ 0 60000 65536"/>
                <a:gd name="T13" fmla="*/ 0 60000 65536"/>
                <a:gd name="T14" fmla="*/ 0 60000 65536"/>
                <a:gd name="T15" fmla="*/ 0 60000 65536"/>
                <a:gd name="T16" fmla="*/ 0 60000 65536"/>
                <a:gd name="T17" fmla="*/ 0 60000 65536"/>
                <a:gd name="T18" fmla="*/ 0 w 221"/>
                <a:gd name="T19" fmla="*/ 0 h 196"/>
                <a:gd name="T20" fmla="*/ 221 w 221"/>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221" h="196">
                  <a:moveTo>
                    <a:pt x="215" y="114"/>
                  </a:moveTo>
                  <a:cubicBezTo>
                    <a:pt x="209" y="162"/>
                    <a:pt x="169" y="196"/>
                    <a:pt x="126" y="190"/>
                  </a:cubicBezTo>
                  <a:cubicBezTo>
                    <a:pt x="43" y="179"/>
                    <a:pt x="43" y="179"/>
                    <a:pt x="43" y="179"/>
                  </a:cubicBezTo>
                  <a:cubicBezTo>
                    <a:pt x="0" y="174"/>
                    <a:pt x="22" y="0"/>
                    <a:pt x="65" y="6"/>
                  </a:cubicBezTo>
                  <a:cubicBezTo>
                    <a:pt x="148" y="17"/>
                    <a:pt x="148" y="17"/>
                    <a:pt x="148" y="17"/>
                  </a:cubicBezTo>
                  <a:cubicBezTo>
                    <a:pt x="192" y="22"/>
                    <a:pt x="221" y="66"/>
                    <a:pt x="215" y="114"/>
                  </a:cubicBez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3" name="Freeform 36"/>
            <p:cNvSpPr/>
            <p:nvPr/>
          </p:nvSpPr>
          <p:spPr bwMode="auto">
            <a:xfrm>
              <a:off x="5157788" y="5075238"/>
              <a:ext cx="66675" cy="117475"/>
            </a:xfrm>
            <a:custGeom>
              <a:avLst/>
              <a:gdLst>
                <a:gd name="T0" fmla="*/ 38629232 w 112"/>
                <a:gd name="T1" fmla="*/ 61216106 h 202"/>
                <a:gd name="T2" fmla="*/ 36502776 w 112"/>
                <a:gd name="T3" fmla="*/ 67303868 h 202"/>
                <a:gd name="T4" fmla="*/ 36502776 w 112"/>
                <a:gd name="T5" fmla="*/ 67303868 h 202"/>
                <a:gd name="T6" fmla="*/ 30478215 w 112"/>
                <a:gd name="T7" fmla="*/ 65274808 h 202"/>
                <a:gd name="T8" fmla="*/ 1063228 w 112"/>
                <a:gd name="T9" fmla="*/ 6764118 h 202"/>
                <a:gd name="T10" fmla="*/ 3189685 w 112"/>
                <a:gd name="T11" fmla="*/ 1014821 h 202"/>
                <a:gd name="T12" fmla="*/ 3189685 w 112"/>
                <a:gd name="T13" fmla="*/ 1014821 h 202"/>
                <a:gd name="T14" fmla="*/ 9214247 w 112"/>
                <a:gd name="T15" fmla="*/ 3043882 h 202"/>
                <a:gd name="T16" fmla="*/ 38629232 w 112"/>
                <a:gd name="T17" fmla="*/ 61216106 h 2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202"/>
                <a:gd name="T29" fmla="*/ 112 w 112"/>
                <a:gd name="T30" fmla="*/ 202 h 2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202">
                  <a:moveTo>
                    <a:pt x="109" y="181"/>
                  </a:moveTo>
                  <a:cubicBezTo>
                    <a:pt x="112" y="188"/>
                    <a:pt x="109" y="196"/>
                    <a:pt x="103" y="199"/>
                  </a:cubicBezTo>
                  <a:cubicBezTo>
                    <a:pt x="103" y="199"/>
                    <a:pt x="103" y="199"/>
                    <a:pt x="103" y="199"/>
                  </a:cubicBezTo>
                  <a:cubicBezTo>
                    <a:pt x="96" y="202"/>
                    <a:pt x="89" y="199"/>
                    <a:pt x="86" y="193"/>
                  </a:cubicBezTo>
                  <a:cubicBezTo>
                    <a:pt x="3" y="20"/>
                    <a:pt x="3" y="20"/>
                    <a:pt x="3" y="20"/>
                  </a:cubicBezTo>
                  <a:cubicBezTo>
                    <a:pt x="0" y="14"/>
                    <a:pt x="2" y="6"/>
                    <a:pt x="9" y="3"/>
                  </a:cubicBezTo>
                  <a:cubicBezTo>
                    <a:pt x="9" y="3"/>
                    <a:pt x="9" y="3"/>
                    <a:pt x="9" y="3"/>
                  </a:cubicBezTo>
                  <a:cubicBezTo>
                    <a:pt x="15" y="0"/>
                    <a:pt x="23" y="3"/>
                    <a:pt x="26" y="9"/>
                  </a:cubicBezTo>
                  <a:lnTo>
                    <a:pt x="109" y="181"/>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4" name="Freeform 37"/>
            <p:cNvSpPr/>
            <p:nvPr/>
          </p:nvSpPr>
          <p:spPr bwMode="auto">
            <a:xfrm>
              <a:off x="5191125" y="5059363"/>
              <a:ext cx="47625" cy="80963"/>
            </a:xfrm>
            <a:custGeom>
              <a:avLst/>
              <a:gdLst>
                <a:gd name="T0" fmla="*/ 27288529 w 80"/>
                <a:gd name="T1" fmla="*/ 40512822 h 137"/>
                <a:gd name="T2" fmla="*/ 25162073 w 80"/>
                <a:gd name="T3" fmla="*/ 46798976 h 137"/>
                <a:gd name="T4" fmla="*/ 25162073 w 80"/>
                <a:gd name="T5" fmla="*/ 46798976 h 137"/>
                <a:gd name="T6" fmla="*/ 19137508 w 80"/>
                <a:gd name="T7" fmla="*/ 44703394 h 137"/>
                <a:gd name="T8" fmla="*/ 1063228 w 80"/>
                <a:gd name="T9" fmla="*/ 7333947 h 137"/>
                <a:gd name="T10" fmla="*/ 3189684 w 80"/>
                <a:gd name="T11" fmla="*/ 1397055 h 137"/>
                <a:gd name="T12" fmla="*/ 3189684 w 80"/>
                <a:gd name="T13" fmla="*/ 1397055 h 137"/>
                <a:gd name="T14" fmla="*/ 9214246 w 80"/>
                <a:gd name="T15" fmla="*/ 3492637 h 137"/>
                <a:gd name="T16" fmla="*/ 27288529 w 80"/>
                <a:gd name="T17" fmla="*/ 40512822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0"/>
                <a:gd name="T28" fmla="*/ 0 h 137"/>
                <a:gd name="T29" fmla="*/ 80 w 80"/>
                <a:gd name="T30" fmla="*/ 137 h 1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0" h="137">
                  <a:moveTo>
                    <a:pt x="77" y="116"/>
                  </a:moveTo>
                  <a:cubicBezTo>
                    <a:pt x="80" y="123"/>
                    <a:pt x="78" y="130"/>
                    <a:pt x="71" y="134"/>
                  </a:cubicBezTo>
                  <a:cubicBezTo>
                    <a:pt x="71" y="134"/>
                    <a:pt x="71" y="134"/>
                    <a:pt x="71" y="134"/>
                  </a:cubicBezTo>
                  <a:cubicBezTo>
                    <a:pt x="65" y="137"/>
                    <a:pt x="57" y="134"/>
                    <a:pt x="54" y="128"/>
                  </a:cubicBezTo>
                  <a:cubicBezTo>
                    <a:pt x="3" y="21"/>
                    <a:pt x="3" y="21"/>
                    <a:pt x="3" y="21"/>
                  </a:cubicBezTo>
                  <a:cubicBezTo>
                    <a:pt x="0" y="14"/>
                    <a:pt x="3" y="7"/>
                    <a:pt x="9" y="4"/>
                  </a:cubicBezTo>
                  <a:cubicBezTo>
                    <a:pt x="9" y="4"/>
                    <a:pt x="9" y="4"/>
                    <a:pt x="9" y="4"/>
                  </a:cubicBezTo>
                  <a:cubicBezTo>
                    <a:pt x="15" y="0"/>
                    <a:pt x="23" y="3"/>
                    <a:pt x="26" y="10"/>
                  </a:cubicBezTo>
                  <a:lnTo>
                    <a:pt x="77" y="116"/>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5" name="Freeform 38"/>
            <p:cNvSpPr/>
            <p:nvPr/>
          </p:nvSpPr>
          <p:spPr bwMode="auto">
            <a:xfrm>
              <a:off x="5392738" y="5256213"/>
              <a:ext cx="22225" cy="85725"/>
            </a:xfrm>
            <a:custGeom>
              <a:avLst/>
              <a:gdLst>
                <a:gd name="T0" fmla="*/ 8026558 w 40"/>
                <a:gd name="T1" fmla="*/ 46487188 h 145"/>
                <a:gd name="T2" fmla="*/ 3704907 w 40"/>
                <a:gd name="T3" fmla="*/ 50681208 h 145"/>
                <a:gd name="T4" fmla="*/ 3704907 w 40"/>
                <a:gd name="T5" fmla="*/ 50681208 h 145"/>
                <a:gd name="T6" fmla="*/ 308928 w 40"/>
                <a:gd name="T7" fmla="*/ 45438388 h 145"/>
                <a:gd name="T8" fmla="*/ 4013279 w 40"/>
                <a:gd name="T9" fmla="*/ 4544015 h 145"/>
                <a:gd name="T10" fmla="*/ 8644413 w 40"/>
                <a:gd name="T11" fmla="*/ 349403 h 145"/>
                <a:gd name="T12" fmla="*/ 8644413 w 40"/>
                <a:gd name="T13" fmla="*/ 349403 h 145"/>
                <a:gd name="T14" fmla="*/ 12039838 w 40"/>
                <a:gd name="T15" fmla="*/ 5592226 h 145"/>
                <a:gd name="T16" fmla="*/ 8026558 w 40"/>
                <a:gd name="T17" fmla="*/ 46487188 h 1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45"/>
                <a:gd name="T29" fmla="*/ 40 w 40"/>
                <a:gd name="T30" fmla="*/ 145 h 1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45">
                  <a:moveTo>
                    <a:pt x="26" y="133"/>
                  </a:moveTo>
                  <a:cubicBezTo>
                    <a:pt x="26" y="140"/>
                    <a:pt x="19" y="145"/>
                    <a:pt x="12" y="145"/>
                  </a:cubicBezTo>
                  <a:cubicBezTo>
                    <a:pt x="12" y="145"/>
                    <a:pt x="12" y="145"/>
                    <a:pt x="12" y="145"/>
                  </a:cubicBezTo>
                  <a:cubicBezTo>
                    <a:pt x="5" y="144"/>
                    <a:pt x="0" y="137"/>
                    <a:pt x="1" y="130"/>
                  </a:cubicBezTo>
                  <a:cubicBezTo>
                    <a:pt x="13" y="13"/>
                    <a:pt x="13" y="13"/>
                    <a:pt x="13" y="13"/>
                  </a:cubicBezTo>
                  <a:cubicBezTo>
                    <a:pt x="14" y="6"/>
                    <a:pt x="21" y="0"/>
                    <a:pt x="28" y="1"/>
                  </a:cubicBezTo>
                  <a:cubicBezTo>
                    <a:pt x="28" y="1"/>
                    <a:pt x="28" y="1"/>
                    <a:pt x="28" y="1"/>
                  </a:cubicBezTo>
                  <a:cubicBezTo>
                    <a:pt x="35" y="2"/>
                    <a:pt x="40" y="8"/>
                    <a:pt x="39" y="16"/>
                  </a:cubicBezTo>
                  <a:lnTo>
                    <a:pt x="26" y="133"/>
                  </a:ln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6" name="Freeform 39"/>
            <p:cNvSpPr/>
            <p:nvPr/>
          </p:nvSpPr>
          <p:spPr bwMode="auto">
            <a:xfrm>
              <a:off x="5367338" y="5464175"/>
              <a:ext cx="23813" cy="84138"/>
            </a:xfrm>
            <a:custGeom>
              <a:avLst/>
              <a:gdLst>
                <a:gd name="T0" fmla="*/ 9569253 w 40"/>
                <a:gd name="T1" fmla="*/ 44781724 h 145"/>
                <a:gd name="T2" fmla="*/ 4607220 w 40"/>
                <a:gd name="T3" fmla="*/ 48485536 h 145"/>
                <a:gd name="T4" fmla="*/ 4607220 w 40"/>
                <a:gd name="T5" fmla="*/ 48485536 h 145"/>
                <a:gd name="T6" fmla="*/ 354218 w 40"/>
                <a:gd name="T7" fmla="*/ 43771489 h 145"/>
                <a:gd name="T8" fmla="*/ 4962034 w 40"/>
                <a:gd name="T9" fmla="*/ 4040364 h 145"/>
                <a:gd name="T10" fmla="*/ 9923473 w 40"/>
                <a:gd name="T11" fmla="*/ 336552 h 145"/>
                <a:gd name="T12" fmla="*/ 9923473 w 40"/>
                <a:gd name="T13" fmla="*/ 336552 h 145"/>
                <a:gd name="T14" fmla="*/ 14176473 w 40"/>
                <a:gd name="T15" fmla="*/ 5050601 h 145"/>
                <a:gd name="T16" fmla="*/ 9569253 w 40"/>
                <a:gd name="T17" fmla="*/ 44781724 h 1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45"/>
                <a:gd name="T29" fmla="*/ 40 w 40"/>
                <a:gd name="T30" fmla="*/ 145 h 1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45">
                  <a:moveTo>
                    <a:pt x="27" y="133"/>
                  </a:moveTo>
                  <a:cubicBezTo>
                    <a:pt x="26" y="140"/>
                    <a:pt x="20" y="145"/>
                    <a:pt x="13" y="144"/>
                  </a:cubicBezTo>
                  <a:cubicBezTo>
                    <a:pt x="13" y="144"/>
                    <a:pt x="13" y="144"/>
                    <a:pt x="13" y="144"/>
                  </a:cubicBezTo>
                  <a:cubicBezTo>
                    <a:pt x="6" y="143"/>
                    <a:pt x="0" y="137"/>
                    <a:pt x="1" y="130"/>
                  </a:cubicBezTo>
                  <a:cubicBezTo>
                    <a:pt x="14" y="12"/>
                    <a:pt x="14" y="12"/>
                    <a:pt x="14" y="12"/>
                  </a:cubicBezTo>
                  <a:cubicBezTo>
                    <a:pt x="15" y="5"/>
                    <a:pt x="21" y="0"/>
                    <a:pt x="28" y="1"/>
                  </a:cubicBezTo>
                  <a:cubicBezTo>
                    <a:pt x="28" y="1"/>
                    <a:pt x="28" y="1"/>
                    <a:pt x="28" y="1"/>
                  </a:cubicBezTo>
                  <a:cubicBezTo>
                    <a:pt x="35" y="1"/>
                    <a:pt x="40" y="8"/>
                    <a:pt x="40" y="15"/>
                  </a:cubicBezTo>
                  <a:lnTo>
                    <a:pt x="27" y="133"/>
                  </a:ln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7" name="Freeform 40"/>
            <p:cNvSpPr/>
            <p:nvPr/>
          </p:nvSpPr>
          <p:spPr bwMode="auto">
            <a:xfrm>
              <a:off x="6459538" y="4887913"/>
              <a:ext cx="541338" cy="334963"/>
            </a:xfrm>
            <a:custGeom>
              <a:avLst/>
              <a:gdLst>
                <a:gd name="T0" fmla="*/ 10709795 w 921"/>
                <a:gd name="T1" fmla="*/ 38677651 h 570"/>
                <a:gd name="T2" fmla="*/ 38693038 w 921"/>
                <a:gd name="T3" fmla="*/ 104982685 h 570"/>
                <a:gd name="T4" fmla="*/ 241487894 w 921"/>
                <a:gd name="T5" fmla="*/ 186482123 h 570"/>
                <a:gd name="T6" fmla="*/ 307819120 w 921"/>
                <a:gd name="T7" fmla="*/ 158164833 h 570"/>
                <a:gd name="T8" fmla="*/ 307819120 w 921"/>
                <a:gd name="T9" fmla="*/ 158164833 h 570"/>
                <a:gd name="T10" fmla="*/ 279490281 w 921"/>
                <a:gd name="T11" fmla="*/ 91859780 h 570"/>
                <a:gd name="T12" fmla="*/ 77041054 w 921"/>
                <a:gd name="T13" fmla="*/ 10360347 h 570"/>
                <a:gd name="T14" fmla="*/ 10709795 w 921"/>
                <a:gd name="T15" fmla="*/ 38677651 h 570"/>
                <a:gd name="T16" fmla="*/ 0 60000 65536"/>
                <a:gd name="T17" fmla="*/ 0 60000 65536"/>
                <a:gd name="T18" fmla="*/ 0 60000 65536"/>
                <a:gd name="T19" fmla="*/ 0 60000 65536"/>
                <a:gd name="T20" fmla="*/ 0 60000 65536"/>
                <a:gd name="T21" fmla="*/ 0 60000 65536"/>
                <a:gd name="T22" fmla="*/ 0 60000 65536"/>
                <a:gd name="T23" fmla="*/ 0 60000 65536"/>
                <a:gd name="T24" fmla="*/ 0 w 921"/>
                <a:gd name="T25" fmla="*/ 0 h 570"/>
                <a:gd name="T26" fmla="*/ 921 w 921"/>
                <a:gd name="T27" fmla="*/ 570 h 5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21" h="570">
                  <a:moveTo>
                    <a:pt x="31" y="112"/>
                  </a:moveTo>
                  <a:cubicBezTo>
                    <a:pt x="0" y="188"/>
                    <a:pt x="37" y="274"/>
                    <a:pt x="112" y="304"/>
                  </a:cubicBezTo>
                  <a:cubicBezTo>
                    <a:pt x="699" y="540"/>
                    <a:pt x="699" y="540"/>
                    <a:pt x="699" y="540"/>
                  </a:cubicBezTo>
                  <a:cubicBezTo>
                    <a:pt x="774" y="570"/>
                    <a:pt x="860" y="533"/>
                    <a:pt x="891" y="458"/>
                  </a:cubicBezTo>
                  <a:cubicBezTo>
                    <a:pt x="891" y="458"/>
                    <a:pt x="891" y="458"/>
                    <a:pt x="891" y="458"/>
                  </a:cubicBezTo>
                  <a:cubicBezTo>
                    <a:pt x="921" y="382"/>
                    <a:pt x="884" y="296"/>
                    <a:pt x="809" y="266"/>
                  </a:cubicBezTo>
                  <a:cubicBezTo>
                    <a:pt x="223" y="30"/>
                    <a:pt x="223" y="30"/>
                    <a:pt x="223" y="30"/>
                  </a:cubicBezTo>
                  <a:cubicBezTo>
                    <a:pt x="147" y="0"/>
                    <a:pt x="61" y="36"/>
                    <a:pt x="31" y="112"/>
                  </a:cubicBezTo>
                  <a:close/>
                </a:path>
              </a:pathLst>
            </a:custGeom>
            <a:solidFill>
              <a:srgbClr val="D59F7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8" name="Freeform 41"/>
            <p:cNvSpPr/>
            <p:nvPr/>
          </p:nvSpPr>
          <p:spPr bwMode="auto">
            <a:xfrm>
              <a:off x="6811963" y="5032375"/>
              <a:ext cx="403225" cy="508000"/>
            </a:xfrm>
            <a:custGeom>
              <a:avLst/>
              <a:gdLst>
                <a:gd name="T0" fmla="*/ 29799798 w 685"/>
                <a:gd name="T1" fmla="*/ 15592598 h 863"/>
                <a:gd name="T2" fmla="*/ 15592739 w 685"/>
                <a:gd name="T3" fmla="*/ 86625491 h 863"/>
                <a:gd name="T4" fmla="*/ 136524321 w 685"/>
                <a:gd name="T5" fmla="*/ 268885634 h 863"/>
                <a:gd name="T6" fmla="*/ 207558450 w 685"/>
                <a:gd name="T7" fmla="*/ 283438682 h 863"/>
                <a:gd name="T8" fmla="*/ 207558450 w 685"/>
                <a:gd name="T9" fmla="*/ 283438682 h 863"/>
                <a:gd name="T10" fmla="*/ 221765503 w 685"/>
                <a:gd name="T11" fmla="*/ 212405821 h 863"/>
                <a:gd name="T12" fmla="*/ 100833917 w 685"/>
                <a:gd name="T13" fmla="*/ 30145651 h 863"/>
                <a:gd name="T14" fmla="*/ 29799798 w 685"/>
                <a:gd name="T15" fmla="*/ 15592598 h 863"/>
                <a:gd name="T16" fmla="*/ 0 60000 65536"/>
                <a:gd name="T17" fmla="*/ 0 60000 65536"/>
                <a:gd name="T18" fmla="*/ 0 60000 65536"/>
                <a:gd name="T19" fmla="*/ 0 60000 65536"/>
                <a:gd name="T20" fmla="*/ 0 60000 65536"/>
                <a:gd name="T21" fmla="*/ 0 60000 65536"/>
                <a:gd name="T22" fmla="*/ 0 60000 65536"/>
                <a:gd name="T23" fmla="*/ 0 60000 65536"/>
                <a:gd name="T24" fmla="*/ 0 w 685"/>
                <a:gd name="T25" fmla="*/ 0 h 863"/>
                <a:gd name="T26" fmla="*/ 685 w 685"/>
                <a:gd name="T27" fmla="*/ 863 h 8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5" h="863">
                  <a:moveTo>
                    <a:pt x="86" y="45"/>
                  </a:moveTo>
                  <a:cubicBezTo>
                    <a:pt x="18" y="90"/>
                    <a:pt x="0" y="182"/>
                    <a:pt x="45" y="250"/>
                  </a:cubicBezTo>
                  <a:cubicBezTo>
                    <a:pt x="394" y="776"/>
                    <a:pt x="394" y="776"/>
                    <a:pt x="394" y="776"/>
                  </a:cubicBezTo>
                  <a:cubicBezTo>
                    <a:pt x="439" y="844"/>
                    <a:pt x="531" y="863"/>
                    <a:pt x="599" y="818"/>
                  </a:cubicBezTo>
                  <a:cubicBezTo>
                    <a:pt x="599" y="818"/>
                    <a:pt x="599" y="818"/>
                    <a:pt x="599" y="818"/>
                  </a:cubicBezTo>
                  <a:cubicBezTo>
                    <a:pt x="667" y="773"/>
                    <a:pt x="685" y="681"/>
                    <a:pt x="640" y="613"/>
                  </a:cubicBezTo>
                  <a:cubicBezTo>
                    <a:pt x="291" y="87"/>
                    <a:pt x="291" y="87"/>
                    <a:pt x="291" y="87"/>
                  </a:cubicBezTo>
                  <a:cubicBezTo>
                    <a:pt x="246" y="19"/>
                    <a:pt x="154" y="0"/>
                    <a:pt x="86" y="45"/>
                  </a:cubicBezTo>
                  <a:close/>
                </a:path>
              </a:pathLst>
            </a:custGeom>
            <a:solidFill>
              <a:srgbClr val="D59F7C"/>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9" name="Freeform 42"/>
            <p:cNvSpPr/>
            <p:nvPr/>
          </p:nvSpPr>
          <p:spPr bwMode="auto">
            <a:xfrm>
              <a:off x="6710363" y="5233988"/>
              <a:ext cx="1214438" cy="1520825"/>
            </a:xfrm>
            <a:custGeom>
              <a:avLst/>
              <a:gdLst>
                <a:gd name="T0" fmla="*/ 713872007 w 2066"/>
                <a:gd name="T1" fmla="*/ 893359818 h 2589"/>
                <a:gd name="T2" fmla="*/ 316163001 w 2066"/>
                <a:gd name="T3" fmla="*/ 91095599 h 2589"/>
                <a:gd name="T4" fmla="*/ 17622279 w 2066"/>
                <a:gd name="T5" fmla="*/ 0 h 2589"/>
                <a:gd name="T6" fmla="*/ 0 w 2066"/>
                <a:gd name="T7" fmla="*/ 98687385 h 2589"/>
                <a:gd name="T8" fmla="*/ 200063650 w 2066"/>
                <a:gd name="T9" fmla="*/ 179776324 h 2589"/>
                <a:gd name="T10" fmla="*/ 103314215 w 2066"/>
                <a:gd name="T11" fmla="*/ 376115477 h 2589"/>
                <a:gd name="T12" fmla="*/ 153071468 w 2066"/>
                <a:gd name="T13" fmla="*/ 533462357 h 2589"/>
                <a:gd name="T14" fmla="*/ 295431082 w 2066"/>
                <a:gd name="T15" fmla="*/ 697366140 h 2589"/>
                <a:gd name="T16" fmla="*/ 344151492 w 2066"/>
                <a:gd name="T17" fmla="*/ 893359818 h 2589"/>
                <a:gd name="T18" fmla="*/ 713872007 w 2066"/>
                <a:gd name="T19" fmla="*/ 893359818 h 25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66"/>
                <a:gd name="T31" fmla="*/ 0 h 2589"/>
                <a:gd name="T32" fmla="*/ 2066 w 2066"/>
                <a:gd name="T33" fmla="*/ 2589 h 25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66" h="2589">
                  <a:moveTo>
                    <a:pt x="2066" y="2589"/>
                  </a:moveTo>
                  <a:cubicBezTo>
                    <a:pt x="915" y="264"/>
                    <a:pt x="915" y="264"/>
                    <a:pt x="915" y="264"/>
                  </a:cubicBezTo>
                  <a:cubicBezTo>
                    <a:pt x="51" y="0"/>
                    <a:pt x="51" y="0"/>
                    <a:pt x="51" y="0"/>
                  </a:cubicBezTo>
                  <a:cubicBezTo>
                    <a:pt x="0" y="286"/>
                    <a:pt x="0" y="286"/>
                    <a:pt x="0" y="286"/>
                  </a:cubicBezTo>
                  <a:cubicBezTo>
                    <a:pt x="579" y="521"/>
                    <a:pt x="579" y="521"/>
                    <a:pt x="579" y="521"/>
                  </a:cubicBezTo>
                  <a:cubicBezTo>
                    <a:pt x="299" y="1090"/>
                    <a:pt x="299" y="1090"/>
                    <a:pt x="299" y="1090"/>
                  </a:cubicBezTo>
                  <a:cubicBezTo>
                    <a:pt x="299" y="1090"/>
                    <a:pt x="297" y="1247"/>
                    <a:pt x="443" y="1546"/>
                  </a:cubicBezTo>
                  <a:cubicBezTo>
                    <a:pt x="670" y="2013"/>
                    <a:pt x="855" y="2021"/>
                    <a:pt x="855" y="2021"/>
                  </a:cubicBezTo>
                  <a:cubicBezTo>
                    <a:pt x="996" y="2589"/>
                    <a:pt x="996" y="2589"/>
                    <a:pt x="996" y="2589"/>
                  </a:cubicBezTo>
                  <a:lnTo>
                    <a:pt x="2066" y="2589"/>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0" name="Freeform 43"/>
            <p:cNvSpPr/>
            <p:nvPr/>
          </p:nvSpPr>
          <p:spPr bwMode="auto">
            <a:xfrm>
              <a:off x="6257925" y="5221288"/>
              <a:ext cx="552450" cy="250825"/>
            </a:xfrm>
            <a:custGeom>
              <a:avLst/>
              <a:gdLst>
                <a:gd name="T0" fmla="*/ 4825279 w 941"/>
                <a:gd name="T1" fmla="*/ 100843936 h 429"/>
                <a:gd name="T2" fmla="*/ 63764239 w 941"/>
                <a:gd name="T3" fmla="*/ 141865213 h 429"/>
                <a:gd name="T4" fmla="*/ 278150651 w 941"/>
                <a:gd name="T5" fmla="*/ 104261937 h 429"/>
                <a:gd name="T6" fmla="*/ 319511664 w 941"/>
                <a:gd name="T7" fmla="*/ 45806848 h 429"/>
                <a:gd name="T8" fmla="*/ 319511664 w 941"/>
                <a:gd name="T9" fmla="*/ 45806848 h 429"/>
                <a:gd name="T10" fmla="*/ 260572647 w 941"/>
                <a:gd name="T11" fmla="*/ 5127589 h 429"/>
                <a:gd name="T12" fmla="*/ 46186235 w 941"/>
                <a:gd name="T13" fmla="*/ 42388847 h 429"/>
                <a:gd name="T14" fmla="*/ 4825279 w 941"/>
                <a:gd name="T15" fmla="*/ 100843936 h 429"/>
                <a:gd name="T16" fmla="*/ 0 60000 65536"/>
                <a:gd name="T17" fmla="*/ 0 60000 65536"/>
                <a:gd name="T18" fmla="*/ 0 60000 65536"/>
                <a:gd name="T19" fmla="*/ 0 60000 65536"/>
                <a:gd name="T20" fmla="*/ 0 60000 65536"/>
                <a:gd name="T21" fmla="*/ 0 60000 65536"/>
                <a:gd name="T22" fmla="*/ 0 60000 65536"/>
                <a:gd name="T23" fmla="*/ 0 60000 65536"/>
                <a:gd name="T24" fmla="*/ 0 w 941"/>
                <a:gd name="T25" fmla="*/ 0 h 429"/>
                <a:gd name="T26" fmla="*/ 941 w 941"/>
                <a:gd name="T27" fmla="*/ 429 h 4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1" h="429">
                  <a:moveTo>
                    <a:pt x="14" y="295"/>
                  </a:moveTo>
                  <a:cubicBezTo>
                    <a:pt x="28" y="375"/>
                    <a:pt x="105" y="429"/>
                    <a:pt x="185" y="415"/>
                  </a:cubicBezTo>
                  <a:cubicBezTo>
                    <a:pt x="807" y="305"/>
                    <a:pt x="807" y="305"/>
                    <a:pt x="807" y="305"/>
                  </a:cubicBezTo>
                  <a:cubicBezTo>
                    <a:pt x="888" y="291"/>
                    <a:pt x="941" y="215"/>
                    <a:pt x="927" y="134"/>
                  </a:cubicBezTo>
                  <a:cubicBezTo>
                    <a:pt x="927" y="134"/>
                    <a:pt x="927" y="134"/>
                    <a:pt x="927" y="134"/>
                  </a:cubicBezTo>
                  <a:cubicBezTo>
                    <a:pt x="913" y="54"/>
                    <a:pt x="837" y="0"/>
                    <a:pt x="756" y="15"/>
                  </a:cubicBezTo>
                  <a:cubicBezTo>
                    <a:pt x="134" y="124"/>
                    <a:pt x="134" y="124"/>
                    <a:pt x="134" y="124"/>
                  </a:cubicBezTo>
                  <a:cubicBezTo>
                    <a:pt x="54" y="138"/>
                    <a:pt x="0" y="215"/>
                    <a:pt x="14" y="295"/>
                  </a:cubicBez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1" name="Freeform 44"/>
            <p:cNvSpPr/>
            <p:nvPr/>
          </p:nvSpPr>
          <p:spPr bwMode="auto">
            <a:xfrm>
              <a:off x="6257925" y="5429250"/>
              <a:ext cx="554038" cy="252413"/>
            </a:xfrm>
            <a:custGeom>
              <a:avLst/>
              <a:gdLst>
                <a:gd name="T0" fmla="*/ 4853280 w 941"/>
                <a:gd name="T1" fmla="*/ 102602354 h 428"/>
                <a:gd name="T2" fmla="*/ 64131814 w 941"/>
                <a:gd name="T3" fmla="*/ 143991587 h 428"/>
                <a:gd name="T4" fmla="*/ 279752098 w 941"/>
                <a:gd name="T5" fmla="*/ 106080698 h 428"/>
                <a:gd name="T6" fmla="*/ 321350935 w 941"/>
                <a:gd name="T7" fmla="*/ 46606178 h 428"/>
                <a:gd name="T8" fmla="*/ 321350935 w 941"/>
                <a:gd name="T9" fmla="*/ 46606178 h 428"/>
                <a:gd name="T10" fmla="*/ 262072344 w 941"/>
                <a:gd name="T11" fmla="*/ 4869567 h 428"/>
                <a:gd name="T12" fmla="*/ 46452060 w 941"/>
                <a:gd name="T13" fmla="*/ 42779881 h 428"/>
                <a:gd name="T14" fmla="*/ 4853280 w 941"/>
                <a:gd name="T15" fmla="*/ 102602354 h 428"/>
                <a:gd name="T16" fmla="*/ 0 60000 65536"/>
                <a:gd name="T17" fmla="*/ 0 60000 65536"/>
                <a:gd name="T18" fmla="*/ 0 60000 65536"/>
                <a:gd name="T19" fmla="*/ 0 60000 65536"/>
                <a:gd name="T20" fmla="*/ 0 60000 65536"/>
                <a:gd name="T21" fmla="*/ 0 60000 65536"/>
                <a:gd name="T22" fmla="*/ 0 60000 65536"/>
                <a:gd name="T23" fmla="*/ 0 60000 65536"/>
                <a:gd name="T24" fmla="*/ 0 w 941"/>
                <a:gd name="T25" fmla="*/ 0 h 428"/>
                <a:gd name="T26" fmla="*/ 941 w 941"/>
                <a:gd name="T27" fmla="*/ 428 h 4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1" h="428">
                  <a:moveTo>
                    <a:pt x="14" y="295"/>
                  </a:moveTo>
                  <a:cubicBezTo>
                    <a:pt x="28" y="375"/>
                    <a:pt x="105" y="428"/>
                    <a:pt x="185" y="414"/>
                  </a:cubicBezTo>
                  <a:cubicBezTo>
                    <a:pt x="807" y="305"/>
                    <a:pt x="807" y="305"/>
                    <a:pt x="807" y="305"/>
                  </a:cubicBezTo>
                  <a:cubicBezTo>
                    <a:pt x="887" y="291"/>
                    <a:pt x="941" y="214"/>
                    <a:pt x="927" y="134"/>
                  </a:cubicBezTo>
                  <a:cubicBezTo>
                    <a:pt x="927" y="134"/>
                    <a:pt x="927" y="134"/>
                    <a:pt x="927" y="134"/>
                  </a:cubicBezTo>
                  <a:cubicBezTo>
                    <a:pt x="913" y="54"/>
                    <a:pt x="836" y="0"/>
                    <a:pt x="756" y="14"/>
                  </a:cubicBezTo>
                  <a:cubicBezTo>
                    <a:pt x="134" y="123"/>
                    <a:pt x="134" y="123"/>
                    <a:pt x="134" y="123"/>
                  </a:cubicBezTo>
                  <a:cubicBezTo>
                    <a:pt x="53" y="138"/>
                    <a:pt x="0" y="214"/>
                    <a:pt x="14" y="295"/>
                  </a:cubicBez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2" name="Freeform 45"/>
            <p:cNvSpPr/>
            <p:nvPr/>
          </p:nvSpPr>
          <p:spPr bwMode="auto">
            <a:xfrm>
              <a:off x="6378575" y="5630863"/>
              <a:ext cx="484188" cy="239713"/>
            </a:xfrm>
            <a:custGeom>
              <a:avLst/>
              <a:gdLst>
                <a:gd name="T0" fmla="*/ 4845411 w 823"/>
                <a:gd name="T1" fmla="*/ 94701368 h 407"/>
                <a:gd name="T2" fmla="*/ 64032245 w 823"/>
                <a:gd name="T3" fmla="*/ 136328372 h 407"/>
                <a:gd name="T4" fmla="*/ 238477595 w 823"/>
                <a:gd name="T5" fmla="*/ 105802373 h 407"/>
                <a:gd name="T6" fmla="*/ 280012441 w 823"/>
                <a:gd name="T7" fmla="*/ 46483712 h 407"/>
                <a:gd name="T8" fmla="*/ 280012441 w 823"/>
                <a:gd name="T9" fmla="*/ 46483712 h 407"/>
                <a:gd name="T10" fmla="*/ 220825624 w 823"/>
                <a:gd name="T11" fmla="*/ 4856692 h 407"/>
                <a:gd name="T12" fmla="*/ 46380273 w 823"/>
                <a:gd name="T13" fmla="*/ 35382698 h 407"/>
                <a:gd name="T14" fmla="*/ 4845411 w 823"/>
                <a:gd name="T15" fmla="*/ 94701368 h 407"/>
                <a:gd name="T16" fmla="*/ 0 60000 65536"/>
                <a:gd name="T17" fmla="*/ 0 60000 65536"/>
                <a:gd name="T18" fmla="*/ 0 60000 65536"/>
                <a:gd name="T19" fmla="*/ 0 60000 65536"/>
                <a:gd name="T20" fmla="*/ 0 60000 65536"/>
                <a:gd name="T21" fmla="*/ 0 60000 65536"/>
                <a:gd name="T22" fmla="*/ 0 60000 65536"/>
                <a:gd name="T23" fmla="*/ 0 60000 65536"/>
                <a:gd name="T24" fmla="*/ 0 w 823"/>
                <a:gd name="T25" fmla="*/ 0 h 407"/>
                <a:gd name="T26" fmla="*/ 823 w 823"/>
                <a:gd name="T27" fmla="*/ 407 h 4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3" h="407">
                  <a:moveTo>
                    <a:pt x="14" y="273"/>
                  </a:moveTo>
                  <a:cubicBezTo>
                    <a:pt x="28" y="353"/>
                    <a:pt x="104" y="407"/>
                    <a:pt x="185" y="393"/>
                  </a:cubicBezTo>
                  <a:cubicBezTo>
                    <a:pt x="689" y="305"/>
                    <a:pt x="689" y="305"/>
                    <a:pt x="689" y="305"/>
                  </a:cubicBezTo>
                  <a:cubicBezTo>
                    <a:pt x="769" y="290"/>
                    <a:pt x="823" y="214"/>
                    <a:pt x="809" y="134"/>
                  </a:cubicBezTo>
                  <a:cubicBezTo>
                    <a:pt x="809" y="134"/>
                    <a:pt x="809" y="134"/>
                    <a:pt x="809" y="134"/>
                  </a:cubicBezTo>
                  <a:cubicBezTo>
                    <a:pt x="795" y="53"/>
                    <a:pt x="718" y="0"/>
                    <a:pt x="638" y="14"/>
                  </a:cubicBezTo>
                  <a:cubicBezTo>
                    <a:pt x="134" y="102"/>
                    <a:pt x="134" y="102"/>
                    <a:pt x="134" y="102"/>
                  </a:cubicBezTo>
                  <a:cubicBezTo>
                    <a:pt x="53" y="116"/>
                    <a:pt x="0" y="193"/>
                    <a:pt x="14" y="273"/>
                  </a:cubicBez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3" name="Freeform 46"/>
            <p:cNvSpPr/>
            <p:nvPr/>
          </p:nvSpPr>
          <p:spPr bwMode="auto">
            <a:xfrm>
              <a:off x="6673850" y="5437188"/>
              <a:ext cx="520700" cy="257175"/>
            </a:xfrm>
            <a:custGeom>
              <a:avLst/>
              <a:gdLst>
                <a:gd name="T0" fmla="*/ 826611141 w 328"/>
                <a:gd name="T1" fmla="*/ 25201559 h 162"/>
                <a:gd name="T2" fmla="*/ 60483752 w 328"/>
                <a:gd name="T3" fmla="*/ 0 h 162"/>
                <a:gd name="T4" fmla="*/ 0 w 328"/>
                <a:gd name="T5" fmla="*/ 246975319 h 162"/>
                <a:gd name="T6" fmla="*/ 703124324 w 328"/>
                <a:gd name="T7" fmla="*/ 408265258 h 162"/>
                <a:gd name="T8" fmla="*/ 826611141 w 328"/>
                <a:gd name="T9" fmla="*/ 25201559 h 162"/>
                <a:gd name="T10" fmla="*/ 0 60000 65536"/>
                <a:gd name="T11" fmla="*/ 0 60000 65536"/>
                <a:gd name="T12" fmla="*/ 0 60000 65536"/>
                <a:gd name="T13" fmla="*/ 0 60000 65536"/>
                <a:gd name="T14" fmla="*/ 0 60000 65536"/>
                <a:gd name="T15" fmla="*/ 0 w 328"/>
                <a:gd name="T16" fmla="*/ 0 h 162"/>
                <a:gd name="T17" fmla="*/ 328 w 328"/>
                <a:gd name="T18" fmla="*/ 162 h 162"/>
              </a:gdLst>
              <a:ahLst/>
              <a:cxnLst>
                <a:cxn ang="T10">
                  <a:pos x="T0" y="T1"/>
                </a:cxn>
                <a:cxn ang="T11">
                  <a:pos x="T2" y="T3"/>
                </a:cxn>
                <a:cxn ang="T12">
                  <a:pos x="T4" y="T5"/>
                </a:cxn>
                <a:cxn ang="T13">
                  <a:pos x="T6" y="T7"/>
                </a:cxn>
                <a:cxn ang="T14">
                  <a:pos x="T8" y="T9"/>
                </a:cxn>
              </a:cxnLst>
              <a:rect l="T15" t="T16" r="T17" b="T18"/>
              <a:pathLst>
                <a:path w="328" h="162">
                  <a:moveTo>
                    <a:pt x="328" y="10"/>
                  </a:moveTo>
                  <a:lnTo>
                    <a:pt x="24" y="0"/>
                  </a:lnTo>
                  <a:lnTo>
                    <a:pt x="0" y="98"/>
                  </a:lnTo>
                  <a:lnTo>
                    <a:pt x="279" y="162"/>
                  </a:lnTo>
                  <a:lnTo>
                    <a:pt x="328" y="10"/>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4" name="Freeform 47"/>
            <p:cNvSpPr/>
            <p:nvPr/>
          </p:nvSpPr>
          <p:spPr bwMode="auto">
            <a:xfrm>
              <a:off x="6718300" y="5637213"/>
              <a:ext cx="509588" cy="388938"/>
            </a:xfrm>
            <a:custGeom>
              <a:avLst/>
              <a:gdLst>
                <a:gd name="T0" fmla="*/ 808971635 w 321"/>
                <a:gd name="T1" fmla="*/ 30241919 h 245"/>
                <a:gd name="T2" fmla="*/ 70564442 w 321"/>
                <a:gd name="T3" fmla="*/ 0 h 245"/>
                <a:gd name="T4" fmla="*/ 0 w 321"/>
                <a:gd name="T5" fmla="*/ 236895032 h 245"/>
                <a:gd name="T6" fmla="*/ 529233329 w 321"/>
                <a:gd name="T7" fmla="*/ 617439913 h 245"/>
                <a:gd name="T8" fmla="*/ 808971635 w 321"/>
                <a:gd name="T9" fmla="*/ 30241919 h 245"/>
                <a:gd name="T10" fmla="*/ 0 60000 65536"/>
                <a:gd name="T11" fmla="*/ 0 60000 65536"/>
                <a:gd name="T12" fmla="*/ 0 60000 65536"/>
                <a:gd name="T13" fmla="*/ 0 60000 65536"/>
                <a:gd name="T14" fmla="*/ 0 60000 65536"/>
                <a:gd name="T15" fmla="*/ 0 w 321"/>
                <a:gd name="T16" fmla="*/ 0 h 245"/>
                <a:gd name="T17" fmla="*/ 321 w 321"/>
                <a:gd name="T18" fmla="*/ 245 h 245"/>
              </a:gdLst>
              <a:ahLst/>
              <a:cxnLst>
                <a:cxn ang="T10">
                  <a:pos x="T0" y="T1"/>
                </a:cxn>
                <a:cxn ang="T11">
                  <a:pos x="T2" y="T3"/>
                </a:cxn>
                <a:cxn ang="T12">
                  <a:pos x="T4" y="T5"/>
                </a:cxn>
                <a:cxn ang="T13">
                  <a:pos x="T6" y="T7"/>
                </a:cxn>
                <a:cxn ang="T14">
                  <a:pos x="T8" y="T9"/>
                </a:cxn>
              </a:cxnLst>
              <a:rect l="T15" t="T16" r="T17" b="T18"/>
              <a:pathLst>
                <a:path w="321" h="245">
                  <a:moveTo>
                    <a:pt x="321" y="12"/>
                  </a:moveTo>
                  <a:lnTo>
                    <a:pt x="28" y="0"/>
                  </a:lnTo>
                  <a:lnTo>
                    <a:pt x="0" y="94"/>
                  </a:lnTo>
                  <a:lnTo>
                    <a:pt x="210" y="245"/>
                  </a:lnTo>
                  <a:lnTo>
                    <a:pt x="321" y="12"/>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5" name="Freeform 48"/>
            <p:cNvSpPr/>
            <p:nvPr/>
          </p:nvSpPr>
          <p:spPr bwMode="auto">
            <a:xfrm>
              <a:off x="6292850" y="5302250"/>
              <a:ext cx="130175" cy="114300"/>
            </a:xfrm>
            <a:custGeom>
              <a:avLst/>
              <a:gdLst>
                <a:gd name="T0" fmla="*/ 2081622 w 221"/>
                <a:gd name="T1" fmla="*/ 38823906 h 195"/>
                <a:gd name="T2" fmla="*/ 32960781 w 221"/>
                <a:gd name="T3" fmla="*/ 65279366 h 195"/>
                <a:gd name="T4" fmla="*/ 61757731 w 221"/>
                <a:gd name="T5" fmla="*/ 61500433 h 195"/>
                <a:gd name="T6" fmla="*/ 53777593 w 221"/>
                <a:gd name="T7" fmla="*/ 1718017 h 195"/>
                <a:gd name="T8" fmla="*/ 25327581 w 221"/>
                <a:gd name="T9" fmla="*/ 5496951 h 195"/>
                <a:gd name="T10" fmla="*/ 2081622 w 221"/>
                <a:gd name="T11" fmla="*/ 38823906 h 195"/>
                <a:gd name="T12" fmla="*/ 0 60000 65536"/>
                <a:gd name="T13" fmla="*/ 0 60000 65536"/>
                <a:gd name="T14" fmla="*/ 0 60000 65536"/>
                <a:gd name="T15" fmla="*/ 0 60000 65536"/>
                <a:gd name="T16" fmla="*/ 0 60000 65536"/>
                <a:gd name="T17" fmla="*/ 0 60000 65536"/>
                <a:gd name="T18" fmla="*/ 0 w 221"/>
                <a:gd name="T19" fmla="*/ 0 h 195"/>
                <a:gd name="T20" fmla="*/ 221 w 221"/>
                <a:gd name="T21" fmla="*/ 195 h 195"/>
              </a:gdLst>
              <a:ahLst/>
              <a:cxnLst>
                <a:cxn ang="T12">
                  <a:pos x="T0" y="T1"/>
                </a:cxn>
                <a:cxn ang="T13">
                  <a:pos x="T2" y="T3"/>
                </a:cxn>
                <a:cxn ang="T14">
                  <a:pos x="T4" y="T5"/>
                </a:cxn>
                <a:cxn ang="T15">
                  <a:pos x="T6" y="T7"/>
                </a:cxn>
                <a:cxn ang="T16">
                  <a:pos x="T8" y="T9"/>
                </a:cxn>
                <a:cxn ang="T17">
                  <a:pos x="T10" y="T11"/>
                </a:cxn>
              </a:cxnLst>
              <a:rect l="T18" t="T19" r="T20" b="T21"/>
              <a:pathLst>
                <a:path w="221" h="195">
                  <a:moveTo>
                    <a:pt x="6" y="113"/>
                  </a:moveTo>
                  <a:cubicBezTo>
                    <a:pt x="12" y="161"/>
                    <a:pt x="52" y="195"/>
                    <a:pt x="95" y="190"/>
                  </a:cubicBezTo>
                  <a:cubicBezTo>
                    <a:pt x="178" y="179"/>
                    <a:pt x="178" y="179"/>
                    <a:pt x="178" y="179"/>
                  </a:cubicBezTo>
                  <a:cubicBezTo>
                    <a:pt x="221" y="173"/>
                    <a:pt x="198" y="0"/>
                    <a:pt x="155" y="5"/>
                  </a:cubicBezTo>
                  <a:cubicBezTo>
                    <a:pt x="73" y="16"/>
                    <a:pt x="73" y="16"/>
                    <a:pt x="73" y="16"/>
                  </a:cubicBezTo>
                  <a:cubicBezTo>
                    <a:pt x="29" y="22"/>
                    <a:pt x="0" y="65"/>
                    <a:pt x="6" y="113"/>
                  </a:cubicBez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6" name="Freeform 49"/>
            <p:cNvSpPr/>
            <p:nvPr/>
          </p:nvSpPr>
          <p:spPr bwMode="auto">
            <a:xfrm>
              <a:off x="6507163" y="4914900"/>
              <a:ext cx="141288" cy="133350"/>
            </a:xfrm>
            <a:custGeom>
              <a:avLst/>
              <a:gdLst>
                <a:gd name="T0" fmla="*/ 6135520 w 242"/>
                <a:gd name="T1" fmla="*/ 23121248 h 227"/>
                <a:gd name="T2" fmla="*/ 19429440 w 242"/>
                <a:gd name="T3" fmla="*/ 61426181 h 227"/>
                <a:gd name="T4" fmla="*/ 46016691 w 242"/>
                <a:gd name="T5" fmla="*/ 72468968 h 227"/>
                <a:gd name="T6" fmla="*/ 68854547 w 242"/>
                <a:gd name="T7" fmla="*/ 16564185 h 227"/>
                <a:gd name="T8" fmla="*/ 42267305 w 242"/>
                <a:gd name="T9" fmla="*/ 5521396 h 227"/>
                <a:gd name="T10" fmla="*/ 6135520 w 242"/>
                <a:gd name="T11" fmla="*/ 23121248 h 227"/>
                <a:gd name="T12" fmla="*/ 0 60000 65536"/>
                <a:gd name="T13" fmla="*/ 0 60000 65536"/>
                <a:gd name="T14" fmla="*/ 0 60000 65536"/>
                <a:gd name="T15" fmla="*/ 0 60000 65536"/>
                <a:gd name="T16" fmla="*/ 0 60000 65536"/>
                <a:gd name="T17" fmla="*/ 0 60000 65536"/>
                <a:gd name="T18" fmla="*/ 0 w 242"/>
                <a:gd name="T19" fmla="*/ 0 h 227"/>
                <a:gd name="T20" fmla="*/ 242 w 242"/>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42" h="227">
                  <a:moveTo>
                    <a:pt x="18" y="67"/>
                  </a:moveTo>
                  <a:cubicBezTo>
                    <a:pt x="0" y="112"/>
                    <a:pt x="17" y="161"/>
                    <a:pt x="57" y="178"/>
                  </a:cubicBezTo>
                  <a:cubicBezTo>
                    <a:pt x="135" y="210"/>
                    <a:pt x="135" y="210"/>
                    <a:pt x="135" y="210"/>
                  </a:cubicBezTo>
                  <a:cubicBezTo>
                    <a:pt x="175" y="227"/>
                    <a:pt x="242" y="65"/>
                    <a:pt x="202" y="48"/>
                  </a:cubicBezTo>
                  <a:cubicBezTo>
                    <a:pt x="124" y="16"/>
                    <a:pt x="124" y="16"/>
                    <a:pt x="124" y="16"/>
                  </a:cubicBezTo>
                  <a:cubicBezTo>
                    <a:pt x="84" y="0"/>
                    <a:pt x="37" y="22"/>
                    <a:pt x="18" y="67"/>
                  </a:cubicBez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7" name="Freeform 50"/>
            <p:cNvSpPr/>
            <p:nvPr/>
          </p:nvSpPr>
          <p:spPr bwMode="auto">
            <a:xfrm>
              <a:off x="6305550" y="5508625"/>
              <a:ext cx="128588" cy="115888"/>
            </a:xfrm>
            <a:custGeom>
              <a:avLst/>
              <a:gdLst>
                <a:gd name="T0" fmla="*/ 2031225 w 221"/>
                <a:gd name="T1" fmla="*/ 39853653 h 196"/>
                <a:gd name="T2" fmla="*/ 32161546 w 221"/>
                <a:gd name="T3" fmla="*/ 66422742 h 196"/>
                <a:gd name="T4" fmla="*/ 60599278 w 221"/>
                <a:gd name="T5" fmla="*/ 62577154 h 196"/>
                <a:gd name="T6" fmla="*/ 52813015 w 221"/>
                <a:gd name="T7" fmla="*/ 2097809 h 196"/>
                <a:gd name="T8" fmla="*/ 24713918 w 221"/>
                <a:gd name="T9" fmla="*/ 5943399 h 196"/>
                <a:gd name="T10" fmla="*/ 2031225 w 221"/>
                <a:gd name="T11" fmla="*/ 39853653 h 196"/>
                <a:gd name="T12" fmla="*/ 0 60000 65536"/>
                <a:gd name="T13" fmla="*/ 0 60000 65536"/>
                <a:gd name="T14" fmla="*/ 0 60000 65536"/>
                <a:gd name="T15" fmla="*/ 0 60000 65536"/>
                <a:gd name="T16" fmla="*/ 0 60000 65536"/>
                <a:gd name="T17" fmla="*/ 0 60000 65536"/>
                <a:gd name="T18" fmla="*/ 0 w 221"/>
                <a:gd name="T19" fmla="*/ 0 h 196"/>
                <a:gd name="T20" fmla="*/ 221 w 221"/>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221" h="196">
                  <a:moveTo>
                    <a:pt x="6" y="114"/>
                  </a:moveTo>
                  <a:cubicBezTo>
                    <a:pt x="12" y="161"/>
                    <a:pt x="53" y="196"/>
                    <a:pt x="95" y="190"/>
                  </a:cubicBezTo>
                  <a:cubicBezTo>
                    <a:pt x="179" y="179"/>
                    <a:pt x="179" y="179"/>
                    <a:pt x="179" y="179"/>
                  </a:cubicBezTo>
                  <a:cubicBezTo>
                    <a:pt x="221" y="174"/>
                    <a:pt x="199" y="0"/>
                    <a:pt x="156" y="6"/>
                  </a:cubicBezTo>
                  <a:cubicBezTo>
                    <a:pt x="73" y="17"/>
                    <a:pt x="73" y="17"/>
                    <a:pt x="73" y="17"/>
                  </a:cubicBezTo>
                  <a:cubicBezTo>
                    <a:pt x="30" y="22"/>
                    <a:pt x="0" y="66"/>
                    <a:pt x="6" y="114"/>
                  </a:cubicBez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8" name="Freeform 51"/>
            <p:cNvSpPr/>
            <p:nvPr/>
          </p:nvSpPr>
          <p:spPr bwMode="auto">
            <a:xfrm>
              <a:off x="6411913" y="5703888"/>
              <a:ext cx="130175" cy="115888"/>
            </a:xfrm>
            <a:custGeom>
              <a:avLst/>
              <a:gdLst>
                <a:gd name="T0" fmla="*/ 2407065 w 222"/>
                <a:gd name="T1" fmla="*/ 39853653 h 196"/>
                <a:gd name="T2" fmla="*/ 33008158 w 222"/>
                <a:gd name="T3" fmla="*/ 66422742 h 196"/>
                <a:gd name="T4" fmla="*/ 61546390 w 222"/>
                <a:gd name="T5" fmla="*/ 62577154 h 196"/>
                <a:gd name="T6" fmla="*/ 53637967 w 222"/>
                <a:gd name="T7" fmla="*/ 2097809 h 196"/>
                <a:gd name="T8" fmla="*/ 25099736 w 222"/>
                <a:gd name="T9" fmla="*/ 5943399 h 196"/>
                <a:gd name="T10" fmla="*/ 2407065 w 222"/>
                <a:gd name="T11" fmla="*/ 39853653 h 196"/>
                <a:gd name="T12" fmla="*/ 0 60000 65536"/>
                <a:gd name="T13" fmla="*/ 0 60000 65536"/>
                <a:gd name="T14" fmla="*/ 0 60000 65536"/>
                <a:gd name="T15" fmla="*/ 0 60000 65536"/>
                <a:gd name="T16" fmla="*/ 0 60000 65536"/>
                <a:gd name="T17" fmla="*/ 0 60000 65536"/>
                <a:gd name="T18" fmla="*/ 0 w 222"/>
                <a:gd name="T19" fmla="*/ 0 h 196"/>
                <a:gd name="T20" fmla="*/ 222 w 222"/>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222" h="196">
                  <a:moveTo>
                    <a:pt x="7" y="114"/>
                  </a:moveTo>
                  <a:cubicBezTo>
                    <a:pt x="13" y="162"/>
                    <a:pt x="53" y="196"/>
                    <a:pt x="96" y="190"/>
                  </a:cubicBezTo>
                  <a:cubicBezTo>
                    <a:pt x="179" y="179"/>
                    <a:pt x="179" y="179"/>
                    <a:pt x="179" y="179"/>
                  </a:cubicBezTo>
                  <a:cubicBezTo>
                    <a:pt x="222" y="174"/>
                    <a:pt x="199" y="0"/>
                    <a:pt x="156" y="6"/>
                  </a:cubicBezTo>
                  <a:cubicBezTo>
                    <a:pt x="73" y="17"/>
                    <a:pt x="73" y="17"/>
                    <a:pt x="73" y="17"/>
                  </a:cubicBezTo>
                  <a:cubicBezTo>
                    <a:pt x="30" y="22"/>
                    <a:pt x="0" y="66"/>
                    <a:pt x="7" y="114"/>
                  </a:cubicBez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9" name="Freeform 52"/>
            <p:cNvSpPr/>
            <p:nvPr/>
          </p:nvSpPr>
          <p:spPr bwMode="auto">
            <a:xfrm>
              <a:off x="6897688" y="5075238"/>
              <a:ext cx="65088" cy="117475"/>
            </a:xfrm>
            <a:custGeom>
              <a:avLst/>
              <a:gdLst>
                <a:gd name="T0" fmla="*/ 1327104 w 113"/>
                <a:gd name="T1" fmla="*/ 61216106 h 202"/>
                <a:gd name="T2" fmla="*/ 3317760 w 113"/>
                <a:gd name="T3" fmla="*/ 67303868 h 202"/>
                <a:gd name="T4" fmla="*/ 3317760 w 113"/>
                <a:gd name="T5" fmla="*/ 67303868 h 202"/>
                <a:gd name="T6" fmla="*/ 8957952 w 113"/>
                <a:gd name="T7" fmla="*/ 65274808 h 202"/>
                <a:gd name="T8" fmla="*/ 36495359 w 113"/>
                <a:gd name="T9" fmla="*/ 6764118 h 202"/>
                <a:gd name="T10" fmla="*/ 34504704 w 113"/>
                <a:gd name="T11" fmla="*/ 1014821 h 202"/>
                <a:gd name="T12" fmla="*/ 34504704 w 113"/>
                <a:gd name="T13" fmla="*/ 1014821 h 202"/>
                <a:gd name="T14" fmla="*/ 28532737 w 113"/>
                <a:gd name="T15" fmla="*/ 3043882 h 202"/>
                <a:gd name="T16" fmla="*/ 1327104 w 113"/>
                <a:gd name="T17" fmla="*/ 61216106 h 2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3"/>
                <a:gd name="T28" fmla="*/ 0 h 202"/>
                <a:gd name="T29" fmla="*/ 113 w 113"/>
                <a:gd name="T30" fmla="*/ 202 h 2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3" h="202">
                  <a:moveTo>
                    <a:pt x="4" y="181"/>
                  </a:moveTo>
                  <a:cubicBezTo>
                    <a:pt x="0" y="188"/>
                    <a:pt x="3" y="196"/>
                    <a:pt x="10" y="199"/>
                  </a:cubicBezTo>
                  <a:cubicBezTo>
                    <a:pt x="10" y="199"/>
                    <a:pt x="10" y="199"/>
                    <a:pt x="10" y="199"/>
                  </a:cubicBezTo>
                  <a:cubicBezTo>
                    <a:pt x="16" y="202"/>
                    <a:pt x="24" y="199"/>
                    <a:pt x="27" y="193"/>
                  </a:cubicBezTo>
                  <a:cubicBezTo>
                    <a:pt x="110" y="20"/>
                    <a:pt x="110" y="20"/>
                    <a:pt x="110" y="20"/>
                  </a:cubicBezTo>
                  <a:cubicBezTo>
                    <a:pt x="113" y="14"/>
                    <a:pt x="110" y="6"/>
                    <a:pt x="104" y="3"/>
                  </a:cubicBezTo>
                  <a:cubicBezTo>
                    <a:pt x="104" y="3"/>
                    <a:pt x="104" y="3"/>
                    <a:pt x="104" y="3"/>
                  </a:cubicBezTo>
                  <a:cubicBezTo>
                    <a:pt x="97" y="0"/>
                    <a:pt x="89" y="3"/>
                    <a:pt x="86" y="9"/>
                  </a:cubicBezTo>
                  <a:lnTo>
                    <a:pt x="4" y="181"/>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0" name="Freeform 53"/>
            <p:cNvSpPr/>
            <p:nvPr/>
          </p:nvSpPr>
          <p:spPr bwMode="auto">
            <a:xfrm>
              <a:off x="6881813" y="5059363"/>
              <a:ext cx="47625" cy="80963"/>
            </a:xfrm>
            <a:custGeom>
              <a:avLst/>
              <a:gdLst>
                <a:gd name="T0" fmla="*/ 1037167 w 81"/>
                <a:gd name="T1" fmla="*/ 40512822 h 137"/>
                <a:gd name="T2" fmla="*/ 3111500 w 81"/>
                <a:gd name="T3" fmla="*/ 46798976 h 137"/>
                <a:gd name="T4" fmla="*/ 3111500 w 81"/>
                <a:gd name="T5" fmla="*/ 46798976 h 137"/>
                <a:gd name="T6" fmla="*/ 8988189 w 81"/>
                <a:gd name="T7" fmla="*/ 44703394 h 137"/>
                <a:gd name="T8" fmla="*/ 26964568 w 81"/>
                <a:gd name="T9" fmla="*/ 7333947 h 137"/>
                <a:gd name="T10" fmla="*/ 24544514 w 81"/>
                <a:gd name="T11" fmla="*/ 1397055 h 137"/>
                <a:gd name="T12" fmla="*/ 24544514 w 81"/>
                <a:gd name="T13" fmla="*/ 1397055 h 137"/>
                <a:gd name="T14" fmla="*/ 18667822 w 81"/>
                <a:gd name="T15" fmla="*/ 3492637 h 137"/>
                <a:gd name="T16" fmla="*/ 1037167 w 81"/>
                <a:gd name="T17" fmla="*/ 40512822 h 1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
                <a:gd name="T28" fmla="*/ 0 h 137"/>
                <a:gd name="T29" fmla="*/ 81 w 81"/>
                <a:gd name="T30" fmla="*/ 137 h 1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 h="137">
                  <a:moveTo>
                    <a:pt x="3" y="116"/>
                  </a:moveTo>
                  <a:cubicBezTo>
                    <a:pt x="0" y="123"/>
                    <a:pt x="3" y="130"/>
                    <a:pt x="9" y="134"/>
                  </a:cubicBezTo>
                  <a:cubicBezTo>
                    <a:pt x="9" y="134"/>
                    <a:pt x="9" y="134"/>
                    <a:pt x="9" y="134"/>
                  </a:cubicBezTo>
                  <a:cubicBezTo>
                    <a:pt x="16" y="137"/>
                    <a:pt x="23" y="134"/>
                    <a:pt x="26" y="128"/>
                  </a:cubicBezTo>
                  <a:cubicBezTo>
                    <a:pt x="78" y="21"/>
                    <a:pt x="78" y="21"/>
                    <a:pt x="78" y="21"/>
                  </a:cubicBezTo>
                  <a:cubicBezTo>
                    <a:pt x="81" y="14"/>
                    <a:pt x="78" y="7"/>
                    <a:pt x="71" y="4"/>
                  </a:cubicBezTo>
                  <a:cubicBezTo>
                    <a:pt x="71" y="4"/>
                    <a:pt x="71" y="4"/>
                    <a:pt x="71" y="4"/>
                  </a:cubicBezTo>
                  <a:cubicBezTo>
                    <a:pt x="65" y="0"/>
                    <a:pt x="57" y="3"/>
                    <a:pt x="54" y="10"/>
                  </a:cubicBezTo>
                  <a:lnTo>
                    <a:pt x="3" y="116"/>
                  </a:lnTo>
                  <a:close/>
                </a:path>
              </a:pathLst>
            </a:custGeom>
            <a:solidFill>
              <a:srgbClr val="EAB18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1" name="Freeform 54"/>
            <p:cNvSpPr/>
            <p:nvPr/>
          </p:nvSpPr>
          <p:spPr bwMode="auto">
            <a:xfrm>
              <a:off x="6705600" y="5256213"/>
              <a:ext cx="23813" cy="85725"/>
            </a:xfrm>
            <a:custGeom>
              <a:avLst/>
              <a:gdLst>
                <a:gd name="T0" fmla="*/ 4607220 w 40"/>
                <a:gd name="T1" fmla="*/ 46487188 h 145"/>
                <a:gd name="T2" fmla="*/ 9569253 w 40"/>
                <a:gd name="T3" fmla="*/ 50681208 h 145"/>
                <a:gd name="T4" fmla="*/ 9569253 w 40"/>
                <a:gd name="T5" fmla="*/ 50681208 h 145"/>
                <a:gd name="T6" fmla="*/ 13822255 w 40"/>
                <a:gd name="T7" fmla="*/ 45438388 h 145"/>
                <a:gd name="T8" fmla="*/ 9214439 w 40"/>
                <a:gd name="T9" fmla="*/ 4544015 h 145"/>
                <a:gd name="T10" fmla="*/ 4253001 w 40"/>
                <a:gd name="T11" fmla="*/ 349403 h 145"/>
                <a:gd name="T12" fmla="*/ 4253001 w 40"/>
                <a:gd name="T13" fmla="*/ 349403 h 145"/>
                <a:gd name="T14" fmla="*/ 0 w 40"/>
                <a:gd name="T15" fmla="*/ 5592226 h 145"/>
                <a:gd name="T16" fmla="*/ 4607220 w 40"/>
                <a:gd name="T17" fmla="*/ 46487188 h 1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45"/>
                <a:gd name="T29" fmla="*/ 40 w 40"/>
                <a:gd name="T30" fmla="*/ 145 h 1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45">
                  <a:moveTo>
                    <a:pt x="13" y="133"/>
                  </a:moveTo>
                  <a:cubicBezTo>
                    <a:pt x="14" y="140"/>
                    <a:pt x="20" y="145"/>
                    <a:pt x="27" y="145"/>
                  </a:cubicBezTo>
                  <a:cubicBezTo>
                    <a:pt x="27" y="145"/>
                    <a:pt x="27" y="145"/>
                    <a:pt x="27" y="145"/>
                  </a:cubicBezTo>
                  <a:cubicBezTo>
                    <a:pt x="34" y="144"/>
                    <a:pt x="40" y="137"/>
                    <a:pt x="39" y="130"/>
                  </a:cubicBezTo>
                  <a:cubicBezTo>
                    <a:pt x="26" y="13"/>
                    <a:pt x="26" y="13"/>
                    <a:pt x="26" y="13"/>
                  </a:cubicBezTo>
                  <a:cubicBezTo>
                    <a:pt x="25" y="6"/>
                    <a:pt x="19" y="0"/>
                    <a:pt x="12" y="1"/>
                  </a:cubicBezTo>
                  <a:cubicBezTo>
                    <a:pt x="12" y="1"/>
                    <a:pt x="12" y="1"/>
                    <a:pt x="12" y="1"/>
                  </a:cubicBezTo>
                  <a:cubicBezTo>
                    <a:pt x="5" y="2"/>
                    <a:pt x="0" y="8"/>
                    <a:pt x="0" y="16"/>
                  </a:cubicBezTo>
                  <a:lnTo>
                    <a:pt x="13" y="133"/>
                  </a:ln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2" name="Freeform 55"/>
            <p:cNvSpPr/>
            <p:nvPr/>
          </p:nvSpPr>
          <p:spPr bwMode="auto">
            <a:xfrm>
              <a:off x="6729413" y="5464175"/>
              <a:ext cx="23813" cy="84138"/>
            </a:xfrm>
            <a:custGeom>
              <a:avLst/>
              <a:gdLst>
                <a:gd name="T0" fmla="*/ 4962034 w 40"/>
                <a:gd name="T1" fmla="*/ 44781724 h 145"/>
                <a:gd name="T2" fmla="*/ 9923473 w 40"/>
                <a:gd name="T3" fmla="*/ 48485536 h 145"/>
                <a:gd name="T4" fmla="*/ 9923473 w 40"/>
                <a:gd name="T5" fmla="*/ 48485536 h 145"/>
                <a:gd name="T6" fmla="*/ 13822255 w 40"/>
                <a:gd name="T7" fmla="*/ 43771489 h 145"/>
                <a:gd name="T8" fmla="*/ 9569253 w 40"/>
                <a:gd name="T9" fmla="*/ 4040364 h 145"/>
                <a:gd name="T10" fmla="*/ 4253001 w 40"/>
                <a:gd name="T11" fmla="*/ 336552 h 145"/>
                <a:gd name="T12" fmla="*/ 4253001 w 40"/>
                <a:gd name="T13" fmla="*/ 336552 h 145"/>
                <a:gd name="T14" fmla="*/ 354218 w 40"/>
                <a:gd name="T15" fmla="*/ 5050601 h 145"/>
                <a:gd name="T16" fmla="*/ 4962034 w 40"/>
                <a:gd name="T17" fmla="*/ 44781724 h 1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45"/>
                <a:gd name="T29" fmla="*/ 40 w 40"/>
                <a:gd name="T30" fmla="*/ 145 h 1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45">
                  <a:moveTo>
                    <a:pt x="14" y="133"/>
                  </a:moveTo>
                  <a:cubicBezTo>
                    <a:pt x="14" y="140"/>
                    <a:pt x="21" y="145"/>
                    <a:pt x="28" y="144"/>
                  </a:cubicBezTo>
                  <a:cubicBezTo>
                    <a:pt x="28" y="144"/>
                    <a:pt x="28" y="144"/>
                    <a:pt x="28" y="144"/>
                  </a:cubicBezTo>
                  <a:cubicBezTo>
                    <a:pt x="35" y="143"/>
                    <a:pt x="40" y="137"/>
                    <a:pt x="39" y="130"/>
                  </a:cubicBezTo>
                  <a:cubicBezTo>
                    <a:pt x="27" y="12"/>
                    <a:pt x="27" y="12"/>
                    <a:pt x="27" y="12"/>
                  </a:cubicBezTo>
                  <a:cubicBezTo>
                    <a:pt x="26" y="5"/>
                    <a:pt x="19" y="0"/>
                    <a:pt x="12" y="1"/>
                  </a:cubicBezTo>
                  <a:cubicBezTo>
                    <a:pt x="12" y="1"/>
                    <a:pt x="12" y="1"/>
                    <a:pt x="12" y="1"/>
                  </a:cubicBezTo>
                  <a:cubicBezTo>
                    <a:pt x="5" y="1"/>
                    <a:pt x="0" y="8"/>
                    <a:pt x="1" y="15"/>
                  </a:cubicBezTo>
                  <a:lnTo>
                    <a:pt x="14" y="133"/>
                  </a:lnTo>
                  <a:close/>
                </a:path>
              </a:pathLst>
            </a:custGeom>
            <a:solidFill>
              <a:srgbClr val="F4C9A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3" name="Freeform 56"/>
            <p:cNvSpPr/>
            <p:nvPr/>
          </p:nvSpPr>
          <p:spPr bwMode="auto">
            <a:xfrm>
              <a:off x="4165600" y="6086475"/>
              <a:ext cx="912813" cy="636588"/>
            </a:xfrm>
            <a:custGeom>
              <a:avLst/>
              <a:gdLst>
                <a:gd name="T0" fmla="*/ 1179433667 w 575"/>
                <a:gd name="T1" fmla="*/ 992942437 h 401"/>
                <a:gd name="T2" fmla="*/ 0 w 575"/>
                <a:gd name="T3" fmla="*/ 1010584333 h 401"/>
                <a:gd name="T4" fmla="*/ 471270269 w 575"/>
                <a:gd name="T5" fmla="*/ 0 h 401"/>
                <a:gd name="T6" fmla="*/ 1449091213 w 575"/>
                <a:gd name="T7" fmla="*/ 443547912 h 401"/>
                <a:gd name="T8" fmla="*/ 1179433667 w 575"/>
                <a:gd name="T9" fmla="*/ 992942437 h 401"/>
                <a:gd name="T10" fmla="*/ 0 60000 65536"/>
                <a:gd name="T11" fmla="*/ 0 60000 65536"/>
                <a:gd name="T12" fmla="*/ 0 60000 65536"/>
                <a:gd name="T13" fmla="*/ 0 60000 65536"/>
                <a:gd name="T14" fmla="*/ 0 60000 65536"/>
                <a:gd name="T15" fmla="*/ 0 w 575"/>
                <a:gd name="T16" fmla="*/ 0 h 401"/>
                <a:gd name="T17" fmla="*/ 575 w 575"/>
                <a:gd name="T18" fmla="*/ 401 h 401"/>
              </a:gdLst>
              <a:ahLst/>
              <a:cxnLst>
                <a:cxn ang="T10">
                  <a:pos x="T0" y="T1"/>
                </a:cxn>
                <a:cxn ang="T11">
                  <a:pos x="T2" y="T3"/>
                </a:cxn>
                <a:cxn ang="T12">
                  <a:pos x="T4" y="T5"/>
                </a:cxn>
                <a:cxn ang="T13">
                  <a:pos x="T6" y="T7"/>
                </a:cxn>
                <a:cxn ang="T14">
                  <a:pos x="T8" y="T9"/>
                </a:cxn>
              </a:cxnLst>
              <a:rect l="T15" t="T16" r="T17" b="T18"/>
              <a:pathLst>
                <a:path w="575" h="401">
                  <a:moveTo>
                    <a:pt x="468" y="394"/>
                  </a:moveTo>
                  <a:lnTo>
                    <a:pt x="0" y="401"/>
                  </a:lnTo>
                  <a:lnTo>
                    <a:pt x="187" y="0"/>
                  </a:lnTo>
                  <a:lnTo>
                    <a:pt x="575" y="176"/>
                  </a:lnTo>
                  <a:lnTo>
                    <a:pt x="468" y="39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4" name="Freeform 57"/>
            <p:cNvSpPr/>
            <p:nvPr/>
          </p:nvSpPr>
          <p:spPr bwMode="auto">
            <a:xfrm>
              <a:off x="4033838" y="6135688"/>
              <a:ext cx="1044575" cy="731838"/>
            </a:xfrm>
            <a:custGeom>
              <a:avLst/>
              <a:gdLst>
                <a:gd name="T0" fmla="*/ 1416327684 w 658"/>
                <a:gd name="T1" fmla="*/ 1161793708 h 461"/>
                <a:gd name="T2" fmla="*/ 0 w 658"/>
                <a:gd name="T3" fmla="*/ 1161793708 h 461"/>
                <a:gd name="T4" fmla="*/ 541834385 w 658"/>
                <a:gd name="T5" fmla="*/ 0 h 461"/>
                <a:gd name="T6" fmla="*/ 1658262594 w 658"/>
                <a:gd name="T7" fmla="*/ 514112289 h 461"/>
                <a:gd name="T8" fmla="*/ 1416327684 w 658"/>
                <a:gd name="T9" fmla="*/ 1161793708 h 461"/>
                <a:gd name="T10" fmla="*/ 0 60000 65536"/>
                <a:gd name="T11" fmla="*/ 0 60000 65536"/>
                <a:gd name="T12" fmla="*/ 0 60000 65536"/>
                <a:gd name="T13" fmla="*/ 0 60000 65536"/>
                <a:gd name="T14" fmla="*/ 0 60000 65536"/>
                <a:gd name="T15" fmla="*/ 0 w 658"/>
                <a:gd name="T16" fmla="*/ 0 h 461"/>
                <a:gd name="T17" fmla="*/ 658 w 658"/>
                <a:gd name="T18" fmla="*/ 461 h 461"/>
              </a:gdLst>
              <a:ahLst/>
              <a:cxnLst>
                <a:cxn ang="T10">
                  <a:pos x="T0" y="T1"/>
                </a:cxn>
                <a:cxn ang="T11">
                  <a:pos x="T2" y="T3"/>
                </a:cxn>
                <a:cxn ang="T12">
                  <a:pos x="T4" y="T5"/>
                </a:cxn>
                <a:cxn ang="T13">
                  <a:pos x="T6" y="T7"/>
                </a:cxn>
                <a:cxn ang="T14">
                  <a:pos x="T8" y="T9"/>
                </a:cxn>
              </a:cxnLst>
              <a:rect l="T15" t="T16" r="T17" b="T18"/>
              <a:pathLst>
                <a:path w="658" h="461">
                  <a:moveTo>
                    <a:pt x="562" y="461"/>
                  </a:moveTo>
                  <a:lnTo>
                    <a:pt x="0" y="461"/>
                  </a:lnTo>
                  <a:lnTo>
                    <a:pt x="215" y="0"/>
                  </a:lnTo>
                  <a:lnTo>
                    <a:pt x="658" y="204"/>
                  </a:lnTo>
                  <a:lnTo>
                    <a:pt x="562" y="461"/>
                  </a:lnTo>
                  <a:close/>
                </a:path>
              </a:pathLst>
            </a:custGeom>
            <a:solidFill>
              <a:srgbClr val="28587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5" name="Freeform 58"/>
            <p:cNvSpPr/>
            <p:nvPr/>
          </p:nvSpPr>
          <p:spPr bwMode="auto">
            <a:xfrm>
              <a:off x="7013575" y="6086475"/>
              <a:ext cx="912813" cy="636588"/>
            </a:xfrm>
            <a:custGeom>
              <a:avLst/>
              <a:gdLst>
                <a:gd name="T0" fmla="*/ 272177008 w 575"/>
                <a:gd name="T1" fmla="*/ 992942437 h 401"/>
                <a:gd name="T2" fmla="*/ 1449091213 w 575"/>
                <a:gd name="T3" fmla="*/ 1010584333 h 401"/>
                <a:gd name="T4" fmla="*/ 977821142 w 575"/>
                <a:gd name="T5" fmla="*/ 0 h 401"/>
                <a:gd name="T6" fmla="*/ 0 w 575"/>
                <a:gd name="T7" fmla="*/ 443547912 h 401"/>
                <a:gd name="T8" fmla="*/ 272177008 w 575"/>
                <a:gd name="T9" fmla="*/ 992942437 h 401"/>
                <a:gd name="T10" fmla="*/ 0 60000 65536"/>
                <a:gd name="T11" fmla="*/ 0 60000 65536"/>
                <a:gd name="T12" fmla="*/ 0 60000 65536"/>
                <a:gd name="T13" fmla="*/ 0 60000 65536"/>
                <a:gd name="T14" fmla="*/ 0 60000 65536"/>
                <a:gd name="T15" fmla="*/ 0 w 575"/>
                <a:gd name="T16" fmla="*/ 0 h 401"/>
                <a:gd name="T17" fmla="*/ 575 w 575"/>
                <a:gd name="T18" fmla="*/ 401 h 401"/>
              </a:gdLst>
              <a:ahLst/>
              <a:cxnLst>
                <a:cxn ang="T10">
                  <a:pos x="T0" y="T1"/>
                </a:cxn>
                <a:cxn ang="T11">
                  <a:pos x="T2" y="T3"/>
                </a:cxn>
                <a:cxn ang="T12">
                  <a:pos x="T4" y="T5"/>
                </a:cxn>
                <a:cxn ang="T13">
                  <a:pos x="T6" y="T7"/>
                </a:cxn>
                <a:cxn ang="T14">
                  <a:pos x="T8" y="T9"/>
                </a:cxn>
              </a:cxnLst>
              <a:rect l="T15" t="T16" r="T17" b="T18"/>
              <a:pathLst>
                <a:path w="575" h="401">
                  <a:moveTo>
                    <a:pt x="108" y="394"/>
                  </a:moveTo>
                  <a:lnTo>
                    <a:pt x="575" y="401"/>
                  </a:lnTo>
                  <a:lnTo>
                    <a:pt x="388" y="0"/>
                  </a:lnTo>
                  <a:lnTo>
                    <a:pt x="0" y="176"/>
                  </a:lnTo>
                  <a:lnTo>
                    <a:pt x="108" y="39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6" name="Freeform 59"/>
            <p:cNvSpPr/>
            <p:nvPr/>
          </p:nvSpPr>
          <p:spPr bwMode="auto">
            <a:xfrm>
              <a:off x="7013575" y="6135688"/>
              <a:ext cx="1044575" cy="731838"/>
            </a:xfrm>
            <a:custGeom>
              <a:avLst/>
              <a:gdLst>
                <a:gd name="T0" fmla="*/ 241935009 w 658"/>
                <a:gd name="T1" fmla="*/ 1161793708 h 461"/>
                <a:gd name="T2" fmla="*/ 1658262594 w 658"/>
                <a:gd name="T3" fmla="*/ 1161793708 h 461"/>
                <a:gd name="T4" fmla="*/ 1116429995 w 658"/>
                <a:gd name="T5" fmla="*/ 0 h 461"/>
                <a:gd name="T6" fmla="*/ 0 w 658"/>
                <a:gd name="T7" fmla="*/ 514112289 h 461"/>
                <a:gd name="T8" fmla="*/ 241935009 w 658"/>
                <a:gd name="T9" fmla="*/ 1161793708 h 461"/>
                <a:gd name="T10" fmla="*/ 0 60000 65536"/>
                <a:gd name="T11" fmla="*/ 0 60000 65536"/>
                <a:gd name="T12" fmla="*/ 0 60000 65536"/>
                <a:gd name="T13" fmla="*/ 0 60000 65536"/>
                <a:gd name="T14" fmla="*/ 0 60000 65536"/>
                <a:gd name="T15" fmla="*/ 0 w 658"/>
                <a:gd name="T16" fmla="*/ 0 h 461"/>
                <a:gd name="T17" fmla="*/ 658 w 658"/>
                <a:gd name="T18" fmla="*/ 461 h 461"/>
              </a:gdLst>
              <a:ahLst/>
              <a:cxnLst>
                <a:cxn ang="T10">
                  <a:pos x="T0" y="T1"/>
                </a:cxn>
                <a:cxn ang="T11">
                  <a:pos x="T2" y="T3"/>
                </a:cxn>
                <a:cxn ang="T12">
                  <a:pos x="T4" y="T5"/>
                </a:cxn>
                <a:cxn ang="T13">
                  <a:pos x="T6" y="T7"/>
                </a:cxn>
                <a:cxn ang="T14">
                  <a:pos x="T8" y="T9"/>
                </a:cxn>
              </a:cxnLst>
              <a:rect l="T15" t="T16" r="T17" b="T18"/>
              <a:pathLst>
                <a:path w="658" h="461">
                  <a:moveTo>
                    <a:pt x="96" y="461"/>
                  </a:moveTo>
                  <a:lnTo>
                    <a:pt x="658" y="461"/>
                  </a:lnTo>
                  <a:lnTo>
                    <a:pt x="443" y="0"/>
                  </a:lnTo>
                  <a:lnTo>
                    <a:pt x="0" y="204"/>
                  </a:lnTo>
                  <a:lnTo>
                    <a:pt x="96" y="461"/>
                  </a:lnTo>
                  <a:close/>
                </a:path>
              </a:pathLst>
            </a:custGeom>
            <a:solidFill>
              <a:srgbClr val="28587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7" name="Freeform 60"/>
            <p:cNvSpPr/>
            <p:nvPr/>
          </p:nvSpPr>
          <p:spPr bwMode="auto">
            <a:xfrm>
              <a:off x="5424488" y="1482725"/>
              <a:ext cx="261938" cy="534988"/>
            </a:xfrm>
            <a:custGeom>
              <a:avLst/>
              <a:gdLst>
                <a:gd name="T0" fmla="*/ 148961895 w 444"/>
                <a:gd name="T1" fmla="*/ 265439884 h 910"/>
                <a:gd name="T2" fmla="*/ 126339071 w 444"/>
                <a:gd name="T3" fmla="*/ 308989144 h 910"/>
                <a:gd name="T4" fmla="*/ 126339071 w 444"/>
                <a:gd name="T5" fmla="*/ 308989144 h 910"/>
                <a:gd name="T6" fmla="*/ 82833777 w 444"/>
                <a:gd name="T7" fmla="*/ 286523108 h 910"/>
                <a:gd name="T8" fmla="*/ 5916614 w 444"/>
                <a:gd name="T9" fmla="*/ 49078981 h 910"/>
                <a:gd name="T10" fmla="*/ 28539444 w 444"/>
                <a:gd name="T11" fmla="*/ 5875462 h 910"/>
                <a:gd name="T12" fmla="*/ 28539444 w 444"/>
                <a:gd name="T13" fmla="*/ 5875462 h 910"/>
                <a:gd name="T14" fmla="*/ 72044748 w 444"/>
                <a:gd name="T15" fmla="*/ 27995747 h 910"/>
                <a:gd name="T16" fmla="*/ 148961895 w 444"/>
                <a:gd name="T17" fmla="*/ 265439884 h 9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4"/>
                <a:gd name="T28" fmla="*/ 0 h 910"/>
                <a:gd name="T29" fmla="*/ 444 w 444"/>
                <a:gd name="T30" fmla="*/ 910 h 9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4" h="910">
                  <a:moveTo>
                    <a:pt x="428" y="768"/>
                  </a:moveTo>
                  <a:cubicBezTo>
                    <a:pt x="444" y="821"/>
                    <a:pt x="416" y="877"/>
                    <a:pt x="363" y="894"/>
                  </a:cubicBezTo>
                  <a:cubicBezTo>
                    <a:pt x="363" y="894"/>
                    <a:pt x="363" y="894"/>
                    <a:pt x="363" y="894"/>
                  </a:cubicBezTo>
                  <a:cubicBezTo>
                    <a:pt x="311" y="910"/>
                    <a:pt x="255" y="882"/>
                    <a:pt x="238" y="829"/>
                  </a:cubicBezTo>
                  <a:cubicBezTo>
                    <a:pt x="17" y="142"/>
                    <a:pt x="17" y="142"/>
                    <a:pt x="17" y="142"/>
                  </a:cubicBezTo>
                  <a:cubicBezTo>
                    <a:pt x="0" y="90"/>
                    <a:pt x="29" y="34"/>
                    <a:pt x="82" y="17"/>
                  </a:cubicBezTo>
                  <a:cubicBezTo>
                    <a:pt x="82" y="17"/>
                    <a:pt x="82" y="17"/>
                    <a:pt x="82" y="17"/>
                  </a:cubicBezTo>
                  <a:cubicBezTo>
                    <a:pt x="134" y="0"/>
                    <a:pt x="190" y="29"/>
                    <a:pt x="207" y="81"/>
                  </a:cubicBezTo>
                  <a:lnTo>
                    <a:pt x="428" y="768"/>
                  </a:lnTo>
                  <a:close/>
                </a:path>
              </a:pathLst>
            </a:custGeom>
            <a:solidFill>
              <a:srgbClr val="7ACDE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8" name="Freeform 61"/>
            <p:cNvSpPr/>
            <p:nvPr/>
          </p:nvSpPr>
          <p:spPr bwMode="auto">
            <a:xfrm>
              <a:off x="6470650" y="1512888"/>
              <a:ext cx="293688" cy="523875"/>
            </a:xfrm>
            <a:custGeom>
              <a:avLst/>
              <a:gdLst>
                <a:gd name="T0" fmla="*/ 71010699 w 499"/>
                <a:gd name="T1" fmla="*/ 281517984 h 893"/>
                <a:gd name="T2" fmla="*/ 25979326 w 499"/>
                <a:gd name="T3" fmla="*/ 300446117 h 893"/>
                <a:gd name="T4" fmla="*/ 25979326 w 499"/>
                <a:gd name="T5" fmla="*/ 300446117 h 893"/>
                <a:gd name="T6" fmla="*/ 7274517 w 499"/>
                <a:gd name="T7" fmla="*/ 255706148 h 893"/>
                <a:gd name="T8" fmla="*/ 101493641 w 499"/>
                <a:gd name="T9" fmla="*/ 25811259 h 893"/>
                <a:gd name="T10" fmla="*/ 146525005 w 499"/>
                <a:gd name="T11" fmla="*/ 6883120 h 893"/>
                <a:gd name="T12" fmla="*/ 146525005 w 499"/>
                <a:gd name="T13" fmla="*/ 6883120 h 893"/>
                <a:gd name="T14" fmla="*/ 165576501 w 499"/>
                <a:gd name="T15" fmla="*/ 51623104 h 893"/>
                <a:gd name="T16" fmla="*/ 71010699 w 499"/>
                <a:gd name="T17" fmla="*/ 281517984 h 8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9"/>
                <a:gd name="T28" fmla="*/ 0 h 893"/>
                <a:gd name="T29" fmla="*/ 499 w 499"/>
                <a:gd name="T30" fmla="*/ 893 h 8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9" h="893">
                  <a:moveTo>
                    <a:pt x="205" y="818"/>
                  </a:moveTo>
                  <a:cubicBezTo>
                    <a:pt x="184" y="869"/>
                    <a:pt x="126" y="893"/>
                    <a:pt x="75" y="873"/>
                  </a:cubicBezTo>
                  <a:cubicBezTo>
                    <a:pt x="75" y="873"/>
                    <a:pt x="75" y="873"/>
                    <a:pt x="75" y="873"/>
                  </a:cubicBezTo>
                  <a:cubicBezTo>
                    <a:pt x="24" y="852"/>
                    <a:pt x="0" y="794"/>
                    <a:pt x="21" y="743"/>
                  </a:cubicBezTo>
                  <a:cubicBezTo>
                    <a:pt x="293" y="75"/>
                    <a:pt x="293" y="75"/>
                    <a:pt x="293" y="75"/>
                  </a:cubicBezTo>
                  <a:cubicBezTo>
                    <a:pt x="314" y="24"/>
                    <a:pt x="372" y="0"/>
                    <a:pt x="423" y="20"/>
                  </a:cubicBezTo>
                  <a:cubicBezTo>
                    <a:pt x="423" y="20"/>
                    <a:pt x="423" y="20"/>
                    <a:pt x="423" y="20"/>
                  </a:cubicBezTo>
                  <a:cubicBezTo>
                    <a:pt x="474" y="41"/>
                    <a:pt x="499" y="99"/>
                    <a:pt x="478" y="150"/>
                  </a:cubicBezTo>
                  <a:lnTo>
                    <a:pt x="205" y="818"/>
                  </a:lnTo>
                  <a:close/>
                </a:path>
              </a:pathLst>
            </a:custGeom>
            <a:solidFill>
              <a:srgbClr val="7ACDE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 name="Freeform 62"/>
            <p:cNvSpPr/>
            <p:nvPr/>
          </p:nvSpPr>
          <p:spPr bwMode="auto">
            <a:xfrm>
              <a:off x="7256463" y="2281238"/>
              <a:ext cx="511175" cy="325438"/>
            </a:xfrm>
            <a:custGeom>
              <a:avLst/>
              <a:gdLst>
                <a:gd name="T0" fmla="*/ 54764393 w 871"/>
                <a:gd name="T1" fmla="*/ 182860839 h 553"/>
                <a:gd name="T2" fmla="*/ 8610746 w 871"/>
                <a:gd name="T3" fmla="*/ 167622344 h 553"/>
                <a:gd name="T4" fmla="*/ 8610746 w 871"/>
                <a:gd name="T5" fmla="*/ 167622344 h 553"/>
                <a:gd name="T6" fmla="*/ 23765825 w 871"/>
                <a:gd name="T7" fmla="*/ 121214163 h 553"/>
                <a:gd name="T8" fmla="*/ 245579977 w 871"/>
                <a:gd name="T9" fmla="*/ 8657944 h 553"/>
                <a:gd name="T10" fmla="*/ 291733609 w 871"/>
                <a:gd name="T11" fmla="*/ 23896446 h 553"/>
                <a:gd name="T12" fmla="*/ 291733609 w 871"/>
                <a:gd name="T13" fmla="*/ 23896446 h 553"/>
                <a:gd name="T14" fmla="*/ 276578536 w 871"/>
                <a:gd name="T15" fmla="*/ 70304600 h 553"/>
                <a:gd name="T16" fmla="*/ 54764393 w 871"/>
                <a:gd name="T17" fmla="*/ 182860839 h 5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1"/>
                <a:gd name="T28" fmla="*/ 0 h 553"/>
                <a:gd name="T29" fmla="*/ 871 w 871"/>
                <a:gd name="T30" fmla="*/ 553 h 5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1" h="553">
                  <a:moveTo>
                    <a:pt x="159" y="528"/>
                  </a:moveTo>
                  <a:cubicBezTo>
                    <a:pt x="110" y="553"/>
                    <a:pt x="50" y="533"/>
                    <a:pt x="25" y="484"/>
                  </a:cubicBezTo>
                  <a:cubicBezTo>
                    <a:pt x="25" y="484"/>
                    <a:pt x="25" y="484"/>
                    <a:pt x="25" y="484"/>
                  </a:cubicBezTo>
                  <a:cubicBezTo>
                    <a:pt x="0" y="435"/>
                    <a:pt x="20" y="375"/>
                    <a:pt x="69" y="350"/>
                  </a:cubicBezTo>
                  <a:cubicBezTo>
                    <a:pt x="713" y="25"/>
                    <a:pt x="713" y="25"/>
                    <a:pt x="713" y="25"/>
                  </a:cubicBezTo>
                  <a:cubicBezTo>
                    <a:pt x="762" y="0"/>
                    <a:pt x="822" y="20"/>
                    <a:pt x="847" y="69"/>
                  </a:cubicBezTo>
                  <a:cubicBezTo>
                    <a:pt x="847" y="69"/>
                    <a:pt x="847" y="69"/>
                    <a:pt x="847" y="69"/>
                  </a:cubicBezTo>
                  <a:cubicBezTo>
                    <a:pt x="871" y="118"/>
                    <a:pt x="852" y="178"/>
                    <a:pt x="803" y="203"/>
                  </a:cubicBezTo>
                  <a:lnTo>
                    <a:pt x="159" y="528"/>
                  </a:lnTo>
                  <a:close/>
                </a:path>
              </a:pathLst>
            </a:custGeom>
            <a:solidFill>
              <a:srgbClr val="7ACDE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 name="Freeform 63"/>
            <p:cNvSpPr/>
            <p:nvPr/>
          </p:nvSpPr>
          <p:spPr bwMode="auto">
            <a:xfrm>
              <a:off x="6985000" y="4405313"/>
              <a:ext cx="387350" cy="471488"/>
            </a:xfrm>
            <a:custGeom>
              <a:avLst/>
              <a:gdLst>
                <a:gd name="T0" fmla="*/ 11435656 w 658"/>
                <a:gd name="T1" fmla="*/ 59297690 h 803"/>
                <a:gd name="T2" fmla="*/ 18366746 w 658"/>
                <a:gd name="T3" fmla="*/ 11376778 h 803"/>
                <a:gd name="T4" fmla="*/ 18366746 w 658"/>
                <a:gd name="T5" fmla="*/ 11376778 h 803"/>
                <a:gd name="T6" fmla="*/ 66882623 w 658"/>
                <a:gd name="T7" fmla="*/ 18271774 h 803"/>
                <a:gd name="T8" fmla="*/ 216588688 w 658"/>
                <a:gd name="T9" fmla="*/ 217195681 h 803"/>
                <a:gd name="T10" fmla="*/ 209657598 w 658"/>
                <a:gd name="T11" fmla="*/ 265461241 h 803"/>
                <a:gd name="T12" fmla="*/ 209657598 w 658"/>
                <a:gd name="T13" fmla="*/ 265461241 h 803"/>
                <a:gd name="T14" fmla="*/ 161141735 w 658"/>
                <a:gd name="T15" fmla="*/ 258220996 h 803"/>
                <a:gd name="T16" fmla="*/ 11435656 w 658"/>
                <a:gd name="T17" fmla="*/ 59297690 h 8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8"/>
                <a:gd name="T28" fmla="*/ 0 h 803"/>
                <a:gd name="T29" fmla="*/ 658 w 658"/>
                <a:gd name="T30" fmla="*/ 803 h 8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8" h="803">
                  <a:moveTo>
                    <a:pt x="33" y="172"/>
                  </a:moveTo>
                  <a:cubicBezTo>
                    <a:pt x="0" y="128"/>
                    <a:pt x="9" y="65"/>
                    <a:pt x="53" y="33"/>
                  </a:cubicBezTo>
                  <a:cubicBezTo>
                    <a:pt x="53" y="33"/>
                    <a:pt x="53" y="33"/>
                    <a:pt x="53" y="33"/>
                  </a:cubicBezTo>
                  <a:cubicBezTo>
                    <a:pt x="97" y="0"/>
                    <a:pt x="160" y="9"/>
                    <a:pt x="193" y="53"/>
                  </a:cubicBezTo>
                  <a:cubicBezTo>
                    <a:pt x="625" y="630"/>
                    <a:pt x="625" y="630"/>
                    <a:pt x="625" y="630"/>
                  </a:cubicBezTo>
                  <a:cubicBezTo>
                    <a:pt x="658" y="674"/>
                    <a:pt x="649" y="737"/>
                    <a:pt x="605" y="770"/>
                  </a:cubicBezTo>
                  <a:cubicBezTo>
                    <a:pt x="605" y="770"/>
                    <a:pt x="605" y="770"/>
                    <a:pt x="605" y="770"/>
                  </a:cubicBezTo>
                  <a:cubicBezTo>
                    <a:pt x="561" y="803"/>
                    <a:pt x="498" y="794"/>
                    <a:pt x="465" y="749"/>
                  </a:cubicBezTo>
                  <a:lnTo>
                    <a:pt x="33" y="172"/>
                  </a:lnTo>
                  <a:close/>
                </a:path>
              </a:pathLst>
            </a:custGeom>
            <a:solidFill>
              <a:srgbClr val="7ACDE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 name="Freeform 64"/>
            <p:cNvSpPr/>
            <p:nvPr/>
          </p:nvSpPr>
          <p:spPr bwMode="auto">
            <a:xfrm>
              <a:off x="4722813" y="4405313"/>
              <a:ext cx="387350" cy="471488"/>
            </a:xfrm>
            <a:custGeom>
              <a:avLst/>
              <a:gdLst>
                <a:gd name="T0" fmla="*/ 216588688 w 658"/>
                <a:gd name="T1" fmla="*/ 59297690 h 803"/>
                <a:gd name="T2" fmla="*/ 209657598 w 658"/>
                <a:gd name="T3" fmla="*/ 11376778 h 803"/>
                <a:gd name="T4" fmla="*/ 209657598 w 658"/>
                <a:gd name="T5" fmla="*/ 11376778 h 803"/>
                <a:gd name="T6" fmla="*/ 161488466 w 658"/>
                <a:gd name="T7" fmla="*/ 18271774 h 803"/>
                <a:gd name="T8" fmla="*/ 11435656 w 658"/>
                <a:gd name="T9" fmla="*/ 217195681 h 803"/>
                <a:gd name="T10" fmla="*/ 18713477 w 658"/>
                <a:gd name="T11" fmla="*/ 265461241 h 803"/>
                <a:gd name="T12" fmla="*/ 18713477 w 658"/>
                <a:gd name="T13" fmla="*/ 265461241 h 803"/>
                <a:gd name="T14" fmla="*/ 66882623 w 658"/>
                <a:gd name="T15" fmla="*/ 258220996 h 803"/>
                <a:gd name="T16" fmla="*/ 216588688 w 658"/>
                <a:gd name="T17" fmla="*/ 59297690 h 8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8"/>
                <a:gd name="T28" fmla="*/ 0 h 803"/>
                <a:gd name="T29" fmla="*/ 658 w 658"/>
                <a:gd name="T30" fmla="*/ 803 h 8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8" h="803">
                  <a:moveTo>
                    <a:pt x="625" y="172"/>
                  </a:moveTo>
                  <a:cubicBezTo>
                    <a:pt x="658" y="128"/>
                    <a:pt x="649" y="65"/>
                    <a:pt x="605" y="33"/>
                  </a:cubicBezTo>
                  <a:cubicBezTo>
                    <a:pt x="605" y="33"/>
                    <a:pt x="605" y="33"/>
                    <a:pt x="605" y="33"/>
                  </a:cubicBezTo>
                  <a:cubicBezTo>
                    <a:pt x="561" y="0"/>
                    <a:pt x="499" y="9"/>
                    <a:pt x="466" y="53"/>
                  </a:cubicBezTo>
                  <a:cubicBezTo>
                    <a:pt x="33" y="630"/>
                    <a:pt x="33" y="630"/>
                    <a:pt x="33" y="630"/>
                  </a:cubicBezTo>
                  <a:cubicBezTo>
                    <a:pt x="0" y="674"/>
                    <a:pt x="9" y="737"/>
                    <a:pt x="54" y="770"/>
                  </a:cubicBezTo>
                  <a:cubicBezTo>
                    <a:pt x="54" y="770"/>
                    <a:pt x="54" y="770"/>
                    <a:pt x="54" y="770"/>
                  </a:cubicBezTo>
                  <a:cubicBezTo>
                    <a:pt x="98" y="803"/>
                    <a:pt x="160" y="794"/>
                    <a:pt x="193" y="749"/>
                  </a:cubicBezTo>
                  <a:lnTo>
                    <a:pt x="625" y="172"/>
                  </a:lnTo>
                  <a:close/>
                </a:path>
              </a:pathLst>
            </a:custGeom>
            <a:solidFill>
              <a:srgbClr val="7ACDE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 name="Freeform 65"/>
            <p:cNvSpPr/>
            <p:nvPr/>
          </p:nvSpPr>
          <p:spPr bwMode="auto">
            <a:xfrm>
              <a:off x="4365625" y="2246313"/>
              <a:ext cx="493713" cy="360363"/>
            </a:xfrm>
            <a:custGeom>
              <a:avLst/>
              <a:gdLst>
                <a:gd name="T0" fmla="*/ 269700442 w 838"/>
                <a:gd name="T1" fmla="*/ 143541630 h 612"/>
                <a:gd name="T2" fmla="*/ 280807803 w 838"/>
                <a:gd name="T3" fmla="*/ 191041849 h 612"/>
                <a:gd name="T4" fmla="*/ 280807803 w 838"/>
                <a:gd name="T5" fmla="*/ 191041849 h 612"/>
                <a:gd name="T6" fmla="*/ 232907641 w 838"/>
                <a:gd name="T7" fmla="*/ 202137139 h 612"/>
                <a:gd name="T8" fmla="*/ 21173692 w 838"/>
                <a:gd name="T9" fmla="*/ 68650320 h 612"/>
                <a:gd name="T10" fmla="*/ 10413340 w 838"/>
                <a:gd name="T11" fmla="*/ 21150129 h 612"/>
                <a:gd name="T12" fmla="*/ 10413340 w 838"/>
                <a:gd name="T13" fmla="*/ 21150129 h 612"/>
                <a:gd name="T14" fmla="*/ 57966503 w 838"/>
                <a:gd name="T15" fmla="*/ 10401655 h 612"/>
                <a:gd name="T16" fmla="*/ 269700442 w 838"/>
                <a:gd name="T17" fmla="*/ 143541630 h 6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38"/>
                <a:gd name="T28" fmla="*/ 0 h 612"/>
                <a:gd name="T29" fmla="*/ 838 w 838"/>
                <a:gd name="T30" fmla="*/ 612 h 6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38" h="612">
                  <a:moveTo>
                    <a:pt x="777" y="414"/>
                  </a:moveTo>
                  <a:cubicBezTo>
                    <a:pt x="824" y="443"/>
                    <a:pt x="838" y="505"/>
                    <a:pt x="809" y="551"/>
                  </a:cubicBezTo>
                  <a:cubicBezTo>
                    <a:pt x="809" y="551"/>
                    <a:pt x="809" y="551"/>
                    <a:pt x="809" y="551"/>
                  </a:cubicBezTo>
                  <a:cubicBezTo>
                    <a:pt x="779" y="598"/>
                    <a:pt x="718" y="612"/>
                    <a:pt x="671" y="583"/>
                  </a:cubicBezTo>
                  <a:cubicBezTo>
                    <a:pt x="61" y="198"/>
                    <a:pt x="61" y="198"/>
                    <a:pt x="61" y="198"/>
                  </a:cubicBezTo>
                  <a:cubicBezTo>
                    <a:pt x="14" y="169"/>
                    <a:pt x="0" y="107"/>
                    <a:pt x="30" y="61"/>
                  </a:cubicBezTo>
                  <a:cubicBezTo>
                    <a:pt x="30" y="61"/>
                    <a:pt x="30" y="61"/>
                    <a:pt x="30" y="61"/>
                  </a:cubicBezTo>
                  <a:cubicBezTo>
                    <a:pt x="59" y="14"/>
                    <a:pt x="120" y="0"/>
                    <a:pt x="167" y="30"/>
                  </a:cubicBezTo>
                  <a:lnTo>
                    <a:pt x="777" y="414"/>
                  </a:lnTo>
                  <a:close/>
                </a:path>
              </a:pathLst>
            </a:custGeom>
            <a:solidFill>
              <a:srgbClr val="7ACDE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 name="Freeform 66"/>
            <p:cNvSpPr/>
            <p:nvPr/>
          </p:nvSpPr>
          <p:spPr bwMode="auto">
            <a:xfrm>
              <a:off x="4019550" y="3363913"/>
              <a:ext cx="544513" cy="180975"/>
            </a:xfrm>
            <a:custGeom>
              <a:avLst/>
              <a:gdLst>
                <a:gd name="T0" fmla="*/ 278784195 w 927"/>
                <a:gd name="T1" fmla="*/ 2385951 h 310"/>
                <a:gd name="T2" fmla="*/ 317427647 w 927"/>
                <a:gd name="T3" fmla="*/ 31354791 h 310"/>
                <a:gd name="T4" fmla="*/ 317427647 w 927"/>
                <a:gd name="T5" fmla="*/ 31354791 h 310"/>
                <a:gd name="T6" fmla="*/ 288100240 w 927"/>
                <a:gd name="T7" fmla="*/ 69866265 h 310"/>
                <a:gd name="T8" fmla="*/ 41403554 w 927"/>
                <a:gd name="T9" fmla="*/ 103265498 h 310"/>
                <a:gd name="T10" fmla="*/ 2760159 w 927"/>
                <a:gd name="T11" fmla="*/ 74296648 h 310"/>
                <a:gd name="T12" fmla="*/ 2760159 w 927"/>
                <a:gd name="T13" fmla="*/ 74296648 h 310"/>
                <a:gd name="T14" fmla="*/ 32088087 w 927"/>
                <a:gd name="T15" fmla="*/ 35785174 h 310"/>
                <a:gd name="T16" fmla="*/ 278784195 w 927"/>
                <a:gd name="T17" fmla="*/ 2385951 h 3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27"/>
                <a:gd name="T28" fmla="*/ 0 h 310"/>
                <a:gd name="T29" fmla="*/ 927 w 927"/>
                <a:gd name="T30" fmla="*/ 310 h 3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27" h="310">
                  <a:moveTo>
                    <a:pt x="808" y="7"/>
                  </a:moveTo>
                  <a:cubicBezTo>
                    <a:pt x="862" y="0"/>
                    <a:pt x="912" y="38"/>
                    <a:pt x="920" y="92"/>
                  </a:cubicBezTo>
                  <a:cubicBezTo>
                    <a:pt x="920" y="92"/>
                    <a:pt x="920" y="92"/>
                    <a:pt x="920" y="92"/>
                  </a:cubicBezTo>
                  <a:cubicBezTo>
                    <a:pt x="927" y="147"/>
                    <a:pt x="889" y="197"/>
                    <a:pt x="835" y="205"/>
                  </a:cubicBezTo>
                  <a:cubicBezTo>
                    <a:pt x="120" y="303"/>
                    <a:pt x="120" y="303"/>
                    <a:pt x="120" y="303"/>
                  </a:cubicBezTo>
                  <a:cubicBezTo>
                    <a:pt x="66" y="310"/>
                    <a:pt x="15" y="272"/>
                    <a:pt x="8" y="218"/>
                  </a:cubicBezTo>
                  <a:cubicBezTo>
                    <a:pt x="8" y="218"/>
                    <a:pt x="8" y="218"/>
                    <a:pt x="8" y="218"/>
                  </a:cubicBezTo>
                  <a:cubicBezTo>
                    <a:pt x="0" y="163"/>
                    <a:pt x="38" y="113"/>
                    <a:pt x="93" y="105"/>
                  </a:cubicBezTo>
                  <a:lnTo>
                    <a:pt x="808" y="7"/>
                  </a:lnTo>
                  <a:close/>
                </a:path>
              </a:pathLst>
            </a:custGeom>
            <a:solidFill>
              <a:srgbClr val="7ACDE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 name="Freeform 67"/>
            <p:cNvSpPr/>
            <p:nvPr/>
          </p:nvSpPr>
          <p:spPr bwMode="auto">
            <a:xfrm>
              <a:off x="7545388" y="3363913"/>
              <a:ext cx="544513" cy="180975"/>
            </a:xfrm>
            <a:custGeom>
              <a:avLst/>
              <a:gdLst>
                <a:gd name="T0" fmla="*/ 41058755 w 927"/>
                <a:gd name="T1" fmla="*/ 2385951 h 310"/>
                <a:gd name="T2" fmla="*/ 2415359 w 927"/>
                <a:gd name="T3" fmla="*/ 31354791 h 310"/>
                <a:gd name="T4" fmla="*/ 2415359 w 927"/>
                <a:gd name="T5" fmla="*/ 31354791 h 310"/>
                <a:gd name="T6" fmla="*/ 31742700 w 927"/>
                <a:gd name="T7" fmla="*/ 69866265 h 310"/>
                <a:gd name="T8" fmla="*/ 278439395 w 927"/>
                <a:gd name="T9" fmla="*/ 103265498 h 310"/>
                <a:gd name="T10" fmla="*/ 317082847 w 927"/>
                <a:gd name="T11" fmla="*/ 74296648 h 310"/>
                <a:gd name="T12" fmla="*/ 317082847 w 927"/>
                <a:gd name="T13" fmla="*/ 74296648 h 310"/>
                <a:gd name="T14" fmla="*/ 287754853 w 927"/>
                <a:gd name="T15" fmla="*/ 35785174 h 310"/>
                <a:gd name="T16" fmla="*/ 41058755 w 927"/>
                <a:gd name="T17" fmla="*/ 2385951 h 3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27"/>
                <a:gd name="T28" fmla="*/ 0 h 310"/>
                <a:gd name="T29" fmla="*/ 927 w 927"/>
                <a:gd name="T30" fmla="*/ 310 h 3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27" h="310">
                  <a:moveTo>
                    <a:pt x="119" y="7"/>
                  </a:moveTo>
                  <a:cubicBezTo>
                    <a:pt x="65" y="0"/>
                    <a:pt x="15" y="38"/>
                    <a:pt x="7" y="92"/>
                  </a:cubicBezTo>
                  <a:cubicBezTo>
                    <a:pt x="7" y="92"/>
                    <a:pt x="7" y="92"/>
                    <a:pt x="7" y="92"/>
                  </a:cubicBezTo>
                  <a:cubicBezTo>
                    <a:pt x="0" y="147"/>
                    <a:pt x="38" y="197"/>
                    <a:pt x="92" y="205"/>
                  </a:cubicBezTo>
                  <a:cubicBezTo>
                    <a:pt x="807" y="303"/>
                    <a:pt x="807" y="303"/>
                    <a:pt x="807" y="303"/>
                  </a:cubicBezTo>
                  <a:cubicBezTo>
                    <a:pt x="861" y="310"/>
                    <a:pt x="912" y="272"/>
                    <a:pt x="919" y="218"/>
                  </a:cubicBezTo>
                  <a:cubicBezTo>
                    <a:pt x="919" y="218"/>
                    <a:pt x="919" y="218"/>
                    <a:pt x="919" y="218"/>
                  </a:cubicBezTo>
                  <a:cubicBezTo>
                    <a:pt x="927" y="163"/>
                    <a:pt x="888" y="113"/>
                    <a:pt x="834" y="105"/>
                  </a:cubicBezTo>
                  <a:lnTo>
                    <a:pt x="119" y="7"/>
                  </a:lnTo>
                  <a:close/>
                </a:path>
              </a:pathLst>
            </a:custGeom>
            <a:solidFill>
              <a:srgbClr val="7ACDE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46" name="TextBox 145"/>
          <p:cNvSpPr txBox="1"/>
          <p:nvPr/>
        </p:nvSpPr>
        <p:spPr>
          <a:xfrm>
            <a:off x="4024511" y="2806824"/>
            <a:ext cx="2363713" cy="1323439"/>
          </a:xfrm>
          <a:prstGeom prst="rect">
            <a:avLst/>
          </a:prstGeom>
          <a:noFill/>
        </p:spPr>
        <p:txBody>
          <a:bodyPr wrap="square" rtlCol="0">
            <a:spAutoFit/>
          </a:bodyPr>
          <a:lstStyle/>
          <a:p>
            <a:r>
              <a:rPr lang="zh-CN" altLang="en-US" sz="1600"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成功经验能否</a:t>
            </a:r>
            <a:r>
              <a:rPr lang="zh-CN" altLang="en-US"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轻易复制？</a:t>
            </a:r>
            <a:endParaRPr lang="en-US" altLang="zh-CN"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r>
              <a:rPr lang="zh-CN" altLang="en-US" sz="1600" b="1" dirty="0" smtClean="0">
                <a:solidFill>
                  <a:srgbClr val="0070C0"/>
                </a:solidFill>
                <a:latin typeface="华文楷体" pitchFamily="2" charset="-122"/>
                <a:ea typeface="华文楷体" pitchFamily="2" charset="-122"/>
              </a:rPr>
              <a:t>子曰：每个重大应用突破</a:t>
            </a:r>
            <a:r>
              <a:rPr lang="zh-CN" altLang="en-US" sz="1600" b="1" dirty="0">
                <a:solidFill>
                  <a:srgbClr val="0070C0"/>
                </a:solidFill>
                <a:latin typeface="华文楷体" pitchFamily="2" charset="-122"/>
                <a:ea typeface="华文楷体" pitchFamily="2" charset="-122"/>
              </a:rPr>
              <a:t>的</a:t>
            </a:r>
            <a:r>
              <a:rPr lang="zh-CN" altLang="en-US" sz="1600" b="1" dirty="0" smtClean="0">
                <a:solidFill>
                  <a:srgbClr val="0070C0"/>
                </a:solidFill>
                <a:latin typeface="华文楷体" pitchFamily="2" charset="-122"/>
                <a:ea typeface="华文楷体" pitchFamily="2" charset="-122"/>
              </a:rPr>
              <a:t>背后，都凝聚着一个团队的汗水，可能还有泪水</a:t>
            </a:r>
            <a:endParaRPr lang="en-US" altLang="zh-CN" sz="1600" b="1" dirty="0" smtClean="0">
              <a:solidFill>
                <a:srgbClr val="0070C0"/>
              </a:solidFill>
              <a:latin typeface="华文楷体" pitchFamily="2" charset="-122"/>
              <a:ea typeface="华文楷体" pitchFamily="2" charset="-122"/>
            </a:endParaRPr>
          </a:p>
        </p:txBody>
      </p:sp>
      <p:grpSp>
        <p:nvGrpSpPr>
          <p:cNvPr id="9" name="组合 8"/>
          <p:cNvGrpSpPr/>
          <p:nvPr/>
        </p:nvGrpSpPr>
        <p:grpSpPr>
          <a:xfrm>
            <a:off x="6843497" y="3286016"/>
            <a:ext cx="1891424" cy="1704569"/>
            <a:chOff x="6843497" y="3286016"/>
            <a:chExt cx="1891424" cy="1704569"/>
          </a:xfrm>
        </p:grpSpPr>
        <p:pic>
          <p:nvPicPr>
            <p:cNvPr id="121" name="Picture 2" descr="D:\Users\Administrator\Desktop\PPT素材超过500张\问号-3D小人\问号26.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43497" y="3723878"/>
              <a:ext cx="1688943" cy="126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 name="TextBox 127"/>
            <p:cNvSpPr txBox="1"/>
            <p:nvPr/>
          </p:nvSpPr>
          <p:spPr>
            <a:xfrm rot="552587">
              <a:off x="7397432" y="3770814"/>
              <a:ext cx="1337489" cy="461665"/>
            </a:xfrm>
            <a:prstGeom prst="rect">
              <a:avLst/>
            </a:prstGeom>
            <a:noFill/>
          </p:spPr>
          <p:txBody>
            <a:bodyPr wrap="square" rtlCol="0">
              <a:spAutoFit/>
            </a:bodyPr>
            <a:lstStyle/>
            <a:p>
              <a:r>
                <a:rPr lang="zh-CN" altLang="en-US" sz="1200" b="1" dirty="0">
                  <a:solidFill>
                    <a:srgbClr val="002060"/>
                  </a:solidFill>
                  <a:latin typeface="微软雅黑" panose="020B0503020204020204" pitchFamily="34" charset="-122"/>
                  <a:ea typeface="微软雅黑" panose="020B0503020204020204" pitchFamily="34" charset="-122"/>
                </a:rPr>
                <a:t>荣耀的</a:t>
              </a:r>
              <a:r>
                <a:rPr lang="zh-CN" altLang="en-US" sz="1200" b="1" dirty="0" smtClean="0">
                  <a:solidFill>
                    <a:srgbClr val="002060"/>
                  </a:solidFill>
                  <a:latin typeface="微软雅黑" panose="020B0503020204020204" pitchFamily="34" charset="-122"/>
                  <a:ea typeface="微软雅黑" panose="020B0503020204020204" pitchFamily="34" charset="-122"/>
                </a:rPr>
                <a:t>背后还有国产系统软件</a:t>
              </a:r>
              <a:r>
                <a:rPr lang="en-US" altLang="zh-CN" sz="1200" b="1" dirty="0" smtClean="0">
                  <a:solidFill>
                    <a:srgbClr val="002060"/>
                  </a:solidFill>
                  <a:latin typeface="微软雅黑" panose="020B0503020204020204" pitchFamily="34" charset="-122"/>
                  <a:ea typeface="微软雅黑" panose="020B0503020204020204" pitchFamily="34" charset="-122"/>
                </a:rPr>
                <a:t>~</a:t>
              </a:r>
              <a:endParaRPr lang="en-US" altLang="zh-CN" sz="1200" b="1" dirty="0" smtClean="0">
                <a:solidFill>
                  <a:srgbClr val="002060"/>
                </a:solidFill>
                <a:latin typeface="微软雅黑" panose="020B0503020204020204" pitchFamily="34" charset="-122"/>
                <a:ea typeface="微软雅黑" panose="020B0503020204020204" pitchFamily="34" charset="-122"/>
              </a:endParaRPr>
            </a:p>
          </p:txBody>
        </p:sp>
        <p:grpSp>
          <p:nvGrpSpPr>
            <p:cNvPr id="152" name="组合 151"/>
            <p:cNvGrpSpPr>
              <a:grpSpLocks noChangeAspect="1"/>
            </p:cNvGrpSpPr>
            <p:nvPr/>
          </p:nvGrpSpPr>
          <p:grpSpPr>
            <a:xfrm rot="3790083">
              <a:off x="6937835" y="3486021"/>
              <a:ext cx="596921" cy="196912"/>
              <a:chOff x="2338388" y="2351088"/>
              <a:chExt cx="7820025" cy="2579687"/>
            </a:xfrm>
          </p:grpSpPr>
          <p:sp>
            <p:nvSpPr>
              <p:cNvPr id="153" name="Freeform 17"/>
              <p:cNvSpPr/>
              <p:nvPr/>
            </p:nvSpPr>
            <p:spPr bwMode="auto">
              <a:xfrm>
                <a:off x="5745163" y="2617788"/>
                <a:ext cx="2081212" cy="2049462"/>
              </a:xfrm>
              <a:custGeom>
                <a:avLst/>
                <a:gdLst>
                  <a:gd name="T0" fmla="*/ 145 w 145"/>
                  <a:gd name="T1" fmla="*/ 74 h 143"/>
                  <a:gd name="T2" fmla="*/ 133 w 145"/>
                  <a:gd name="T3" fmla="*/ 88 h 143"/>
                  <a:gd name="T4" fmla="*/ 8 w 145"/>
                  <a:gd name="T5" fmla="*/ 143 h 143"/>
                  <a:gd name="T6" fmla="*/ 2 w 145"/>
                  <a:gd name="T7" fmla="*/ 141 h 143"/>
                  <a:gd name="T8" fmla="*/ 0 w 145"/>
                  <a:gd name="T9" fmla="*/ 135 h 143"/>
                  <a:gd name="T10" fmla="*/ 6 w 145"/>
                  <a:gd name="T11" fmla="*/ 108 h 143"/>
                  <a:gd name="T12" fmla="*/ 50 w 145"/>
                  <a:gd name="T13" fmla="*/ 73 h 143"/>
                  <a:gd name="T14" fmla="*/ 21 w 145"/>
                  <a:gd name="T15" fmla="*/ 44 h 143"/>
                  <a:gd name="T16" fmla="*/ 29 w 145"/>
                  <a:gd name="T17" fmla="*/ 8 h 143"/>
                  <a:gd name="T18" fmla="*/ 36 w 145"/>
                  <a:gd name="T19" fmla="*/ 1 h 143"/>
                  <a:gd name="T20" fmla="*/ 44 w 145"/>
                  <a:gd name="T21" fmla="*/ 3 h 143"/>
                  <a:gd name="T22" fmla="*/ 138 w 145"/>
                  <a:gd name="T23" fmla="*/ 61 h 143"/>
                  <a:gd name="T24" fmla="*/ 145 w 145"/>
                  <a:gd name="T25" fmla="*/ 7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5" h="143">
                    <a:moveTo>
                      <a:pt x="145" y="74"/>
                    </a:moveTo>
                    <a:cubicBezTo>
                      <a:pt x="145" y="82"/>
                      <a:pt x="133" y="88"/>
                      <a:pt x="133" y="88"/>
                    </a:cubicBezTo>
                    <a:cubicBezTo>
                      <a:pt x="8" y="143"/>
                      <a:pt x="8" y="143"/>
                      <a:pt x="8" y="143"/>
                    </a:cubicBezTo>
                    <a:cubicBezTo>
                      <a:pt x="8" y="143"/>
                      <a:pt x="4" y="143"/>
                      <a:pt x="2" y="141"/>
                    </a:cubicBezTo>
                    <a:cubicBezTo>
                      <a:pt x="0" y="139"/>
                      <a:pt x="0" y="135"/>
                      <a:pt x="0" y="135"/>
                    </a:cubicBezTo>
                    <a:cubicBezTo>
                      <a:pt x="6" y="108"/>
                      <a:pt x="6" y="108"/>
                      <a:pt x="6" y="108"/>
                    </a:cubicBezTo>
                    <a:cubicBezTo>
                      <a:pt x="6" y="108"/>
                      <a:pt x="50" y="92"/>
                      <a:pt x="50" y="73"/>
                    </a:cubicBezTo>
                    <a:cubicBezTo>
                      <a:pt x="49" y="57"/>
                      <a:pt x="21" y="44"/>
                      <a:pt x="21" y="44"/>
                    </a:cubicBezTo>
                    <a:cubicBezTo>
                      <a:pt x="29" y="8"/>
                      <a:pt x="29" y="8"/>
                      <a:pt x="29" y="8"/>
                    </a:cubicBezTo>
                    <a:cubicBezTo>
                      <a:pt x="29" y="8"/>
                      <a:pt x="31" y="3"/>
                      <a:pt x="36" y="1"/>
                    </a:cubicBezTo>
                    <a:cubicBezTo>
                      <a:pt x="40" y="0"/>
                      <a:pt x="44" y="3"/>
                      <a:pt x="44" y="3"/>
                    </a:cubicBezTo>
                    <a:cubicBezTo>
                      <a:pt x="138" y="61"/>
                      <a:pt x="138" y="61"/>
                      <a:pt x="138" y="61"/>
                    </a:cubicBezTo>
                    <a:cubicBezTo>
                      <a:pt x="138" y="61"/>
                      <a:pt x="145" y="65"/>
                      <a:pt x="145" y="74"/>
                    </a:cubicBezTo>
                    <a:close/>
                  </a:path>
                </a:pathLst>
              </a:custGeom>
              <a:solidFill>
                <a:srgbClr val="00B0F0"/>
              </a:solidFill>
              <a:ln w="3175" cap="flat" cmpd="sng" algn="ctr">
                <a:noFill/>
                <a:prstDash val="solid"/>
              </a:ln>
              <a:effectLst>
                <a:outerShdw blurRad="50800" dist="25400" dir="2700000" algn="tl" rotWithShape="0">
                  <a:prstClr val="black">
                    <a:alpha val="15000"/>
                  </a:prstClr>
                </a:outerShdw>
              </a:effectLst>
            </p:spPr>
            <p:txBody>
              <a:bodyPr lIns="432000" anchor="ctr"/>
              <a:lstStyle/>
              <a:p>
                <a:pPr algn="ctr" eaLnBrk="1" fontAlgn="auto" hangingPunct="1">
                  <a:spcBef>
                    <a:spcPts val="0"/>
                  </a:spcBef>
                  <a:spcAft>
                    <a:spcPts val="0"/>
                  </a:spcAft>
                  <a:defRPr/>
                </a:pPr>
                <a:endParaRPr lang="zh-CN" altLang="en-US" sz="2800" kern="0" dirty="0">
                  <a:solidFill>
                    <a:srgbClr val="FFFFFF"/>
                  </a:solidFill>
                  <a:latin typeface="+mn-lt"/>
                  <a:ea typeface="+mn-ea"/>
                </a:endParaRPr>
              </a:p>
            </p:txBody>
          </p:sp>
          <p:sp>
            <p:nvSpPr>
              <p:cNvPr id="154" name="Freeform 18"/>
              <p:cNvSpPr/>
              <p:nvPr/>
            </p:nvSpPr>
            <p:spPr bwMode="auto">
              <a:xfrm>
                <a:off x="3846513" y="2752725"/>
                <a:ext cx="1819275" cy="1778000"/>
              </a:xfrm>
              <a:custGeom>
                <a:avLst/>
                <a:gdLst>
                  <a:gd name="T0" fmla="*/ 127 w 127"/>
                  <a:gd name="T1" fmla="*/ 64 h 124"/>
                  <a:gd name="T2" fmla="*/ 117 w 127"/>
                  <a:gd name="T3" fmla="*/ 76 h 124"/>
                  <a:gd name="T4" fmla="*/ 8 w 127"/>
                  <a:gd name="T5" fmla="*/ 124 h 124"/>
                  <a:gd name="T6" fmla="*/ 2 w 127"/>
                  <a:gd name="T7" fmla="*/ 123 h 124"/>
                  <a:gd name="T8" fmla="*/ 1 w 127"/>
                  <a:gd name="T9" fmla="*/ 118 h 124"/>
                  <a:gd name="T10" fmla="*/ 6 w 127"/>
                  <a:gd name="T11" fmla="*/ 94 h 124"/>
                  <a:gd name="T12" fmla="*/ 39 w 127"/>
                  <a:gd name="T13" fmla="*/ 62 h 124"/>
                  <a:gd name="T14" fmla="*/ 19 w 127"/>
                  <a:gd name="T15" fmla="*/ 38 h 124"/>
                  <a:gd name="T16" fmla="*/ 26 w 127"/>
                  <a:gd name="T17" fmla="*/ 6 h 124"/>
                  <a:gd name="T18" fmla="*/ 32 w 127"/>
                  <a:gd name="T19" fmla="*/ 1 h 124"/>
                  <a:gd name="T20" fmla="*/ 39 w 127"/>
                  <a:gd name="T21" fmla="*/ 2 h 124"/>
                  <a:gd name="T22" fmla="*/ 121 w 127"/>
                  <a:gd name="T23" fmla="*/ 52 h 124"/>
                  <a:gd name="T24" fmla="*/ 127 w 127"/>
                  <a:gd name="T25" fmla="*/ 6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 h="124">
                    <a:moveTo>
                      <a:pt x="127" y="64"/>
                    </a:moveTo>
                    <a:cubicBezTo>
                      <a:pt x="127" y="71"/>
                      <a:pt x="117" y="76"/>
                      <a:pt x="117" y="76"/>
                    </a:cubicBezTo>
                    <a:cubicBezTo>
                      <a:pt x="8" y="124"/>
                      <a:pt x="8" y="124"/>
                      <a:pt x="8" y="124"/>
                    </a:cubicBezTo>
                    <a:cubicBezTo>
                      <a:pt x="8" y="124"/>
                      <a:pt x="4" y="124"/>
                      <a:pt x="2" y="123"/>
                    </a:cubicBezTo>
                    <a:cubicBezTo>
                      <a:pt x="0" y="121"/>
                      <a:pt x="1" y="118"/>
                      <a:pt x="1" y="118"/>
                    </a:cubicBezTo>
                    <a:cubicBezTo>
                      <a:pt x="6" y="94"/>
                      <a:pt x="6" y="94"/>
                      <a:pt x="6" y="94"/>
                    </a:cubicBezTo>
                    <a:cubicBezTo>
                      <a:pt x="6" y="94"/>
                      <a:pt x="39" y="81"/>
                      <a:pt x="39" y="62"/>
                    </a:cubicBezTo>
                    <a:cubicBezTo>
                      <a:pt x="40" y="48"/>
                      <a:pt x="19" y="38"/>
                      <a:pt x="19" y="38"/>
                    </a:cubicBezTo>
                    <a:cubicBezTo>
                      <a:pt x="26" y="6"/>
                      <a:pt x="26" y="6"/>
                      <a:pt x="26" y="6"/>
                    </a:cubicBezTo>
                    <a:cubicBezTo>
                      <a:pt x="26" y="6"/>
                      <a:pt x="28" y="2"/>
                      <a:pt x="32" y="1"/>
                    </a:cubicBezTo>
                    <a:cubicBezTo>
                      <a:pt x="36" y="0"/>
                      <a:pt x="39" y="2"/>
                      <a:pt x="39" y="2"/>
                    </a:cubicBezTo>
                    <a:cubicBezTo>
                      <a:pt x="121" y="52"/>
                      <a:pt x="121" y="52"/>
                      <a:pt x="121" y="52"/>
                    </a:cubicBezTo>
                    <a:cubicBezTo>
                      <a:pt x="121" y="52"/>
                      <a:pt x="127" y="57"/>
                      <a:pt x="127" y="64"/>
                    </a:cubicBezTo>
                    <a:close/>
                  </a:path>
                </a:pathLst>
              </a:custGeom>
              <a:solidFill>
                <a:srgbClr val="1570C1"/>
              </a:solidFill>
              <a:ln w="3175" cap="flat" cmpd="sng" algn="ctr">
                <a:noFill/>
                <a:prstDash val="solid"/>
              </a:ln>
              <a:effectLst>
                <a:outerShdw blurRad="50800" dist="25400" dir="2700000" algn="tl" rotWithShape="0">
                  <a:prstClr val="black">
                    <a:alpha val="15000"/>
                  </a:prstClr>
                </a:outerShdw>
              </a:effectLst>
            </p:spPr>
            <p:txBody>
              <a:bodyPr lIns="288000" anchor="ctr"/>
              <a:lstStyle/>
              <a:p>
                <a:pPr algn="ctr" eaLnBrk="1" fontAlgn="auto" hangingPunct="1">
                  <a:spcBef>
                    <a:spcPts val="0"/>
                  </a:spcBef>
                  <a:spcAft>
                    <a:spcPts val="0"/>
                  </a:spcAft>
                  <a:defRPr/>
                </a:pPr>
                <a:endParaRPr lang="zh-CN" altLang="en-US" sz="2800" kern="0" dirty="0">
                  <a:solidFill>
                    <a:srgbClr val="FFFFFF"/>
                  </a:solidFill>
                  <a:latin typeface="+mn-lt"/>
                  <a:ea typeface="+mn-ea"/>
                </a:endParaRPr>
              </a:p>
            </p:txBody>
          </p:sp>
          <p:sp>
            <p:nvSpPr>
              <p:cNvPr id="155" name="Freeform 19"/>
              <p:cNvSpPr/>
              <p:nvPr/>
            </p:nvSpPr>
            <p:spPr bwMode="auto">
              <a:xfrm>
                <a:off x="2338388" y="2909888"/>
                <a:ext cx="1444625" cy="1463675"/>
              </a:xfrm>
              <a:custGeom>
                <a:avLst/>
                <a:gdLst>
                  <a:gd name="T0" fmla="*/ 15 w 101"/>
                  <a:gd name="T1" fmla="*/ 31 h 102"/>
                  <a:gd name="T2" fmla="*/ 21 w 101"/>
                  <a:gd name="T3" fmla="*/ 5 h 102"/>
                  <a:gd name="T4" fmla="*/ 26 w 101"/>
                  <a:gd name="T5" fmla="*/ 1 h 102"/>
                  <a:gd name="T6" fmla="*/ 32 w 101"/>
                  <a:gd name="T7" fmla="*/ 2 h 102"/>
                  <a:gd name="T8" fmla="*/ 95 w 101"/>
                  <a:gd name="T9" fmla="*/ 41 h 102"/>
                  <a:gd name="T10" fmla="*/ 101 w 101"/>
                  <a:gd name="T11" fmla="*/ 51 h 102"/>
                  <a:gd name="T12" fmla="*/ 94 w 101"/>
                  <a:gd name="T13" fmla="*/ 63 h 102"/>
                  <a:gd name="T14" fmla="*/ 6 w 101"/>
                  <a:gd name="T15" fmla="*/ 102 h 102"/>
                  <a:gd name="T16" fmla="*/ 2 w 101"/>
                  <a:gd name="T17" fmla="*/ 101 h 102"/>
                  <a:gd name="T18" fmla="*/ 0 w 101"/>
                  <a:gd name="T19" fmla="*/ 97 h 102"/>
                  <a:gd name="T20" fmla="*/ 5 w 101"/>
                  <a:gd name="T21" fmla="*/ 77 h 102"/>
                  <a:gd name="T22" fmla="*/ 15 w 101"/>
                  <a:gd name="T23" fmla="*/ 3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1" h="102">
                    <a:moveTo>
                      <a:pt x="15" y="31"/>
                    </a:moveTo>
                    <a:cubicBezTo>
                      <a:pt x="21" y="5"/>
                      <a:pt x="21" y="5"/>
                      <a:pt x="21" y="5"/>
                    </a:cubicBezTo>
                    <a:cubicBezTo>
                      <a:pt x="21" y="5"/>
                      <a:pt x="22" y="2"/>
                      <a:pt x="26" y="1"/>
                    </a:cubicBezTo>
                    <a:cubicBezTo>
                      <a:pt x="29" y="0"/>
                      <a:pt x="32" y="2"/>
                      <a:pt x="32" y="2"/>
                    </a:cubicBezTo>
                    <a:cubicBezTo>
                      <a:pt x="95" y="41"/>
                      <a:pt x="95" y="41"/>
                      <a:pt x="95" y="41"/>
                    </a:cubicBezTo>
                    <a:cubicBezTo>
                      <a:pt x="95" y="41"/>
                      <a:pt x="101" y="46"/>
                      <a:pt x="101" y="51"/>
                    </a:cubicBezTo>
                    <a:cubicBezTo>
                      <a:pt x="101" y="60"/>
                      <a:pt x="94" y="63"/>
                      <a:pt x="94" y="63"/>
                    </a:cubicBezTo>
                    <a:cubicBezTo>
                      <a:pt x="6" y="102"/>
                      <a:pt x="6" y="102"/>
                      <a:pt x="6" y="102"/>
                    </a:cubicBezTo>
                    <a:cubicBezTo>
                      <a:pt x="6" y="102"/>
                      <a:pt x="3" y="102"/>
                      <a:pt x="2" y="101"/>
                    </a:cubicBezTo>
                    <a:cubicBezTo>
                      <a:pt x="0" y="99"/>
                      <a:pt x="0" y="97"/>
                      <a:pt x="0" y="97"/>
                    </a:cubicBezTo>
                    <a:cubicBezTo>
                      <a:pt x="5" y="77"/>
                      <a:pt x="5" y="77"/>
                      <a:pt x="5" y="77"/>
                    </a:cubicBezTo>
                    <a:lnTo>
                      <a:pt x="15" y="31"/>
                    </a:lnTo>
                    <a:close/>
                  </a:path>
                </a:pathLst>
              </a:custGeom>
              <a:solidFill>
                <a:srgbClr val="00B0F0"/>
              </a:solidFill>
              <a:ln w="3175" cap="flat" cmpd="sng" algn="ctr">
                <a:noFill/>
                <a:prstDash val="solid"/>
              </a:ln>
              <a:effectLst>
                <a:outerShdw blurRad="50800" dist="25400" dir="2700000" algn="tl" rotWithShape="0">
                  <a:prstClr val="black">
                    <a:alpha val="15000"/>
                  </a:prstClr>
                </a:outerShdw>
              </a:effectLst>
            </p:spPr>
            <p:txBody>
              <a:bodyPr anchor="ctr"/>
              <a:lstStyle/>
              <a:p>
                <a:pPr algn="ctr" eaLnBrk="1" fontAlgn="auto" hangingPunct="1">
                  <a:spcBef>
                    <a:spcPts val="0"/>
                  </a:spcBef>
                  <a:spcAft>
                    <a:spcPts val="0"/>
                  </a:spcAft>
                  <a:defRPr/>
                </a:pPr>
                <a:endParaRPr lang="zh-CN" altLang="en-US" sz="2800" kern="0" dirty="0">
                  <a:solidFill>
                    <a:srgbClr val="FFFFFF"/>
                  </a:solidFill>
                  <a:latin typeface="+mn-lt"/>
                  <a:ea typeface="+mn-ea"/>
                </a:endParaRPr>
              </a:p>
            </p:txBody>
          </p:sp>
          <p:sp>
            <p:nvSpPr>
              <p:cNvPr id="156" name="Freeform 17"/>
              <p:cNvSpPr/>
              <p:nvPr/>
            </p:nvSpPr>
            <p:spPr bwMode="auto">
              <a:xfrm>
                <a:off x="7537450" y="2351088"/>
                <a:ext cx="2620963" cy="2579687"/>
              </a:xfrm>
              <a:custGeom>
                <a:avLst/>
                <a:gdLst>
                  <a:gd name="T0" fmla="*/ 145 w 145"/>
                  <a:gd name="T1" fmla="*/ 74 h 143"/>
                  <a:gd name="T2" fmla="*/ 133 w 145"/>
                  <a:gd name="T3" fmla="*/ 88 h 143"/>
                  <a:gd name="T4" fmla="*/ 8 w 145"/>
                  <a:gd name="T5" fmla="*/ 143 h 143"/>
                  <a:gd name="T6" fmla="*/ 2 w 145"/>
                  <a:gd name="T7" fmla="*/ 141 h 143"/>
                  <a:gd name="T8" fmla="*/ 0 w 145"/>
                  <a:gd name="T9" fmla="*/ 135 h 143"/>
                  <a:gd name="T10" fmla="*/ 6 w 145"/>
                  <a:gd name="T11" fmla="*/ 108 h 143"/>
                  <a:gd name="T12" fmla="*/ 50 w 145"/>
                  <a:gd name="T13" fmla="*/ 73 h 143"/>
                  <a:gd name="T14" fmla="*/ 21 w 145"/>
                  <a:gd name="T15" fmla="*/ 44 h 143"/>
                  <a:gd name="T16" fmla="*/ 29 w 145"/>
                  <a:gd name="T17" fmla="*/ 8 h 143"/>
                  <a:gd name="T18" fmla="*/ 36 w 145"/>
                  <a:gd name="T19" fmla="*/ 1 h 143"/>
                  <a:gd name="T20" fmla="*/ 44 w 145"/>
                  <a:gd name="T21" fmla="*/ 3 h 143"/>
                  <a:gd name="T22" fmla="*/ 138 w 145"/>
                  <a:gd name="T23" fmla="*/ 61 h 143"/>
                  <a:gd name="T24" fmla="*/ 145 w 145"/>
                  <a:gd name="T25" fmla="*/ 7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5" h="143">
                    <a:moveTo>
                      <a:pt x="145" y="74"/>
                    </a:moveTo>
                    <a:cubicBezTo>
                      <a:pt x="145" y="82"/>
                      <a:pt x="133" y="88"/>
                      <a:pt x="133" y="88"/>
                    </a:cubicBezTo>
                    <a:cubicBezTo>
                      <a:pt x="8" y="143"/>
                      <a:pt x="8" y="143"/>
                      <a:pt x="8" y="143"/>
                    </a:cubicBezTo>
                    <a:cubicBezTo>
                      <a:pt x="8" y="143"/>
                      <a:pt x="4" y="143"/>
                      <a:pt x="2" y="141"/>
                    </a:cubicBezTo>
                    <a:cubicBezTo>
                      <a:pt x="0" y="139"/>
                      <a:pt x="0" y="135"/>
                      <a:pt x="0" y="135"/>
                    </a:cubicBezTo>
                    <a:cubicBezTo>
                      <a:pt x="6" y="108"/>
                      <a:pt x="6" y="108"/>
                      <a:pt x="6" y="108"/>
                    </a:cubicBezTo>
                    <a:cubicBezTo>
                      <a:pt x="6" y="108"/>
                      <a:pt x="50" y="92"/>
                      <a:pt x="50" y="73"/>
                    </a:cubicBezTo>
                    <a:cubicBezTo>
                      <a:pt x="49" y="57"/>
                      <a:pt x="21" y="44"/>
                      <a:pt x="21" y="44"/>
                    </a:cubicBezTo>
                    <a:cubicBezTo>
                      <a:pt x="29" y="8"/>
                      <a:pt x="29" y="8"/>
                      <a:pt x="29" y="8"/>
                    </a:cubicBezTo>
                    <a:cubicBezTo>
                      <a:pt x="29" y="8"/>
                      <a:pt x="31" y="3"/>
                      <a:pt x="36" y="1"/>
                    </a:cubicBezTo>
                    <a:cubicBezTo>
                      <a:pt x="40" y="0"/>
                      <a:pt x="44" y="3"/>
                      <a:pt x="44" y="3"/>
                    </a:cubicBezTo>
                    <a:cubicBezTo>
                      <a:pt x="138" y="61"/>
                      <a:pt x="138" y="61"/>
                      <a:pt x="138" y="61"/>
                    </a:cubicBezTo>
                    <a:cubicBezTo>
                      <a:pt x="138" y="61"/>
                      <a:pt x="145" y="65"/>
                      <a:pt x="145" y="74"/>
                    </a:cubicBezTo>
                    <a:close/>
                  </a:path>
                </a:pathLst>
              </a:custGeom>
              <a:solidFill>
                <a:srgbClr val="1570C1"/>
              </a:solidFill>
              <a:ln w="3175" cap="flat" cmpd="sng" algn="ctr">
                <a:noFill/>
                <a:prstDash val="solid"/>
              </a:ln>
              <a:effectLst>
                <a:outerShdw blurRad="50800" dist="25400" dir="2700000" algn="tl" rotWithShape="0">
                  <a:prstClr val="black">
                    <a:alpha val="15000"/>
                  </a:prstClr>
                </a:outerShdw>
              </a:effectLst>
            </p:spPr>
            <p:txBody>
              <a:bodyPr lIns="540000" anchor="ctr"/>
              <a:lstStyle/>
              <a:p>
                <a:pPr algn="ctr" eaLnBrk="1" fontAlgn="auto" hangingPunct="1">
                  <a:spcBef>
                    <a:spcPts val="0"/>
                  </a:spcBef>
                  <a:spcAft>
                    <a:spcPts val="0"/>
                  </a:spcAft>
                  <a:defRPr/>
                </a:pPr>
                <a:endParaRPr lang="zh-CN" altLang="en-US" sz="2800" kern="0" dirty="0">
                  <a:solidFill>
                    <a:srgbClr val="FFFFFF"/>
                  </a:solidFill>
                  <a:latin typeface="+mn-lt"/>
                  <a:ea typeface="+mn-ea"/>
                </a:endParaRPr>
              </a:p>
            </p:txBody>
          </p:sp>
        </p:grpSp>
      </p:grpSp>
      <p:pic>
        <p:nvPicPr>
          <p:cNvPr id="130" name="图片 1" descr="Comp_8010564669.jpg"/>
          <p:cNvPicPr>
            <a:picLocks noGrp="1"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0152" y="1563638"/>
            <a:ext cx="782680" cy="1174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p:cNvGrpSpPr/>
          <p:nvPr/>
        </p:nvGrpSpPr>
        <p:grpSpPr>
          <a:xfrm>
            <a:off x="5148064" y="743169"/>
            <a:ext cx="1265953" cy="892477"/>
            <a:chOff x="5148064" y="743169"/>
            <a:chExt cx="1265953" cy="892477"/>
          </a:xfrm>
        </p:grpSpPr>
        <p:grpSp>
          <p:nvGrpSpPr>
            <p:cNvPr id="136" name="组合 57"/>
            <p:cNvGrpSpPr/>
            <p:nvPr/>
          </p:nvGrpSpPr>
          <p:grpSpPr bwMode="auto">
            <a:xfrm>
              <a:off x="5148064" y="743169"/>
              <a:ext cx="1201943" cy="892477"/>
              <a:chOff x="3528639" y="3228602"/>
              <a:chExt cx="2353360" cy="2009577"/>
            </a:xfrm>
          </p:grpSpPr>
          <p:sp>
            <p:nvSpPr>
              <p:cNvPr id="137" name="圆角矩形标注 136"/>
              <p:cNvSpPr/>
              <p:nvPr/>
            </p:nvSpPr>
            <p:spPr>
              <a:xfrm>
                <a:off x="3528639" y="3228602"/>
                <a:ext cx="2353360" cy="2009577"/>
              </a:xfrm>
              <a:custGeom>
                <a:avLst/>
                <a:gdLst>
                  <a:gd name="connsiteX0" fmla="*/ 0 w 2619375"/>
                  <a:gd name="connsiteY0" fmla="*/ 296075 h 1776413"/>
                  <a:gd name="connsiteX1" fmla="*/ 296075 w 2619375"/>
                  <a:gd name="connsiteY1" fmla="*/ 0 h 1776413"/>
                  <a:gd name="connsiteX2" fmla="*/ 436563 w 2619375"/>
                  <a:gd name="connsiteY2" fmla="*/ 0 h 1776413"/>
                  <a:gd name="connsiteX3" fmla="*/ 436563 w 2619375"/>
                  <a:gd name="connsiteY3" fmla="*/ 0 h 1776413"/>
                  <a:gd name="connsiteX4" fmla="*/ 1091406 w 2619375"/>
                  <a:gd name="connsiteY4" fmla="*/ 0 h 1776413"/>
                  <a:gd name="connsiteX5" fmla="*/ 2323300 w 2619375"/>
                  <a:gd name="connsiteY5" fmla="*/ 0 h 1776413"/>
                  <a:gd name="connsiteX6" fmla="*/ 2619375 w 2619375"/>
                  <a:gd name="connsiteY6" fmla="*/ 296075 h 1776413"/>
                  <a:gd name="connsiteX7" fmla="*/ 2619375 w 2619375"/>
                  <a:gd name="connsiteY7" fmla="*/ 1036241 h 1776413"/>
                  <a:gd name="connsiteX8" fmla="*/ 2619375 w 2619375"/>
                  <a:gd name="connsiteY8" fmla="*/ 1036241 h 1776413"/>
                  <a:gd name="connsiteX9" fmla="*/ 2619375 w 2619375"/>
                  <a:gd name="connsiteY9" fmla="*/ 1480344 h 1776413"/>
                  <a:gd name="connsiteX10" fmla="*/ 2619375 w 2619375"/>
                  <a:gd name="connsiteY10" fmla="*/ 1480338 h 1776413"/>
                  <a:gd name="connsiteX11" fmla="*/ 2323300 w 2619375"/>
                  <a:gd name="connsiteY11" fmla="*/ 1776413 h 1776413"/>
                  <a:gd name="connsiteX12" fmla="*/ 1091406 w 2619375"/>
                  <a:gd name="connsiteY12" fmla="*/ 1776413 h 1776413"/>
                  <a:gd name="connsiteX13" fmla="*/ 903842 w 2619375"/>
                  <a:gd name="connsiteY13" fmla="*/ 2040654 h 1776413"/>
                  <a:gd name="connsiteX14" fmla="*/ 436563 w 2619375"/>
                  <a:gd name="connsiteY14" fmla="*/ 1776413 h 1776413"/>
                  <a:gd name="connsiteX15" fmla="*/ 296075 w 2619375"/>
                  <a:gd name="connsiteY15" fmla="*/ 1776413 h 1776413"/>
                  <a:gd name="connsiteX16" fmla="*/ 0 w 2619375"/>
                  <a:gd name="connsiteY16" fmla="*/ 1480338 h 1776413"/>
                  <a:gd name="connsiteX17" fmla="*/ 0 w 2619375"/>
                  <a:gd name="connsiteY17" fmla="*/ 1480344 h 1776413"/>
                  <a:gd name="connsiteX18" fmla="*/ 0 w 2619375"/>
                  <a:gd name="connsiteY18" fmla="*/ 1036241 h 1776413"/>
                  <a:gd name="connsiteX19" fmla="*/ 0 w 2619375"/>
                  <a:gd name="connsiteY19" fmla="*/ 1036241 h 1776413"/>
                  <a:gd name="connsiteX20" fmla="*/ 0 w 2619375"/>
                  <a:gd name="connsiteY20" fmla="*/ 296075 h 1776413"/>
                  <a:gd name="connsiteX0-1" fmla="*/ 0 w 2619375"/>
                  <a:gd name="connsiteY0-2" fmla="*/ 296075 h 1948056"/>
                  <a:gd name="connsiteX1-3" fmla="*/ 296075 w 2619375"/>
                  <a:gd name="connsiteY1-4" fmla="*/ 0 h 1948056"/>
                  <a:gd name="connsiteX2-5" fmla="*/ 436563 w 2619375"/>
                  <a:gd name="connsiteY2-6" fmla="*/ 0 h 1948056"/>
                  <a:gd name="connsiteX3-7" fmla="*/ 436563 w 2619375"/>
                  <a:gd name="connsiteY3-8" fmla="*/ 0 h 1948056"/>
                  <a:gd name="connsiteX4-9" fmla="*/ 1091406 w 2619375"/>
                  <a:gd name="connsiteY4-10" fmla="*/ 0 h 1948056"/>
                  <a:gd name="connsiteX5-11" fmla="*/ 2323300 w 2619375"/>
                  <a:gd name="connsiteY5-12" fmla="*/ 0 h 1948056"/>
                  <a:gd name="connsiteX6-13" fmla="*/ 2619375 w 2619375"/>
                  <a:gd name="connsiteY6-14" fmla="*/ 296075 h 1948056"/>
                  <a:gd name="connsiteX7-15" fmla="*/ 2619375 w 2619375"/>
                  <a:gd name="connsiteY7-16" fmla="*/ 1036241 h 1948056"/>
                  <a:gd name="connsiteX8-17" fmla="*/ 2619375 w 2619375"/>
                  <a:gd name="connsiteY8-18" fmla="*/ 1036241 h 1948056"/>
                  <a:gd name="connsiteX9-19" fmla="*/ 2619375 w 2619375"/>
                  <a:gd name="connsiteY9-20" fmla="*/ 1480344 h 1948056"/>
                  <a:gd name="connsiteX10-21" fmla="*/ 2619375 w 2619375"/>
                  <a:gd name="connsiteY10-22" fmla="*/ 1480338 h 1948056"/>
                  <a:gd name="connsiteX11-23" fmla="*/ 2323300 w 2619375"/>
                  <a:gd name="connsiteY11-24" fmla="*/ 1776413 h 1948056"/>
                  <a:gd name="connsiteX12-25" fmla="*/ 1091406 w 2619375"/>
                  <a:gd name="connsiteY12-26" fmla="*/ 1776413 h 1948056"/>
                  <a:gd name="connsiteX13-27" fmla="*/ 58891 w 2619375"/>
                  <a:gd name="connsiteY13-28" fmla="*/ 1948056 h 1948056"/>
                  <a:gd name="connsiteX14-29" fmla="*/ 436563 w 2619375"/>
                  <a:gd name="connsiteY14-30" fmla="*/ 1776413 h 1948056"/>
                  <a:gd name="connsiteX15-31" fmla="*/ 296075 w 2619375"/>
                  <a:gd name="connsiteY15-32" fmla="*/ 1776413 h 1948056"/>
                  <a:gd name="connsiteX16-33" fmla="*/ 0 w 2619375"/>
                  <a:gd name="connsiteY16-34" fmla="*/ 1480338 h 1948056"/>
                  <a:gd name="connsiteX17-35" fmla="*/ 0 w 2619375"/>
                  <a:gd name="connsiteY17-36" fmla="*/ 1480344 h 1948056"/>
                  <a:gd name="connsiteX18-37" fmla="*/ 0 w 2619375"/>
                  <a:gd name="connsiteY18-38" fmla="*/ 1036241 h 1948056"/>
                  <a:gd name="connsiteX19-39" fmla="*/ 0 w 2619375"/>
                  <a:gd name="connsiteY19-40" fmla="*/ 1036241 h 1948056"/>
                  <a:gd name="connsiteX20-41" fmla="*/ 0 w 2619375"/>
                  <a:gd name="connsiteY20-42" fmla="*/ 296075 h 1948056"/>
                  <a:gd name="connsiteX0-43" fmla="*/ 0 w 2619375"/>
                  <a:gd name="connsiteY0-44" fmla="*/ 296075 h 2271257"/>
                  <a:gd name="connsiteX1-45" fmla="*/ 296075 w 2619375"/>
                  <a:gd name="connsiteY1-46" fmla="*/ 0 h 2271257"/>
                  <a:gd name="connsiteX2-47" fmla="*/ 436563 w 2619375"/>
                  <a:gd name="connsiteY2-48" fmla="*/ 0 h 2271257"/>
                  <a:gd name="connsiteX3-49" fmla="*/ 436563 w 2619375"/>
                  <a:gd name="connsiteY3-50" fmla="*/ 0 h 2271257"/>
                  <a:gd name="connsiteX4-51" fmla="*/ 1091406 w 2619375"/>
                  <a:gd name="connsiteY4-52" fmla="*/ 0 h 2271257"/>
                  <a:gd name="connsiteX5-53" fmla="*/ 2323300 w 2619375"/>
                  <a:gd name="connsiteY5-54" fmla="*/ 0 h 2271257"/>
                  <a:gd name="connsiteX6-55" fmla="*/ 2619375 w 2619375"/>
                  <a:gd name="connsiteY6-56" fmla="*/ 296075 h 2271257"/>
                  <a:gd name="connsiteX7-57" fmla="*/ 2619375 w 2619375"/>
                  <a:gd name="connsiteY7-58" fmla="*/ 1036241 h 2271257"/>
                  <a:gd name="connsiteX8-59" fmla="*/ 2619375 w 2619375"/>
                  <a:gd name="connsiteY8-60" fmla="*/ 1036241 h 2271257"/>
                  <a:gd name="connsiteX9-61" fmla="*/ 2619375 w 2619375"/>
                  <a:gd name="connsiteY9-62" fmla="*/ 1480344 h 2271257"/>
                  <a:gd name="connsiteX10-63" fmla="*/ 2619375 w 2619375"/>
                  <a:gd name="connsiteY10-64" fmla="*/ 1480338 h 2271257"/>
                  <a:gd name="connsiteX11-65" fmla="*/ 2323300 w 2619375"/>
                  <a:gd name="connsiteY11-66" fmla="*/ 1776413 h 2271257"/>
                  <a:gd name="connsiteX12-67" fmla="*/ 1091406 w 2619375"/>
                  <a:gd name="connsiteY12-68" fmla="*/ 1776413 h 2271257"/>
                  <a:gd name="connsiteX13-69" fmla="*/ 2162336 w 2619375"/>
                  <a:gd name="connsiteY13-70" fmla="*/ 2271257 h 2271257"/>
                  <a:gd name="connsiteX14-71" fmla="*/ 436563 w 2619375"/>
                  <a:gd name="connsiteY14-72" fmla="*/ 1776413 h 2271257"/>
                  <a:gd name="connsiteX15-73" fmla="*/ 296075 w 2619375"/>
                  <a:gd name="connsiteY15-74" fmla="*/ 1776413 h 2271257"/>
                  <a:gd name="connsiteX16-75" fmla="*/ 0 w 2619375"/>
                  <a:gd name="connsiteY16-76" fmla="*/ 1480338 h 2271257"/>
                  <a:gd name="connsiteX17-77" fmla="*/ 0 w 2619375"/>
                  <a:gd name="connsiteY17-78" fmla="*/ 1480344 h 2271257"/>
                  <a:gd name="connsiteX18-79" fmla="*/ 0 w 2619375"/>
                  <a:gd name="connsiteY18-80" fmla="*/ 1036241 h 2271257"/>
                  <a:gd name="connsiteX19-81" fmla="*/ 0 w 2619375"/>
                  <a:gd name="connsiteY19-82" fmla="*/ 1036241 h 2271257"/>
                  <a:gd name="connsiteX20-83" fmla="*/ 0 w 2619375"/>
                  <a:gd name="connsiteY20-84" fmla="*/ 296075 h 2271257"/>
                  <a:gd name="connsiteX0-85" fmla="*/ 0 w 2619375"/>
                  <a:gd name="connsiteY0-86" fmla="*/ 296075 h 2271257"/>
                  <a:gd name="connsiteX1-87" fmla="*/ 296075 w 2619375"/>
                  <a:gd name="connsiteY1-88" fmla="*/ 0 h 2271257"/>
                  <a:gd name="connsiteX2-89" fmla="*/ 436563 w 2619375"/>
                  <a:gd name="connsiteY2-90" fmla="*/ 0 h 2271257"/>
                  <a:gd name="connsiteX3-91" fmla="*/ 436563 w 2619375"/>
                  <a:gd name="connsiteY3-92" fmla="*/ 0 h 2271257"/>
                  <a:gd name="connsiteX4-93" fmla="*/ 1091406 w 2619375"/>
                  <a:gd name="connsiteY4-94" fmla="*/ 0 h 2271257"/>
                  <a:gd name="connsiteX5-95" fmla="*/ 2323300 w 2619375"/>
                  <a:gd name="connsiteY5-96" fmla="*/ 0 h 2271257"/>
                  <a:gd name="connsiteX6-97" fmla="*/ 2619375 w 2619375"/>
                  <a:gd name="connsiteY6-98" fmla="*/ 296075 h 2271257"/>
                  <a:gd name="connsiteX7-99" fmla="*/ 2619375 w 2619375"/>
                  <a:gd name="connsiteY7-100" fmla="*/ 1036241 h 2271257"/>
                  <a:gd name="connsiteX8-101" fmla="*/ 2619375 w 2619375"/>
                  <a:gd name="connsiteY8-102" fmla="*/ 1036241 h 2271257"/>
                  <a:gd name="connsiteX9-103" fmla="*/ 2619375 w 2619375"/>
                  <a:gd name="connsiteY9-104" fmla="*/ 1480344 h 2271257"/>
                  <a:gd name="connsiteX10-105" fmla="*/ 2619375 w 2619375"/>
                  <a:gd name="connsiteY10-106" fmla="*/ 1480338 h 2271257"/>
                  <a:gd name="connsiteX11-107" fmla="*/ 2323300 w 2619375"/>
                  <a:gd name="connsiteY11-108" fmla="*/ 1776413 h 2271257"/>
                  <a:gd name="connsiteX12-109" fmla="*/ 1977066 w 2619375"/>
                  <a:gd name="connsiteY12-110" fmla="*/ 1679453 h 2271257"/>
                  <a:gd name="connsiteX13-111" fmla="*/ 2162336 w 2619375"/>
                  <a:gd name="connsiteY13-112" fmla="*/ 2271257 h 2271257"/>
                  <a:gd name="connsiteX14-113" fmla="*/ 436563 w 2619375"/>
                  <a:gd name="connsiteY14-114" fmla="*/ 1776413 h 2271257"/>
                  <a:gd name="connsiteX15-115" fmla="*/ 296075 w 2619375"/>
                  <a:gd name="connsiteY15-116" fmla="*/ 1776413 h 2271257"/>
                  <a:gd name="connsiteX16-117" fmla="*/ 0 w 2619375"/>
                  <a:gd name="connsiteY16-118" fmla="*/ 1480338 h 2271257"/>
                  <a:gd name="connsiteX17-119" fmla="*/ 0 w 2619375"/>
                  <a:gd name="connsiteY17-120" fmla="*/ 1480344 h 2271257"/>
                  <a:gd name="connsiteX18-121" fmla="*/ 0 w 2619375"/>
                  <a:gd name="connsiteY18-122" fmla="*/ 1036241 h 2271257"/>
                  <a:gd name="connsiteX19-123" fmla="*/ 0 w 2619375"/>
                  <a:gd name="connsiteY19-124" fmla="*/ 1036241 h 2271257"/>
                  <a:gd name="connsiteX20-125" fmla="*/ 0 w 2619375"/>
                  <a:gd name="connsiteY20-126" fmla="*/ 296075 h 2271257"/>
                  <a:gd name="connsiteX0-127" fmla="*/ 0 w 2619375"/>
                  <a:gd name="connsiteY0-128" fmla="*/ 296075 h 2271257"/>
                  <a:gd name="connsiteX1-129" fmla="*/ 296075 w 2619375"/>
                  <a:gd name="connsiteY1-130" fmla="*/ 0 h 2271257"/>
                  <a:gd name="connsiteX2-131" fmla="*/ 436563 w 2619375"/>
                  <a:gd name="connsiteY2-132" fmla="*/ 0 h 2271257"/>
                  <a:gd name="connsiteX3-133" fmla="*/ 436563 w 2619375"/>
                  <a:gd name="connsiteY3-134" fmla="*/ 0 h 2271257"/>
                  <a:gd name="connsiteX4-135" fmla="*/ 1091406 w 2619375"/>
                  <a:gd name="connsiteY4-136" fmla="*/ 0 h 2271257"/>
                  <a:gd name="connsiteX5-137" fmla="*/ 2323300 w 2619375"/>
                  <a:gd name="connsiteY5-138" fmla="*/ 0 h 2271257"/>
                  <a:gd name="connsiteX6-139" fmla="*/ 2619375 w 2619375"/>
                  <a:gd name="connsiteY6-140" fmla="*/ 296075 h 2271257"/>
                  <a:gd name="connsiteX7-141" fmla="*/ 2619375 w 2619375"/>
                  <a:gd name="connsiteY7-142" fmla="*/ 1036241 h 2271257"/>
                  <a:gd name="connsiteX8-143" fmla="*/ 2619375 w 2619375"/>
                  <a:gd name="connsiteY8-144" fmla="*/ 1036241 h 2271257"/>
                  <a:gd name="connsiteX9-145" fmla="*/ 2619375 w 2619375"/>
                  <a:gd name="connsiteY9-146" fmla="*/ 1480344 h 2271257"/>
                  <a:gd name="connsiteX10-147" fmla="*/ 2619375 w 2619375"/>
                  <a:gd name="connsiteY10-148" fmla="*/ 1480338 h 2271257"/>
                  <a:gd name="connsiteX11-149" fmla="*/ 2323300 w 2619375"/>
                  <a:gd name="connsiteY11-150" fmla="*/ 1776413 h 2271257"/>
                  <a:gd name="connsiteX12-151" fmla="*/ 1977066 w 2619375"/>
                  <a:gd name="connsiteY12-152" fmla="*/ 1679453 h 2271257"/>
                  <a:gd name="connsiteX13-153" fmla="*/ 2162336 w 2619375"/>
                  <a:gd name="connsiteY13-154" fmla="*/ 2271257 h 2271257"/>
                  <a:gd name="connsiteX14-155" fmla="*/ 436563 w 2619375"/>
                  <a:gd name="connsiteY14-156" fmla="*/ 1776413 h 2271257"/>
                  <a:gd name="connsiteX15-157" fmla="*/ 1679921 w 2619375"/>
                  <a:gd name="connsiteY15-158" fmla="*/ 1776413 h 2271257"/>
                  <a:gd name="connsiteX16-159" fmla="*/ 0 w 2619375"/>
                  <a:gd name="connsiteY16-160" fmla="*/ 1480338 h 2271257"/>
                  <a:gd name="connsiteX17-161" fmla="*/ 0 w 2619375"/>
                  <a:gd name="connsiteY17-162" fmla="*/ 1480344 h 2271257"/>
                  <a:gd name="connsiteX18-163" fmla="*/ 0 w 2619375"/>
                  <a:gd name="connsiteY18-164" fmla="*/ 1036241 h 2271257"/>
                  <a:gd name="connsiteX19-165" fmla="*/ 0 w 2619375"/>
                  <a:gd name="connsiteY19-166" fmla="*/ 1036241 h 2271257"/>
                  <a:gd name="connsiteX20-167" fmla="*/ 0 w 2619375"/>
                  <a:gd name="connsiteY20-168" fmla="*/ 296075 h 2271257"/>
                  <a:gd name="connsiteX0-169" fmla="*/ 0 w 2619375"/>
                  <a:gd name="connsiteY0-170" fmla="*/ 296075 h 2271257"/>
                  <a:gd name="connsiteX1-171" fmla="*/ 296075 w 2619375"/>
                  <a:gd name="connsiteY1-172" fmla="*/ 0 h 2271257"/>
                  <a:gd name="connsiteX2-173" fmla="*/ 436563 w 2619375"/>
                  <a:gd name="connsiteY2-174" fmla="*/ 0 h 2271257"/>
                  <a:gd name="connsiteX3-175" fmla="*/ 436563 w 2619375"/>
                  <a:gd name="connsiteY3-176" fmla="*/ 0 h 2271257"/>
                  <a:gd name="connsiteX4-177" fmla="*/ 1091406 w 2619375"/>
                  <a:gd name="connsiteY4-178" fmla="*/ 0 h 2271257"/>
                  <a:gd name="connsiteX5-179" fmla="*/ 2323300 w 2619375"/>
                  <a:gd name="connsiteY5-180" fmla="*/ 0 h 2271257"/>
                  <a:gd name="connsiteX6-181" fmla="*/ 2619375 w 2619375"/>
                  <a:gd name="connsiteY6-182" fmla="*/ 296075 h 2271257"/>
                  <a:gd name="connsiteX7-183" fmla="*/ 2619375 w 2619375"/>
                  <a:gd name="connsiteY7-184" fmla="*/ 1036241 h 2271257"/>
                  <a:gd name="connsiteX8-185" fmla="*/ 2619375 w 2619375"/>
                  <a:gd name="connsiteY8-186" fmla="*/ 1036241 h 2271257"/>
                  <a:gd name="connsiteX9-187" fmla="*/ 2619375 w 2619375"/>
                  <a:gd name="connsiteY9-188" fmla="*/ 1480344 h 2271257"/>
                  <a:gd name="connsiteX10-189" fmla="*/ 2619375 w 2619375"/>
                  <a:gd name="connsiteY10-190" fmla="*/ 1480338 h 2271257"/>
                  <a:gd name="connsiteX11-191" fmla="*/ 2323300 w 2619375"/>
                  <a:gd name="connsiteY11-192" fmla="*/ 1776413 h 2271257"/>
                  <a:gd name="connsiteX12-193" fmla="*/ 1977066 w 2619375"/>
                  <a:gd name="connsiteY12-194" fmla="*/ 1679453 h 2271257"/>
                  <a:gd name="connsiteX13-195" fmla="*/ 2162336 w 2619375"/>
                  <a:gd name="connsiteY13-196" fmla="*/ 2271257 h 2271257"/>
                  <a:gd name="connsiteX14-197" fmla="*/ 1322224 w 2619375"/>
                  <a:gd name="connsiteY14-198" fmla="*/ 1614812 h 2271257"/>
                  <a:gd name="connsiteX15-199" fmla="*/ 1679921 w 2619375"/>
                  <a:gd name="connsiteY15-200" fmla="*/ 1776413 h 2271257"/>
                  <a:gd name="connsiteX16-201" fmla="*/ 0 w 2619375"/>
                  <a:gd name="connsiteY16-202" fmla="*/ 1480338 h 2271257"/>
                  <a:gd name="connsiteX17-203" fmla="*/ 0 w 2619375"/>
                  <a:gd name="connsiteY17-204" fmla="*/ 1480344 h 2271257"/>
                  <a:gd name="connsiteX18-205" fmla="*/ 0 w 2619375"/>
                  <a:gd name="connsiteY18-206" fmla="*/ 1036241 h 2271257"/>
                  <a:gd name="connsiteX19-207" fmla="*/ 0 w 2619375"/>
                  <a:gd name="connsiteY19-208" fmla="*/ 1036241 h 2271257"/>
                  <a:gd name="connsiteX20-209" fmla="*/ 0 w 2619375"/>
                  <a:gd name="connsiteY20-210" fmla="*/ 296075 h 2271257"/>
                  <a:gd name="connsiteX0-211" fmla="*/ 0 w 2619375"/>
                  <a:gd name="connsiteY0-212" fmla="*/ 296075 h 2271257"/>
                  <a:gd name="connsiteX1-213" fmla="*/ 296075 w 2619375"/>
                  <a:gd name="connsiteY1-214" fmla="*/ 0 h 2271257"/>
                  <a:gd name="connsiteX2-215" fmla="*/ 436563 w 2619375"/>
                  <a:gd name="connsiteY2-216" fmla="*/ 0 h 2271257"/>
                  <a:gd name="connsiteX3-217" fmla="*/ 436563 w 2619375"/>
                  <a:gd name="connsiteY3-218" fmla="*/ 0 h 2271257"/>
                  <a:gd name="connsiteX4-219" fmla="*/ 1091406 w 2619375"/>
                  <a:gd name="connsiteY4-220" fmla="*/ 0 h 2271257"/>
                  <a:gd name="connsiteX5-221" fmla="*/ 2323300 w 2619375"/>
                  <a:gd name="connsiteY5-222" fmla="*/ 0 h 2271257"/>
                  <a:gd name="connsiteX6-223" fmla="*/ 2619375 w 2619375"/>
                  <a:gd name="connsiteY6-224" fmla="*/ 296075 h 2271257"/>
                  <a:gd name="connsiteX7-225" fmla="*/ 2619375 w 2619375"/>
                  <a:gd name="connsiteY7-226" fmla="*/ 1036241 h 2271257"/>
                  <a:gd name="connsiteX8-227" fmla="*/ 2619375 w 2619375"/>
                  <a:gd name="connsiteY8-228" fmla="*/ 1036241 h 2271257"/>
                  <a:gd name="connsiteX9-229" fmla="*/ 2619375 w 2619375"/>
                  <a:gd name="connsiteY9-230" fmla="*/ 1480344 h 2271257"/>
                  <a:gd name="connsiteX10-231" fmla="*/ 2619375 w 2619375"/>
                  <a:gd name="connsiteY10-232" fmla="*/ 1480338 h 2271257"/>
                  <a:gd name="connsiteX11-233" fmla="*/ 2323300 w 2619375"/>
                  <a:gd name="connsiteY11-234" fmla="*/ 1776413 h 2271257"/>
                  <a:gd name="connsiteX12-235" fmla="*/ 1977066 w 2619375"/>
                  <a:gd name="connsiteY12-236" fmla="*/ 1679453 h 2271257"/>
                  <a:gd name="connsiteX13-237" fmla="*/ 2162336 w 2619375"/>
                  <a:gd name="connsiteY13-238" fmla="*/ 2271257 h 2271257"/>
                  <a:gd name="connsiteX14-239" fmla="*/ 1460608 w 2619375"/>
                  <a:gd name="connsiteY14-240" fmla="*/ 1582492 h 2271257"/>
                  <a:gd name="connsiteX15-241" fmla="*/ 1679921 w 2619375"/>
                  <a:gd name="connsiteY15-242" fmla="*/ 1776413 h 2271257"/>
                  <a:gd name="connsiteX16-243" fmla="*/ 0 w 2619375"/>
                  <a:gd name="connsiteY16-244" fmla="*/ 1480338 h 2271257"/>
                  <a:gd name="connsiteX17-245" fmla="*/ 0 w 2619375"/>
                  <a:gd name="connsiteY17-246" fmla="*/ 1480344 h 2271257"/>
                  <a:gd name="connsiteX18-247" fmla="*/ 0 w 2619375"/>
                  <a:gd name="connsiteY18-248" fmla="*/ 1036241 h 2271257"/>
                  <a:gd name="connsiteX19-249" fmla="*/ 0 w 2619375"/>
                  <a:gd name="connsiteY19-250" fmla="*/ 1036241 h 2271257"/>
                  <a:gd name="connsiteX20-251" fmla="*/ 0 w 2619375"/>
                  <a:gd name="connsiteY20-252" fmla="*/ 296075 h 2271257"/>
                  <a:gd name="connsiteX0-253" fmla="*/ 0 w 2619375"/>
                  <a:gd name="connsiteY0-254" fmla="*/ 296075 h 2271257"/>
                  <a:gd name="connsiteX1-255" fmla="*/ 296075 w 2619375"/>
                  <a:gd name="connsiteY1-256" fmla="*/ 0 h 2271257"/>
                  <a:gd name="connsiteX2-257" fmla="*/ 436563 w 2619375"/>
                  <a:gd name="connsiteY2-258" fmla="*/ 0 h 2271257"/>
                  <a:gd name="connsiteX3-259" fmla="*/ 436563 w 2619375"/>
                  <a:gd name="connsiteY3-260" fmla="*/ 0 h 2271257"/>
                  <a:gd name="connsiteX4-261" fmla="*/ 1091406 w 2619375"/>
                  <a:gd name="connsiteY4-262" fmla="*/ 0 h 2271257"/>
                  <a:gd name="connsiteX5-263" fmla="*/ 2323300 w 2619375"/>
                  <a:gd name="connsiteY5-264" fmla="*/ 0 h 2271257"/>
                  <a:gd name="connsiteX6-265" fmla="*/ 2619375 w 2619375"/>
                  <a:gd name="connsiteY6-266" fmla="*/ 296075 h 2271257"/>
                  <a:gd name="connsiteX7-267" fmla="*/ 2619375 w 2619375"/>
                  <a:gd name="connsiteY7-268" fmla="*/ 1036241 h 2271257"/>
                  <a:gd name="connsiteX8-269" fmla="*/ 2619375 w 2619375"/>
                  <a:gd name="connsiteY8-270" fmla="*/ 1036241 h 2271257"/>
                  <a:gd name="connsiteX9-271" fmla="*/ 2619375 w 2619375"/>
                  <a:gd name="connsiteY9-272" fmla="*/ 1480344 h 2271257"/>
                  <a:gd name="connsiteX10-273" fmla="*/ 2619375 w 2619375"/>
                  <a:gd name="connsiteY10-274" fmla="*/ 1480338 h 2271257"/>
                  <a:gd name="connsiteX11-275" fmla="*/ 2323300 w 2619375"/>
                  <a:gd name="connsiteY11-276" fmla="*/ 1776413 h 2271257"/>
                  <a:gd name="connsiteX12-277" fmla="*/ 1977066 w 2619375"/>
                  <a:gd name="connsiteY12-278" fmla="*/ 1679453 h 2271257"/>
                  <a:gd name="connsiteX13-279" fmla="*/ 2162336 w 2619375"/>
                  <a:gd name="connsiteY13-280" fmla="*/ 2271257 h 2271257"/>
                  <a:gd name="connsiteX14-281" fmla="*/ 1460608 w 2619375"/>
                  <a:gd name="connsiteY14-282" fmla="*/ 1582492 h 2271257"/>
                  <a:gd name="connsiteX15-283" fmla="*/ 1762951 w 2619375"/>
                  <a:gd name="connsiteY15-284" fmla="*/ 1550172 h 2271257"/>
                  <a:gd name="connsiteX16-285" fmla="*/ 0 w 2619375"/>
                  <a:gd name="connsiteY16-286" fmla="*/ 1480338 h 2271257"/>
                  <a:gd name="connsiteX17-287" fmla="*/ 0 w 2619375"/>
                  <a:gd name="connsiteY17-288" fmla="*/ 1480344 h 2271257"/>
                  <a:gd name="connsiteX18-289" fmla="*/ 0 w 2619375"/>
                  <a:gd name="connsiteY18-290" fmla="*/ 1036241 h 2271257"/>
                  <a:gd name="connsiteX19-291" fmla="*/ 0 w 2619375"/>
                  <a:gd name="connsiteY19-292" fmla="*/ 1036241 h 2271257"/>
                  <a:gd name="connsiteX20-293" fmla="*/ 0 w 2619375"/>
                  <a:gd name="connsiteY20-294" fmla="*/ 296075 h 2271257"/>
                  <a:gd name="connsiteX0-295" fmla="*/ 0 w 2619375"/>
                  <a:gd name="connsiteY0-296" fmla="*/ 296075 h 2271257"/>
                  <a:gd name="connsiteX1-297" fmla="*/ 296075 w 2619375"/>
                  <a:gd name="connsiteY1-298" fmla="*/ 0 h 2271257"/>
                  <a:gd name="connsiteX2-299" fmla="*/ 436563 w 2619375"/>
                  <a:gd name="connsiteY2-300" fmla="*/ 0 h 2271257"/>
                  <a:gd name="connsiteX3-301" fmla="*/ 436563 w 2619375"/>
                  <a:gd name="connsiteY3-302" fmla="*/ 0 h 2271257"/>
                  <a:gd name="connsiteX4-303" fmla="*/ 1091406 w 2619375"/>
                  <a:gd name="connsiteY4-304" fmla="*/ 0 h 2271257"/>
                  <a:gd name="connsiteX5-305" fmla="*/ 2323300 w 2619375"/>
                  <a:gd name="connsiteY5-306" fmla="*/ 0 h 2271257"/>
                  <a:gd name="connsiteX6-307" fmla="*/ 2619375 w 2619375"/>
                  <a:gd name="connsiteY6-308" fmla="*/ 296075 h 2271257"/>
                  <a:gd name="connsiteX7-309" fmla="*/ 2619375 w 2619375"/>
                  <a:gd name="connsiteY7-310" fmla="*/ 1036241 h 2271257"/>
                  <a:gd name="connsiteX8-311" fmla="*/ 2619375 w 2619375"/>
                  <a:gd name="connsiteY8-312" fmla="*/ 1036241 h 2271257"/>
                  <a:gd name="connsiteX9-313" fmla="*/ 2619375 w 2619375"/>
                  <a:gd name="connsiteY9-314" fmla="*/ 1480344 h 2271257"/>
                  <a:gd name="connsiteX10-315" fmla="*/ 2619375 w 2619375"/>
                  <a:gd name="connsiteY10-316" fmla="*/ 1480338 h 2271257"/>
                  <a:gd name="connsiteX11-317" fmla="*/ 2323300 w 2619375"/>
                  <a:gd name="connsiteY11-318" fmla="*/ 1776413 h 2271257"/>
                  <a:gd name="connsiteX12-319" fmla="*/ 1960150 w 2619375"/>
                  <a:gd name="connsiteY12-320" fmla="*/ 1555036 h 2271257"/>
                  <a:gd name="connsiteX13-321" fmla="*/ 1977066 w 2619375"/>
                  <a:gd name="connsiteY13-322" fmla="*/ 1679453 h 2271257"/>
                  <a:gd name="connsiteX14-323" fmla="*/ 2162336 w 2619375"/>
                  <a:gd name="connsiteY14-324" fmla="*/ 2271257 h 2271257"/>
                  <a:gd name="connsiteX15-325" fmla="*/ 1460608 w 2619375"/>
                  <a:gd name="connsiteY15-326" fmla="*/ 1582492 h 2271257"/>
                  <a:gd name="connsiteX16-327" fmla="*/ 1762951 w 2619375"/>
                  <a:gd name="connsiteY16-328" fmla="*/ 1550172 h 2271257"/>
                  <a:gd name="connsiteX17-329" fmla="*/ 0 w 2619375"/>
                  <a:gd name="connsiteY17-330" fmla="*/ 1480338 h 2271257"/>
                  <a:gd name="connsiteX18-331" fmla="*/ 0 w 2619375"/>
                  <a:gd name="connsiteY18-332" fmla="*/ 1480344 h 2271257"/>
                  <a:gd name="connsiteX19-333" fmla="*/ 0 w 2619375"/>
                  <a:gd name="connsiteY19-334" fmla="*/ 1036241 h 2271257"/>
                  <a:gd name="connsiteX20-335" fmla="*/ 0 w 2619375"/>
                  <a:gd name="connsiteY20-336" fmla="*/ 1036241 h 2271257"/>
                  <a:gd name="connsiteX21" fmla="*/ 0 w 2619375"/>
                  <a:gd name="connsiteY21" fmla="*/ 296075 h 2271257"/>
                  <a:gd name="connsiteX0-337" fmla="*/ 0 w 2619375"/>
                  <a:gd name="connsiteY0-338" fmla="*/ 296075 h 2271257"/>
                  <a:gd name="connsiteX1-339" fmla="*/ 296075 w 2619375"/>
                  <a:gd name="connsiteY1-340" fmla="*/ 0 h 2271257"/>
                  <a:gd name="connsiteX2-341" fmla="*/ 436563 w 2619375"/>
                  <a:gd name="connsiteY2-342" fmla="*/ 0 h 2271257"/>
                  <a:gd name="connsiteX3-343" fmla="*/ 436563 w 2619375"/>
                  <a:gd name="connsiteY3-344" fmla="*/ 0 h 2271257"/>
                  <a:gd name="connsiteX4-345" fmla="*/ 1091406 w 2619375"/>
                  <a:gd name="connsiteY4-346" fmla="*/ 0 h 2271257"/>
                  <a:gd name="connsiteX5-347" fmla="*/ 2323300 w 2619375"/>
                  <a:gd name="connsiteY5-348" fmla="*/ 0 h 2271257"/>
                  <a:gd name="connsiteX6-349" fmla="*/ 2619375 w 2619375"/>
                  <a:gd name="connsiteY6-350" fmla="*/ 296075 h 2271257"/>
                  <a:gd name="connsiteX7-351" fmla="*/ 2619375 w 2619375"/>
                  <a:gd name="connsiteY7-352" fmla="*/ 1036241 h 2271257"/>
                  <a:gd name="connsiteX8-353" fmla="*/ 2619375 w 2619375"/>
                  <a:gd name="connsiteY8-354" fmla="*/ 1036241 h 2271257"/>
                  <a:gd name="connsiteX9-355" fmla="*/ 2619375 w 2619375"/>
                  <a:gd name="connsiteY9-356" fmla="*/ 1480344 h 2271257"/>
                  <a:gd name="connsiteX10-357" fmla="*/ 2619375 w 2619375"/>
                  <a:gd name="connsiteY10-358" fmla="*/ 1480338 h 2271257"/>
                  <a:gd name="connsiteX11-359" fmla="*/ 2350977 w 2619375"/>
                  <a:gd name="connsiteY11-360" fmla="*/ 1582492 h 2271257"/>
                  <a:gd name="connsiteX12-361" fmla="*/ 1960150 w 2619375"/>
                  <a:gd name="connsiteY12-362" fmla="*/ 1555036 h 2271257"/>
                  <a:gd name="connsiteX13-363" fmla="*/ 1977066 w 2619375"/>
                  <a:gd name="connsiteY13-364" fmla="*/ 1679453 h 2271257"/>
                  <a:gd name="connsiteX14-365" fmla="*/ 2162336 w 2619375"/>
                  <a:gd name="connsiteY14-366" fmla="*/ 2271257 h 2271257"/>
                  <a:gd name="connsiteX15-367" fmla="*/ 1460608 w 2619375"/>
                  <a:gd name="connsiteY15-368" fmla="*/ 1582492 h 2271257"/>
                  <a:gd name="connsiteX16-369" fmla="*/ 1762951 w 2619375"/>
                  <a:gd name="connsiteY16-370" fmla="*/ 1550172 h 2271257"/>
                  <a:gd name="connsiteX17-371" fmla="*/ 0 w 2619375"/>
                  <a:gd name="connsiteY17-372" fmla="*/ 1480338 h 2271257"/>
                  <a:gd name="connsiteX18-373" fmla="*/ 0 w 2619375"/>
                  <a:gd name="connsiteY18-374" fmla="*/ 1480344 h 2271257"/>
                  <a:gd name="connsiteX19-375" fmla="*/ 0 w 2619375"/>
                  <a:gd name="connsiteY19-376" fmla="*/ 1036241 h 2271257"/>
                  <a:gd name="connsiteX20-377" fmla="*/ 0 w 2619375"/>
                  <a:gd name="connsiteY20-378" fmla="*/ 1036241 h 2271257"/>
                  <a:gd name="connsiteX21-379" fmla="*/ 0 w 2619375"/>
                  <a:gd name="connsiteY21-380" fmla="*/ 296075 h 227125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379" y="connsiteY21-380"/>
                  </a:cxn>
                </a:cxnLst>
                <a:rect l="l" t="t" r="r" b="b"/>
                <a:pathLst>
                  <a:path w="2619375" h="2271257">
                    <a:moveTo>
                      <a:pt x="0" y="296075"/>
                    </a:moveTo>
                    <a:cubicBezTo>
                      <a:pt x="0" y="132557"/>
                      <a:pt x="132557" y="0"/>
                      <a:pt x="296075" y="0"/>
                    </a:cubicBezTo>
                    <a:lnTo>
                      <a:pt x="436563" y="0"/>
                    </a:lnTo>
                    <a:lnTo>
                      <a:pt x="436563" y="0"/>
                    </a:lnTo>
                    <a:lnTo>
                      <a:pt x="1091406" y="0"/>
                    </a:lnTo>
                    <a:lnTo>
                      <a:pt x="2323300" y="0"/>
                    </a:lnTo>
                    <a:cubicBezTo>
                      <a:pt x="2486818" y="0"/>
                      <a:pt x="2619375" y="132557"/>
                      <a:pt x="2619375" y="296075"/>
                    </a:cubicBezTo>
                    <a:lnTo>
                      <a:pt x="2619375" y="1036241"/>
                    </a:lnTo>
                    <a:lnTo>
                      <a:pt x="2619375" y="1036241"/>
                    </a:lnTo>
                    <a:lnTo>
                      <a:pt x="2619375" y="1480344"/>
                    </a:lnTo>
                    <a:lnTo>
                      <a:pt x="2619375" y="1480338"/>
                    </a:lnTo>
                    <a:cubicBezTo>
                      <a:pt x="2619375" y="1643856"/>
                      <a:pt x="2514495" y="1582492"/>
                      <a:pt x="2350977" y="1582492"/>
                    </a:cubicBezTo>
                    <a:cubicBezTo>
                      <a:pt x="2294507" y="1541020"/>
                      <a:pt x="2016620" y="1596508"/>
                      <a:pt x="1960150" y="1555036"/>
                    </a:cubicBezTo>
                    <a:lnTo>
                      <a:pt x="1977066" y="1679453"/>
                    </a:lnTo>
                    <a:lnTo>
                      <a:pt x="2162336" y="2271257"/>
                    </a:lnTo>
                    <a:lnTo>
                      <a:pt x="1460608" y="1582492"/>
                    </a:lnTo>
                    <a:lnTo>
                      <a:pt x="1762951" y="1550172"/>
                    </a:lnTo>
                    <a:cubicBezTo>
                      <a:pt x="1599433" y="1550172"/>
                      <a:pt x="0" y="1643856"/>
                      <a:pt x="0" y="1480338"/>
                    </a:cubicBezTo>
                    <a:lnTo>
                      <a:pt x="0" y="1480344"/>
                    </a:lnTo>
                    <a:lnTo>
                      <a:pt x="0" y="1036241"/>
                    </a:lnTo>
                    <a:lnTo>
                      <a:pt x="0" y="1036241"/>
                    </a:lnTo>
                    <a:lnTo>
                      <a:pt x="0" y="296075"/>
                    </a:lnTo>
                    <a:close/>
                  </a:path>
                </a:pathLst>
              </a:custGeom>
              <a:solidFill>
                <a:srgbClr val="00B0F0"/>
              </a:solidFill>
              <a:ln w="12700" cap="flat" cmpd="sng" algn="ctr">
                <a:noFill/>
                <a:prstDash val="solid"/>
              </a:ln>
              <a:effectLst>
                <a:outerShdw blurRad="393700" dist="38100" dir="5400000" algn="t" rotWithShape="0">
                  <a:sysClr val="windowText" lastClr="000000">
                    <a:alpha val="37000"/>
                  </a:sysClr>
                </a:outerShdw>
              </a:effectLst>
            </p:spPr>
            <p:txBody>
              <a:bodyPr anchor="ctr"/>
              <a:lstStyle/>
              <a:p>
                <a:pPr marL="0" marR="0" lvl="0" indent="0" algn="ctr" defTabSz="96774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92D050"/>
                  </a:solidFill>
                  <a:effectLst/>
                  <a:uLnTx/>
                  <a:uFillTx/>
                  <a:latin typeface="Calibri" panose="020F0502020204030204"/>
                  <a:ea typeface="微软雅黑" panose="020B0503020204020204" pitchFamily="34" charset="-122"/>
                </a:endParaRPr>
              </a:p>
            </p:txBody>
          </p:sp>
          <p:sp>
            <p:nvSpPr>
              <p:cNvPr id="138" name="圆角矩形标注 137"/>
              <p:cNvSpPr/>
              <p:nvPr/>
            </p:nvSpPr>
            <p:spPr>
              <a:xfrm>
                <a:off x="3604794" y="3311417"/>
                <a:ext cx="2138826" cy="1242192"/>
              </a:xfrm>
              <a:prstGeom prst="wedgeRoundRectCallout">
                <a:avLst>
                  <a:gd name="adj1" fmla="val 31252"/>
                  <a:gd name="adj2" fmla="val 87770"/>
                  <a:gd name="adj3" fmla="val 16667"/>
                </a:avLst>
              </a:prstGeom>
              <a:gradFill flip="none" rotWithShape="1">
                <a:gsLst>
                  <a:gs pos="6000">
                    <a:sysClr val="window" lastClr="FFFFFF">
                      <a:lumMod val="95000"/>
                      <a:shade val="67500"/>
                      <a:satMod val="115000"/>
                    </a:sysClr>
                  </a:gs>
                  <a:gs pos="100000">
                    <a:srgbClr val="E4E4E4"/>
                  </a:gs>
                  <a:gs pos="80000">
                    <a:srgbClr val="F1F1F1"/>
                  </a:gs>
                  <a:gs pos="43000">
                    <a:sysClr val="window" lastClr="FFFFFF"/>
                  </a:gs>
                </a:gsLst>
                <a:lin ang="8100000" scaled="1"/>
                <a:tileRect/>
              </a:gradFill>
              <a:ln w="12700" cap="flat" cmpd="sng" algn="ctr">
                <a:solidFill>
                  <a:sysClr val="window" lastClr="FFFFFF"/>
                </a:solidFill>
                <a:prstDash val="solid"/>
              </a:ln>
              <a:effectLst/>
            </p:spPr>
            <p:txBody>
              <a:bodyPr anchor="ctr"/>
              <a:lstStyle/>
              <a:p>
                <a:pPr marL="0" marR="0" lvl="0" indent="0" algn="ctr" defTabSz="96774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7F7F7F">
                      <a:lumMod val="50000"/>
                    </a:srgbClr>
                  </a:solidFill>
                  <a:effectLst/>
                  <a:uLnTx/>
                  <a:uFillTx/>
                  <a:latin typeface="Calibri" panose="020F0502020204030204"/>
                  <a:ea typeface="微软雅黑" panose="020B0503020204020204" pitchFamily="34" charset="-122"/>
                </a:endParaRPr>
              </a:p>
            </p:txBody>
          </p:sp>
        </p:grpSp>
        <p:sp>
          <p:nvSpPr>
            <p:cNvPr id="140" name="TextBox 139"/>
            <p:cNvSpPr txBox="1"/>
            <p:nvPr/>
          </p:nvSpPr>
          <p:spPr>
            <a:xfrm>
              <a:off x="5233016" y="820433"/>
              <a:ext cx="1181001" cy="442594"/>
            </a:xfrm>
            <a:prstGeom prst="rect">
              <a:avLst/>
            </a:prstGeom>
            <a:noFill/>
          </p:spPr>
          <p:txBody>
            <a:bodyPr lIns="72556" tIns="36277" rIns="72556" bIns="36277">
              <a:spAutoFit/>
            </a:bodyPr>
            <a:lstStyle/>
            <a:p>
              <a:pPr marL="0" marR="0" lvl="0" indent="0" defTabSz="967740" eaLnBrk="1" fontAlgn="auto" latinLnBrk="0" hangingPunct="1">
                <a:spcBef>
                  <a:spcPts val="0"/>
                </a:spcBef>
                <a:spcAft>
                  <a:spcPts val="0"/>
                </a:spcAft>
                <a:buClrTx/>
                <a:buSzTx/>
                <a:buFontTx/>
                <a:buNone/>
                <a:defRPr/>
              </a:pPr>
              <a:r>
                <a:rPr lang="zh-CN" altLang="en-US" sz="1200" kern="0" dirty="0" smtClean="0">
                  <a:latin typeface="微软雅黑" panose="020B0503020204020204" pitchFamily="34" charset="-122"/>
                  <a:ea typeface="微软雅黑" panose="020B0503020204020204" pitchFamily="34" charset="-122"/>
                </a:rPr>
                <a:t>国产众核系统牛蛙</a:t>
              </a:r>
              <a:r>
                <a:rPr lang="en-US" altLang="zh-CN" sz="1200" kern="0" dirty="0">
                  <a:latin typeface="微软雅黑" panose="020B0503020204020204" pitchFamily="34" charset="-122"/>
                  <a:ea typeface="微软雅黑" panose="020B0503020204020204" pitchFamily="34" charset="-122"/>
                </a:rPr>
                <a:t>!</a:t>
              </a:r>
              <a:endParaRPr kumimoji="0" lang="zh-CN" altLang="en-US" sz="12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p:transition spd="slow" advTm="0">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130"/>
                                        </p:tgtEl>
                                        <p:attrNameLst>
                                          <p:attrName>style.visibility</p:attrName>
                                        </p:attrNameLst>
                                      </p:cBhvr>
                                      <p:to>
                                        <p:strVal val="visible"/>
                                      </p:to>
                                    </p:set>
                                    <p:animEffect transition="in" filter="wipe(left)">
                                      <p:cBhvr>
                                        <p:cTn id="10" dur="500"/>
                                        <p:tgtEl>
                                          <p:spTgt spid="130"/>
                                        </p:tgtEl>
                                      </p:cBhvr>
                                    </p:animEffect>
                                  </p:childTnLst>
                                </p:cTn>
                              </p:par>
                              <p:par>
                                <p:cTn id="11" presetID="22" presetClass="entr" presetSubtype="1"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par>
                                <p:cTn id="14" presetID="22" presetClass="entr" presetSubtype="8"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par>
                          <p:cTn id="22" fill="hold">
                            <p:stCondLst>
                              <p:cond delay="500"/>
                            </p:stCondLst>
                            <p:childTnLst>
                              <p:par>
                                <p:cTn id="23" presetID="10" presetClass="entr" presetSubtype="0" fill="hold" grpId="0" nodeType="afterEffect">
                                  <p:stCondLst>
                                    <p:cond delay="250"/>
                                  </p:stCondLst>
                                  <p:childTnLst>
                                    <p:set>
                                      <p:cBhvr>
                                        <p:cTn id="24" dur="1" fill="hold">
                                          <p:stCondLst>
                                            <p:cond delay="0"/>
                                          </p:stCondLst>
                                        </p:cTn>
                                        <p:tgtEl>
                                          <p:spTgt spid="146"/>
                                        </p:tgtEl>
                                        <p:attrNameLst>
                                          <p:attrName>style.visibility</p:attrName>
                                        </p:attrNameLst>
                                      </p:cBhvr>
                                      <p:to>
                                        <p:strVal val="visible"/>
                                      </p:to>
                                    </p:set>
                                    <p:animEffect transition="in" filter="fade">
                                      <p:cBhvr>
                                        <p:cTn id="25" dur="500"/>
                                        <p:tgtEl>
                                          <p:spTgt spid="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371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申威在</a:t>
            </a:r>
            <a:r>
              <a:rPr lang="zh-CN" altLang="en-US" sz="1800" b="1" dirty="0">
                <a:solidFill>
                  <a:schemeClr val="tx1"/>
                </a:solidFill>
                <a:latin typeface="微软雅黑" panose="020B0503020204020204" pitchFamily="34" charset="-122"/>
                <a:ea typeface="微软雅黑" panose="020B0503020204020204" pitchFamily="34" charset="-122"/>
              </a:rPr>
              <a:t>自主道路上成绩斐然</a:t>
            </a:r>
            <a:endParaRPr lang="zh-CN" altLang="en-US" sz="1800" b="1" dirty="0">
              <a:solidFill>
                <a:schemeClr val="tx1"/>
              </a:solidFill>
              <a:latin typeface="微软雅黑" panose="020B0503020204020204" pitchFamily="34" charset="-122"/>
              <a:ea typeface="微软雅黑" panose="020B0503020204020204" pitchFamily="34" charset="-122"/>
            </a:endParaRPr>
          </a:p>
        </p:txBody>
      </p:sp>
      <p:pic>
        <p:nvPicPr>
          <p:cNvPr id="5"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73064" y="1059582"/>
            <a:ext cx="2549525" cy="286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内容占位符 1"/>
          <p:cNvSpPr txBox="1"/>
          <p:nvPr/>
        </p:nvSpPr>
        <p:spPr>
          <a:xfrm>
            <a:off x="3006683" y="882840"/>
            <a:ext cx="5696724" cy="3850316"/>
          </a:xfrm>
          <a:prstGeom prst="rect">
            <a:avLst/>
          </a:prstGeom>
        </p:spPr>
        <p:txBody>
          <a:bodyPr>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ts val="3600"/>
              </a:lnSpc>
              <a:buFont typeface="Wingdings" panose="05000000000000000000" pitchFamily="2" charset="2"/>
              <a:buNone/>
              <a:defRPr/>
            </a:pPr>
            <a:r>
              <a:rPr lang="en-US" altLang="zh-CN" sz="188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    </a:t>
            </a:r>
            <a:r>
              <a:rPr lang="zh-CN" altLang="en-US"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中兴事件后，习主席在今年</a:t>
            </a:r>
            <a:r>
              <a:rPr lang="en-US" altLang="zh-CN"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4</a:t>
            </a:r>
            <a:r>
              <a:rPr lang="zh-CN" altLang="en-US"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月</a:t>
            </a:r>
            <a:r>
              <a:rPr lang="en-US" altLang="zh-CN"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20</a:t>
            </a:r>
            <a:r>
              <a:rPr lang="zh-CN" altLang="en-US"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日全国网信工作会议和</a:t>
            </a:r>
            <a:r>
              <a:rPr lang="en-US" altLang="zh-CN"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5</a:t>
            </a:r>
            <a:r>
              <a:rPr lang="zh-CN" altLang="en-US"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月</a:t>
            </a:r>
            <a:r>
              <a:rPr lang="en-US" altLang="zh-CN"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28</a:t>
            </a:r>
            <a:r>
              <a:rPr lang="zh-CN" altLang="en-US"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rPr>
              <a:t>日两院院士大会上，先后两次对“神威太湖之光”给予肯定。</a:t>
            </a:r>
            <a:endParaRPr lang="zh-CN" altLang="en-US" sz="2300" b="1" dirty="0" smtClean="0">
              <a:ln w="1905"/>
              <a:effectLst>
                <a:innerShdw blurRad="69850" dist="43180" dir="5400000">
                  <a:srgbClr val="000000">
                    <a:alpha val="65000"/>
                  </a:srgbClr>
                </a:innerShdw>
              </a:effectLst>
              <a:latin typeface="黑体" panose="02010609060101010101" pitchFamily="2" charset="-122"/>
              <a:ea typeface="黑体" panose="02010609060101010101" pitchFamily="2" charset="-122"/>
            </a:endParaRPr>
          </a:p>
          <a:p>
            <a:pPr marL="536575" algn="just">
              <a:lnSpc>
                <a:spcPct val="170000"/>
              </a:lnSpc>
              <a:buFont typeface="Wingdings" panose="05000000000000000000" pitchFamily="2" charset="2"/>
              <a:buChar char=""/>
              <a:defRPr/>
            </a:pPr>
            <a:r>
              <a:rPr lang="zh-CN" altLang="en-US" sz="2000" noProof="1">
                <a:latin typeface="微软雅黑" panose="020B0503020204020204" pitchFamily="34" charset="-122"/>
                <a:ea typeface="微软雅黑" panose="020B0503020204020204" pitchFamily="34" charset="-122"/>
              </a:rPr>
              <a:t>习主席在</a:t>
            </a:r>
            <a:r>
              <a:rPr lang="en-US" altLang="zh-CN" sz="2000" noProof="1">
                <a:latin typeface="微软雅黑" panose="020B0503020204020204" pitchFamily="34" charset="-122"/>
                <a:ea typeface="微软雅黑" panose="020B0503020204020204" pitchFamily="34" charset="-122"/>
              </a:rPr>
              <a:t>2018</a:t>
            </a:r>
            <a:r>
              <a:rPr lang="zh-CN" altLang="en-US" sz="2000" noProof="1">
                <a:latin typeface="微软雅黑" panose="020B0503020204020204" pitchFamily="34" charset="-122"/>
                <a:ea typeface="微软雅黑" panose="020B0503020204020204" pitchFamily="34" charset="-122"/>
              </a:rPr>
              <a:t>年</a:t>
            </a:r>
            <a:r>
              <a:rPr lang="en-US" altLang="zh-CN" sz="2000" noProof="1">
                <a:latin typeface="微软雅黑" panose="020B0503020204020204" pitchFamily="34" charset="-122"/>
                <a:ea typeface="微软雅黑" panose="020B0503020204020204" pitchFamily="34" charset="-122"/>
              </a:rPr>
              <a:t>4</a:t>
            </a:r>
            <a:r>
              <a:rPr lang="zh-CN" altLang="en-US" sz="2000" noProof="1">
                <a:latin typeface="微软雅黑" panose="020B0503020204020204" pitchFamily="34" charset="-122"/>
                <a:ea typeface="微软雅黑" panose="020B0503020204020204" pitchFamily="34" charset="-122"/>
              </a:rPr>
              <a:t>月</a:t>
            </a:r>
            <a:r>
              <a:rPr lang="en-US" altLang="zh-CN" sz="2000" noProof="1">
                <a:latin typeface="微软雅黑" panose="020B0503020204020204" pitchFamily="34" charset="-122"/>
                <a:ea typeface="微软雅黑" panose="020B0503020204020204" pitchFamily="34" charset="-122"/>
              </a:rPr>
              <a:t>20</a:t>
            </a:r>
            <a:r>
              <a:rPr lang="zh-CN" altLang="en-US" sz="2000" noProof="1">
                <a:latin typeface="微软雅黑" panose="020B0503020204020204" pitchFamily="34" charset="-122"/>
                <a:ea typeface="微软雅黑" panose="020B0503020204020204" pitchFamily="34" charset="-122"/>
              </a:rPr>
              <a:t>日全国网络安全和信息化工作会议上指出：</a:t>
            </a:r>
            <a:r>
              <a:rPr lang="zh-CN" altLang="en-US" sz="2000" noProof="1">
                <a:solidFill>
                  <a:srgbClr val="FF0000"/>
                </a:solidFill>
                <a:latin typeface="微软雅黑" panose="020B0503020204020204" pitchFamily="34" charset="-122"/>
                <a:ea typeface="微软雅黑" panose="020B0503020204020204" pitchFamily="34" charset="-122"/>
              </a:rPr>
              <a:t>要持续推进 “神威”超级计算机的创新突破，带动核心芯片、算法和操作系统等核心技术的自主创新</a:t>
            </a:r>
            <a:r>
              <a:rPr lang="zh-CN" altLang="en-US" sz="2000" noProof="1">
                <a:latin typeface="微软雅黑" panose="020B0503020204020204" pitchFamily="34" charset="-122"/>
                <a:ea typeface="微软雅黑" panose="020B0503020204020204" pitchFamily="34" charset="-122"/>
              </a:rPr>
              <a:t>。</a:t>
            </a:r>
            <a:endParaRPr lang="zh-CN" altLang="en-US" sz="2000" noProof="1">
              <a:latin typeface="微软雅黑" panose="020B0503020204020204" pitchFamily="34" charset="-122"/>
              <a:ea typeface="微软雅黑" panose="020B0503020204020204" pitchFamily="34" charset="-122"/>
            </a:endParaRPr>
          </a:p>
          <a:p>
            <a:pPr marL="536575" algn="just">
              <a:lnSpc>
                <a:spcPct val="170000"/>
              </a:lnSpc>
              <a:buFont typeface="Wingdings" panose="05000000000000000000" pitchFamily="2" charset="2"/>
              <a:buChar char=""/>
              <a:defRPr/>
            </a:pPr>
            <a:r>
              <a:rPr lang="zh-CN" altLang="en-US" sz="2000" noProof="1">
                <a:latin typeface="微软雅黑" panose="020B0503020204020204" pitchFamily="34" charset="-122"/>
                <a:ea typeface="微软雅黑" panose="020B0503020204020204" pitchFamily="34" charset="-122"/>
                <a:sym typeface="+mn-ea"/>
              </a:rPr>
              <a:t>习主席</a:t>
            </a:r>
            <a:r>
              <a:rPr lang="zh-CN" altLang="en-US" sz="2000" noProof="1">
                <a:latin typeface="微软雅黑" panose="020B0503020204020204" pitchFamily="34" charset="-122"/>
                <a:ea typeface="微软雅黑" panose="020B0503020204020204" pitchFamily="34" charset="-122"/>
              </a:rPr>
              <a:t>在</a:t>
            </a:r>
            <a:r>
              <a:rPr lang="en-US" altLang="zh-CN" sz="2000" noProof="1">
                <a:latin typeface="微软雅黑" panose="020B0503020204020204" pitchFamily="34" charset="-122"/>
                <a:ea typeface="微软雅黑" panose="020B0503020204020204" pitchFamily="34" charset="-122"/>
              </a:rPr>
              <a:t>2018</a:t>
            </a:r>
            <a:r>
              <a:rPr lang="zh-CN" altLang="en-US" sz="2000" noProof="1">
                <a:latin typeface="微软雅黑" panose="020B0503020204020204" pitchFamily="34" charset="-122"/>
                <a:ea typeface="微软雅黑" panose="020B0503020204020204" pitchFamily="34" charset="-122"/>
              </a:rPr>
              <a:t>年</a:t>
            </a:r>
            <a:r>
              <a:rPr lang="en-US" altLang="zh-CN" sz="2000" noProof="1">
                <a:latin typeface="微软雅黑" panose="020B0503020204020204" pitchFamily="34" charset="-122"/>
                <a:ea typeface="微软雅黑" panose="020B0503020204020204" pitchFamily="34" charset="-122"/>
              </a:rPr>
              <a:t>5</a:t>
            </a:r>
            <a:r>
              <a:rPr lang="zh-CN" altLang="en-US" sz="2000" noProof="1">
                <a:latin typeface="微软雅黑" panose="020B0503020204020204" pitchFamily="34" charset="-122"/>
                <a:ea typeface="微软雅黑" panose="020B0503020204020204" pitchFamily="34" charset="-122"/>
              </a:rPr>
              <a:t>月</a:t>
            </a:r>
            <a:r>
              <a:rPr lang="en-US" altLang="zh-CN" sz="2000" noProof="1">
                <a:latin typeface="微软雅黑" panose="020B0503020204020204" pitchFamily="34" charset="-122"/>
                <a:ea typeface="微软雅黑" panose="020B0503020204020204" pitchFamily="34" charset="-122"/>
              </a:rPr>
              <a:t>28</a:t>
            </a:r>
            <a:r>
              <a:rPr lang="zh-CN" altLang="en-US" sz="2000" noProof="1">
                <a:latin typeface="微软雅黑" panose="020B0503020204020204" pitchFamily="34" charset="-122"/>
                <a:ea typeface="微软雅黑" panose="020B0503020204020204" pitchFamily="34" charset="-122"/>
              </a:rPr>
              <a:t>日两院院士大会上再次称赞道：</a:t>
            </a:r>
            <a:r>
              <a:rPr lang="zh-CN" altLang="en-US" sz="2000" noProof="1">
                <a:solidFill>
                  <a:srgbClr val="FF0000"/>
                </a:solidFill>
                <a:latin typeface="微软雅黑" panose="020B0503020204020204" pitchFamily="34" charset="-122"/>
                <a:ea typeface="微软雅黑" panose="020B0503020204020204" pitchFamily="34" charset="-122"/>
              </a:rPr>
              <a:t>我们着力推进面向国家重大需求的战略高技术研究，超级计算机连续</a:t>
            </a:r>
            <a:r>
              <a:rPr lang="en-US" altLang="zh-CN" sz="2000" noProof="1">
                <a:solidFill>
                  <a:srgbClr val="FF0000"/>
                </a:solidFill>
                <a:latin typeface="微软雅黑" panose="020B0503020204020204" pitchFamily="34" charset="-122"/>
                <a:ea typeface="微软雅黑" panose="020B0503020204020204" pitchFamily="34" charset="-122"/>
              </a:rPr>
              <a:t>10</a:t>
            </a:r>
            <a:r>
              <a:rPr lang="zh-CN" altLang="en-US" sz="2000" noProof="1">
                <a:solidFill>
                  <a:srgbClr val="FF0000"/>
                </a:solidFill>
                <a:latin typeface="微软雅黑" panose="020B0503020204020204" pitchFamily="34" charset="-122"/>
                <a:ea typeface="微软雅黑" panose="020B0503020204020204" pitchFamily="34" charset="-122"/>
              </a:rPr>
              <a:t>次蝉联世界之冠，采用国产芯片的“神威</a:t>
            </a:r>
            <a:r>
              <a:rPr lang="en-US" altLang="zh-CN" sz="2000" noProof="1">
                <a:solidFill>
                  <a:srgbClr val="FF0000"/>
                </a:solidFill>
                <a:latin typeface="微软雅黑" panose="020B0503020204020204" pitchFamily="34" charset="-122"/>
                <a:ea typeface="微软雅黑" panose="020B0503020204020204" pitchFamily="34" charset="-122"/>
              </a:rPr>
              <a:t>·</a:t>
            </a:r>
            <a:r>
              <a:rPr lang="zh-CN" altLang="en-US" sz="2000" noProof="1">
                <a:solidFill>
                  <a:srgbClr val="FF0000"/>
                </a:solidFill>
                <a:latin typeface="微软雅黑" panose="020B0503020204020204" pitchFamily="34" charset="-122"/>
                <a:ea typeface="微软雅黑" panose="020B0503020204020204" pitchFamily="34" charset="-122"/>
              </a:rPr>
              <a:t>太湖之光”获得高性能计算应用最高奖</a:t>
            </a:r>
            <a:r>
              <a:rPr lang="en-US" altLang="zh-CN" sz="2000" noProof="1">
                <a:solidFill>
                  <a:srgbClr val="FF0000"/>
                </a:solidFill>
                <a:latin typeface="微软雅黑" panose="020B0503020204020204" pitchFamily="34" charset="-122"/>
                <a:ea typeface="微软雅黑" panose="020B0503020204020204" pitchFamily="34" charset="-122"/>
              </a:rPr>
              <a:t>——“</a:t>
            </a:r>
            <a:r>
              <a:rPr lang="zh-CN" altLang="en-US" sz="2000" noProof="1">
                <a:solidFill>
                  <a:srgbClr val="FF0000"/>
                </a:solidFill>
                <a:latin typeface="微软雅黑" panose="020B0503020204020204" pitchFamily="34" charset="-122"/>
                <a:ea typeface="微软雅黑" panose="020B0503020204020204" pitchFamily="34" charset="-122"/>
              </a:rPr>
              <a:t>戈登</a:t>
            </a:r>
            <a:r>
              <a:rPr lang="en-US" altLang="zh-CN" sz="2000" noProof="1">
                <a:solidFill>
                  <a:srgbClr val="FF0000"/>
                </a:solidFill>
                <a:latin typeface="微软雅黑" panose="020B0503020204020204" pitchFamily="34" charset="-122"/>
                <a:ea typeface="微软雅黑" panose="020B0503020204020204" pitchFamily="34" charset="-122"/>
              </a:rPr>
              <a:t>·</a:t>
            </a:r>
            <a:r>
              <a:rPr lang="zh-CN" altLang="en-US" sz="2000" noProof="1">
                <a:solidFill>
                  <a:srgbClr val="FF0000"/>
                </a:solidFill>
                <a:latin typeface="微软雅黑" panose="020B0503020204020204" pitchFamily="34" charset="-122"/>
                <a:ea typeface="微软雅黑" panose="020B0503020204020204" pitchFamily="34" charset="-122"/>
              </a:rPr>
              <a:t>贝尔”奖</a:t>
            </a:r>
            <a:r>
              <a:rPr lang="zh-CN" altLang="en-US" sz="2000" noProof="1" smtClean="0">
                <a:solidFill>
                  <a:srgbClr val="FF0000"/>
                </a:solidFill>
                <a:latin typeface="微软雅黑" panose="020B0503020204020204" pitchFamily="34" charset="-122"/>
                <a:ea typeface="微软雅黑" panose="020B0503020204020204" pitchFamily="34" charset="-122"/>
              </a:rPr>
              <a:t>。</a:t>
            </a:r>
            <a:endParaRPr lang="zh-CN" altLang="en-US" sz="2000" noProof="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slow" advTm="0">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707655"/>
            <a:ext cx="2448272" cy="20162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410452" y="1930936"/>
            <a:ext cx="1627369" cy="1569660"/>
          </a:xfrm>
          <a:prstGeom prst="rect">
            <a:avLst/>
          </a:prstGeom>
          <a:noFill/>
        </p:spPr>
        <p:txBody>
          <a:bodyPr wrap="none" rtlCol="0">
            <a:spAutoFit/>
          </a:bodyPr>
          <a:lstStyle/>
          <a:p>
            <a:r>
              <a:rPr lang="en-US" altLang="zh-CN" sz="9600" dirty="0" smtClean="0">
                <a:solidFill>
                  <a:schemeClr val="bg1"/>
                </a:solidFill>
                <a:latin typeface="微软雅黑" panose="020B0503020204020204" pitchFamily="34" charset="-122"/>
                <a:ea typeface="微软雅黑" panose="020B0503020204020204" pitchFamily="34" charset="-122"/>
              </a:rPr>
              <a:t>03</a:t>
            </a:r>
            <a:endParaRPr lang="zh-CN" altLang="en-US" sz="9600" dirty="0" smtClean="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435344" y="2392600"/>
            <a:ext cx="5262979" cy="600164"/>
          </a:xfrm>
          <a:prstGeom prst="rect">
            <a:avLst/>
          </a:prstGeom>
          <a:noFill/>
        </p:spPr>
        <p:txBody>
          <a:bodyPr wrap="none" rtlCol="0">
            <a:spAutoFit/>
          </a:bodyPr>
          <a:lstStyle/>
          <a:p>
            <a:r>
              <a:rPr lang="zh-CN" altLang="en-US" sz="3200" dirty="0" smtClean="0">
                <a:latin typeface="微软雅黑" panose="020B0503020204020204" pitchFamily="34" charset="-122"/>
                <a:ea typeface="微软雅黑" panose="020B0503020204020204" pitchFamily="34" charset="-122"/>
              </a:rPr>
              <a:t>继续开拓国产系统软件之路</a:t>
            </a:r>
            <a:endParaRPr lang="zh-CN" altLang="en-US" sz="3200" dirty="0" smtClean="0">
              <a:latin typeface="微软雅黑" panose="020B0503020204020204" pitchFamily="34" charset="-122"/>
              <a:ea typeface="微软雅黑" panose="020B0503020204020204" pitchFamily="34" charset="-122"/>
            </a:endParaRPr>
          </a:p>
        </p:txBody>
      </p:sp>
      <p:sp>
        <p:nvSpPr>
          <p:cNvPr id="29" name="矩形 28"/>
          <p:cNvSpPr/>
          <p:nvPr/>
        </p:nvSpPr>
        <p:spPr>
          <a:xfrm>
            <a:off x="7467560" y="1707653"/>
            <a:ext cx="1677600" cy="20162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0" name="组合 29"/>
          <p:cNvGrpSpPr/>
          <p:nvPr/>
        </p:nvGrpSpPr>
        <p:grpSpPr>
          <a:xfrm>
            <a:off x="5697368" y="1851670"/>
            <a:ext cx="432048" cy="432834"/>
            <a:chOff x="6084168" y="1274820"/>
            <a:chExt cx="432048" cy="432834"/>
          </a:xfrm>
        </p:grpSpPr>
        <p:sp>
          <p:nvSpPr>
            <p:cNvPr id="31"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2"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3" name="组合 32"/>
          <p:cNvGrpSpPr/>
          <p:nvPr/>
        </p:nvGrpSpPr>
        <p:grpSpPr>
          <a:xfrm>
            <a:off x="4401224" y="1852063"/>
            <a:ext cx="432048" cy="432048"/>
            <a:chOff x="4788024" y="1275213"/>
            <a:chExt cx="432048" cy="432048"/>
          </a:xfrm>
        </p:grpSpPr>
        <p:sp>
          <p:nvSpPr>
            <p:cNvPr id="34"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5"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6" name="组合 35"/>
          <p:cNvGrpSpPr/>
          <p:nvPr/>
        </p:nvGrpSpPr>
        <p:grpSpPr>
          <a:xfrm>
            <a:off x="5049298" y="1851670"/>
            <a:ext cx="432833" cy="432834"/>
            <a:chOff x="5436096" y="1274820"/>
            <a:chExt cx="432833" cy="432834"/>
          </a:xfrm>
        </p:grpSpPr>
        <p:sp>
          <p:nvSpPr>
            <p:cNvPr id="37" name="椭圆 3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8"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9" name="组合 38"/>
          <p:cNvGrpSpPr/>
          <p:nvPr/>
        </p:nvGrpSpPr>
        <p:grpSpPr>
          <a:xfrm>
            <a:off x="3105082" y="1851670"/>
            <a:ext cx="432833" cy="432834"/>
            <a:chOff x="3491880" y="1274820"/>
            <a:chExt cx="432833" cy="432834"/>
          </a:xfrm>
        </p:grpSpPr>
        <p:sp>
          <p:nvSpPr>
            <p:cNvPr id="40"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1"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3" name="组合 42"/>
          <p:cNvGrpSpPr/>
          <p:nvPr/>
        </p:nvGrpSpPr>
        <p:grpSpPr>
          <a:xfrm>
            <a:off x="3753154" y="1851670"/>
            <a:ext cx="432833" cy="432834"/>
            <a:chOff x="4139952" y="1274820"/>
            <a:chExt cx="432833" cy="432834"/>
          </a:xfrm>
        </p:grpSpPr>
        <p:sp>
          <p:nvSpPr>
            <p:cNvPr id="51"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52"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
        <p:nvSpPr>
          <p:cNvPr id="7" name="矩形 6"/>
          <p:cNvSpPr/>
          <p:nvPr/>
        </p:nvSpPr>
        <p:spPr>
          <a:xfrm>
            <a:off x="1331640" y="1059582"/>
            <a:ext cx="2339102" cy="523220"/>
          </a:xfrm>
          <a:prstGeom prst="rect">
            <a:avLst/>
          </a:prstGeom>
          <a:noFill/>
          <a:ln>
            <a:noFill/>
          </a:ln>
        </p:spPr>
        <p:txBody>
          <a:bodyPr wrap="none" lIns="91440" tIns="45720" rIns="91440" bIns="45720">
            <a:spAutoFit/>
          </a:bodyPr>
          <a:lstStyle/>
          <a:p>
            <a:r>
              <a:rPr lang="zh-CN" altLang="en-US" sz="2800" i="1" dirty="0">
                <a:solidFill>
                  <a:schemeClr val="tx2">
                    <a:lumMod val="60000"/>
                    <a:lumOff val="40000"/>
                  </a:schemeClr>
                </a:solidFill>
                <a:latin typeface="华文行楷" pitchFamily="2" charset="-122"/>
                <a:ea typeface="华文行楷" pitchFamily="2" charset="-122"/>
              </a:rPr>
              <a:t>前程充满光明</a:t>
            </a:r>
            <a:endParaRPr lang="zh-CN" altLang="en-US" sz="2800" i="1" dirty="0">
              <a:solidFill>
                <a:schemeClr val="tx2">
                  <a:lumMod val="60000"/>
                  <a:lumOff val="40000"/>
                </a:schemeClr>
              </a:solidFill>
              <a:latin typeface="华文行楷" pitchFamily="2" charset="-122"/>
              <a:ea typeface="华文行楷"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0">
        <p:split orient="vert"/>
      </p:transition>
    </mc:Choice>
    <mc:Fallback>
      <p:transition spd="slow" advTm="0">
        <p:split orient="ver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0"/>
          </p:nvPr>
        </p:nvGraphicFramePr>
        <p:xfrm>
          <a:off x="323528" y="987574"/>
          <a:ext cx="8496944" cy="352839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195" name="标题 2"/>
          <p:cNvSpPr>
            <a:spLocks noGrp="1"/>
          </p:cNvSpPr>
          <p:nvPr>
            <p:ph type="title"/>
          </p:nvPr>
        </p:nvSpPr>
        <p:spPr>
          <a:xfrm>
            <a:off x="395818" y="50800"/>
            <a:ext cx="8223249" cy="631825"/>
          </a:xfrm>
        </p:spPr>
        <p:txBody>
          <a:bodyPr/>
          <a:lstStyle/>
          <a:p>
            <a:r>
              <a:rPr lang="zh-CN" altLang="en-US" dirty="0" smtClean="0">
                <a:latin typeface="微软雅黑" panose="020B0503020204020204" pitchFamily="34" charset="-122"/>
                <a:ea typeface="微软雅黑" panose="020B0503020204020204" pitchFamily="34" charset="-122"/>
              </a:rPr>
              <a:t>继续开拓国产系统软件之路</a:t>
            </a:r>
            <a:endParaRPr lang="zh-CN" altLang="en-US" dirty="0">
              <a:latin typeface="微软雅黑" panose="020B0503020204020204" pitchFamily="34" charset="-122"/>
              <a:ea typeface="微软雅黑" panose="020B0503020204020204" pitchFamily="34" charset="-122"/>
            </a:endParaRPr>
          </a:p>
        </p:txBody>
      </p:sp>
      <p:sp>
        <p:nvSpPr>
          <p:cNvPr id="5" name="文本框 4"/>
          <p:cNvSpPr txBox="1">
            <a:spLocks noChangeArrowheads="1"/>
          </p:cNvSpPr>
          <p:nvPr/>
        </p:nvSpPr>
        <p:spPr bwMode="auto">
          <a:xfrm>
            <a:off x="323851" y="1103313"/>
            <a:ext cx="863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sz="1600">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hangingPunct="0">
              <a:lnSpc>
                <a:spcPct val="125000"/>
              </a:lnSpc>
              <a:defRPr>
                <a:solidFill>
                  <a:schemeClr val="tx1"/>
                </a:solidFill>
                <a:latin typeface="微软雅黑" panose="020B0503020204020204" pitchFamily="34" charset="-122"/>
                <a:ea typeface="微软雅黑" panose="020B0503020204020204" pitchFamily="34" charset="-122"/>
              </a:defRPr>
            </a:lvl6pPr>
            <a:lvl7pPr marL="2971800" indent="-228600" eaLnBrk="0" hangingPunct="0">
              <a:lnSpc>
                <a:spcPct val="125000"/>
              </a:lnSpc>
              <a:defRPr>
                <a:solidFill>
                  <a:schemeClr val="tx1"/>
                </a:solidFill>
                <a:latin typeface="微软雅黑" panose="020B0503020204020204" pitchFamily="34" charset="-122"/>
                <a:ea typeface="微软雅黑" panose="020B0503020204020204" pitchFamily="34" charset="-122"/>
              </a:defRPr>
            </a:lvl7pPr>
            <a:lvl8pPr marL="3429000" indent="-228600" eaLnBrk="0" hangingPunct="0">
              <a:lnSpc>
                <a:spcPct val="125000"/>
              </a:lnSpc>
              <a:defRPr>
                <a:solidFill>
                  <a:schemeClr val="tx1"/>
                </a:solidFill>
                <a:latin typeface="微软雅黑" panose="020B0503020204020204" pitchFamily="34" charset="-122"/>
                <a:ea typeface="微软雅黑" panose="020B0503020204020204" pitchFamily="34" charset="-122"/>
              </a:defRPr>
            </a:lvl8pPr>
            <a:lvl9pPr marL="3886200" indent="-228600" eaLnBrk="0" hangingPunct="0">
              <a:lnSpc>
                <a:spcPct val="125000"/>
              </a:lnSpc>
              <a:defRPr>
                <a:solidFill>
                  <a:schemeClr val="tx1"/>
                </a:solidFill>
                <a:latin typeface="微软雅黑" panose="020B0503020204020204" pitchFamily="34" charset="-122"/>
                <a:ea typeface="微软雅黑" panose="020B0503020204020204" pitchFamily="34" charset="-122"/>
              </a:defRPr>
            </a:lvl9pPr>
          </a:lstStyle>
          <a:p>
            <a:r>
              <a:rPr lang="zh-CN" altLang="en-US" sz="4800">
                <a:solidFill>
                  <a:srgbClr val="FF0000"/>
                </a:solidFill>
                <a:latin typeface="Zapf Dingbats"/>
              </a:rPr>
              <a:t>✔</a:t>
            </a:r>
            <a:endParaRPr kumimoji="1" lang="zh-CN" altLang="en-US" sz="400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自主之路充满挑战，需要更多力量</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sp>
        <p:nvSpPr>
          <p:cNvPr id="115" name="TextBox 114"/>
          <p:cNvSpPr txBox="1"/>
          <p:nvPr/>
        </p:nvSpPr>
        <p:spPr>
          <a:xfrm>
            <a:off x="5346556" y="1889413"/>
            <a:ext cx="2825844" cy="255454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国内对开源软件往往拿来稍微改动部分代码包装一下就变成了自己的软件产品，缺乏对代码的全面消化吸收，对开源项目缺乏主导</a:t>
            </a:r>
            <a:r>
              <a:rPr lang="en-US" altLang="zh-CN"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a:t>
            </a:r>
            <a:endParaRPr lang="en-US" altLang="zh-CN"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endParaRPr lang="en-US" altLang="zh-CN" sz="1600" b="1" i="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r>
              <a:rPr lang="en-US" altLang="zh-CN"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          ——</a:t>
            </a:r>
            <a:r>
              <a:rPr lang="zh-CN" altLang="en-US"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陈左宁院士：</a:t>
            </a:r>
            <a:endParaRPr lang="en-US" altLang="zh-CN"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r>
              <a:rPr lang="en-US" altLang="zh-CN"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a:t>
            </a:r>
            <a:r>
              <a:rPr lang="zh-CN" altLang="en-US"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我国自主可控发展的对策建议</a:t>
            </a:r>
            <a:r>
              <a:rPr lang="en-US" altLang="zh-CN" sz="16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a:t>
            </a:r>
            <a:endParaRPr lang="en-US" altLang="zh-CN" sz="1600" b="1" i="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p:txBody>
      </p:sp>
      <p:sp>
        <p:nvSpPr>
          <p:cNvPr id="116" name="TextBox 115"/>
          <p:cNvSpPr txBox="1"/>
          <p:nvPr/>
        </p:nvSpPr>
        <p:spPr>
          <a:xfrm>
            <a:off x="539552" y="627534"/>
            <a:ext cx="3744416" cy="1500413"/>
          </a:xfrm>
          <a:prstGeom prst="rect">
            <a:avLst/>
          </a:prstGeom>
          <a:noFill/>
        </p:spPr>
        <p:txBody>
          <a:bodyPr wrap="square" lIns="68584" tIns="34291" rIns="68584" bIns="34291" rtlCol="0">
            <a:spAutoFit/>
          </a:bodyPr>
          <a:lstStyle/>
          <a:p>
            <a:pPr algn="just" eaLnBrk="0" hangingPunct="0">
              <a:lnSpc>
                <a:spcPct val="150000"/>
              </a:lnSpc>
            </a:pPr>
            <a:r>
              <a:rPr lang="zh-CN" altLang="en-US" sz="2000"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申威系统软件的不足</a:t>
            </a:r>
            <a:endParaRPr lang="en-US" altLang="zh-CN" sz="2000"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人力投入与工作量</a:t>
            </a:r>
            <a:r>
              <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难度的</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矛盾</a:t>
            </a:r>
            <a:endParaRPr lang="en-US" altLang="zh-CN"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工程的时效性</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与研究的前瞻性的矛盾</a:t>
            </a:r>
            <a:endPar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软件的开放性</a:t>
            </a:r>
            <a:r>
              <a:rPr lang="zh-CN" altLang="en-US" sz="1400" b="1" smtClean="0">
                <a:latin typeface="微软雅黑" panose="020B0503020204020204" pitchFamily="34" charset="-122"/>
                <a:ea typeface="微软雅黑" panose="020B0503020204020204" pitchFamily="34" charset="-122"/>
                <a:sym typeface="微软雅黑" panose="020B0503020204020204" pitchFamily="34" charset="-122"/>
              </a:rPr>
              <a:t>与申威自成体系的</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矛盾</a:t>
            </a:r>
            <a:endParaRPr lang="en-US" altLang="zh-CN"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TextBox 5"/>
          <p:cNvSpPr txBox="1"/>
          <p:nvPr/>
        </p:nvSpPr>
        <p:spPr>
          <a:xfrm>
            <a:off x="539552" y="2499742"/>
            <a:ext cx="4104456" cy="2308324"/>
          </a:xfrm>
          <a:prstGeom prst="rect">
            <a:avLst/>
          </a:prstGeom>
          <a:noFill/>
        </p:spPr>
        <p:txBody>
          <a:bodyPr wrap="square" rtlCol="0">
            <a:spAutoFit/>
          </a:bodyPr>
          <a:lstStyle/>
          <a:p>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申威系统软件研发团队：几十人的规模</a:t>
            </a:r>
            <a:endParaRPr lang="en-US" altLang="zh-CN"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英伟</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达</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a:t>
            </a:r>
            <a:r>
              <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9000+</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人，实际是一个软件公司</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r>
              <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IBM</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a:t>
            </a:r>
            <a:r>
              <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500+ XL</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编译器开发人员</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r>
              <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Intel</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a:t>
            </a:r>
            <a:r>
              <a:rPr lang="en-US" altLang="zh-CN" sz="1600" b="1" dirty="0" err="1"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intel</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中国团队做</a:t>
            </a:r>
            <a:r>
              <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C++</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前端就有</a:t>
            </a:r>
            <a:r>
              <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30</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多人</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这些商业公司除了大量的人力投入闭源软件，还有专门队伍投入到开源系统软件构建，打造属于自己的生态系统</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p:txBody>
      </p:sp>
      <p:grpSp>
        <p:nvGrpSpPr>
          <p:cNvPr id="7" name="组合 6"/>
          <p:cNvGrpSpPr/>
          <p:nvPr/>
        </p:nvGrpSpPr>
        <p:grpSpPr>
          <a:xfrm>
            <a:off x="4151222" y="771550"/>
            <a:ext cx="1860938" cy="2190739"/>
            <a:chOff x="1603909" y="800682"/>
            <a:chExt cx="2045071" cy="2235911"/>
          </a:xfrm>
        </p:grpSpPr>
        <p:grpSp>
          <p:nvGrpSpPr>
            <p:cNvPr id="8" name="组合 7"/>
            <p:cNvGrpSpPr>
              <a:grpSpLocks noChangeAspect="1"/>
            </p:cNvGrpSpPr>
            <p:nvPr/>
          </p:nvGrpSpPr>
          <p:grpSpPr>
            <a:xfrm>
              <a:off x="1603909" y="1249441"/>
              <a:ext cx="1311907" cy="1787152"/>
              <a:chOff x="407074" y="1044000"/>
              <a:chExt cx="1639887" cy="2233939"/>
            </a:xfrm>
          </p:grpSpPr>
          <p:grpSp>
            <p:nvGrpSpPr>
              <p:cNvPr id="14" name="组合 13"/>
              <p:cNvGrpSpPr/>
              <p:nvPr/>
            </p:nvGrpSpPr>
            <p:grpSpPr>
              <a:xfrm>
                <a:off x="623153" y="2714400"/>
                <a:ext cx="1204861" cy="563539"/>
                <a:chOff x="623153" y="2682999"/>
                <a:chExt cx="1204861" cy="563539"/>
              </a:xfrm>
            </p:grpSpPr>
            <p:sp>
              <p:nvSpPr>
                <p:cNvPr id="21" name="圆角矩形 20"/>
                <p:cNvSpPr/>
                <p:nvPr/>
              </p:nvSpPr>
              <p:spPr>
                <a:xfrm>
                  <a:off x="623153" y="2682999"/>
                  <a:ext cx="1204861" cy="563539"/>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19" name="TextBox 18"/>
                <p:cNvSpPr txBox="1"/>
                <p:nvPr/>
              </p:nvSpPr>
              <p:spPr>
                <a:xfrm>
                  <a:off x="825427" y="2766881"/>
                  <a:ext cx="787838" cy="423192"/>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zh-CN" altLang="en-US" sz="1100" dirty="0" smtClean="0">
                      <a:solidFill>
                        <a:srgbClr val="0069B8"/>
                      </a:solidFill>
                    </a:rPr>
                    <a:t>系统软件研发人员</a:t>
                  </a:r>
                  <a:endParaRPr lang="zh-CN" altLang="en-US" sz="1100" dirty="0">
                    <a:solidFill>
                      <a:srgbClr val="0069B8"/>
                    </a:solidFill>
                  </a:endParaRPr>
                </a:p>
              </p:txBody>
            </p:sp>
          </p:grpSp>
          <p:grpSp>
            <p:nvGrpSpPr>
              <p:cNvPr id="15" name="组合 14"/>
              <p:cNvGrpSpPr/>
              <p:nvPr/>
            </p:nvGrpSpPr>
            <p:grpSpPr>
              <a:xfrm>
                <a:off x="407074" y="1044000"/>
                <a:ext cx="1639887" cy="1816100"/>
                <a:chOff x="2130804" y="1190575"/>
                <a:chExt cx="1639887" cy="1816100"/>
              </a:xfrm>
            </p:grpSpPr>
            <p:sp>
              <p:nvSpPr>
                <p:cNvPr id="16" name="椭圆 15"/>
                <p:cNvSpPr/>
                <p:nvPr/>
              </p:nvSpPr>
              <p:spPr>
                <a:xfrm>
                  <a:off x="2360971" y="1247084"/>
                  <a:ext cx="1296144" cy="1502620"/>
                </a:xfrm>
                <a:prstGeom prst="ellipse">
                  <a:avLst/>
                </a:prstGeom>
                <a:solidFill>
                  <a:srgbClr val="00B050"/>
                </a:solidFill>
                <a:ln w="57150">
                  <a:gradFill>
                    <a:gsLst>
                      <a:gs pos="0">
                        <a:schemeClr val="bg1"/>
                      </a:gs>
                      <a:gs pos="100000">
                        <a:schemeClr val="bg1">
                          <a:lumMod val="85000"/>
                        </a:schemeClr>
                      </a:gs>
                    </a:gsLst>
                    <a:lin ang="5400000" scaled="0"/>
                  </a:gradFill>
                </a:ln>
                <a:effectLst>
                  <a:outerShdw blurRad="228600" dist="114300" dir="6840000" sx="99000" sy="99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30804" y="1190575"/>
                  <a:ext cx="1639887"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9" name="组合 8"/>
            <p:cNvGrpSpPr>
              <a:grpSpLocks noChangeAspect="1"/>
            </p:cNvGrpSpPr>
            <p:nvPr/>
          </p:nvGrpSpPr>
          <p:grpSpPr>
            <a:xfrm>
              <a:off x="2467979" y="800682"/>
              <a:ext cx="1181001" cy="618940"/>
              <a:chOff x="3504158" y="3450167"/>
              <a:chExt cx="2665413" cy="1587027"/>
            </a:xfrm>
          </p:grpSpPr>
          <p:grpSp>
            <p:nvGrpSpPr>
              <p:cNvPr id="10" name="组合 57"/>
              <p:cNvGrpSpPr/>
              <p:nvPr/>
            </p:nvGrpSpPr>
            <p:grpSpPr bwMode="auto">
              <a:xfrm>
                <a:off x="3609976" y="3450167"/>
                <a:ext cx="2281469" cy="1587027"/>
                <a:chOff x="3609583" y="3528791"/>
                <a:chExt cx="1979269" cy="1393658"/>
              </a:xfrm>
            </p:grpSpPr>
            <p:sp>
              <p:nvSpPr>
                <p:cNvPr id="12" name="圆角矩形标注 136"/>
                <p:cNvSpPr/>
                <p:nvPr/>
              </p:nvSpPr>
              <p:spPr>
                <a:xfrm>
                  <a:off x="3609583" y="3528791"/>
                  <a:ext cx="1979269" cy="1393658"/>
                </a:xfrm>
                <a:custGeom>
                  <a:avLst/>
                  <a:gdLst>
                    <a:gd name="connsiteX0" fmla="*/ 0 w 2619375"/>
                    <a:gd name="connsiteY0" fmla="*/ 296075 h 1776413"/>
                    <a:gd name="connsiteX1" fmla="*/ 296075 w 2619375"/>
                    <a:gd name="connsiteY1" fmla="*/ 0 h 1776413"/>
                    <a:gd name="connsiteX2" fmla="*/ 436563 w 2619375"/>
                    <a:gd name="connsiteY2" fmla="*/ 0 h 1776413"/>
                    <a:gd name="connsiteX3" fmla="*/ 436563 w 2619375"/>
                    <a:gd name="connsiteY3" fmla="*/ 0 h 1776413"/>
                    <a:gd name="connsiteX4" fmla="*/ 1091406 w 2619375"/>
                    <a:gd name="connsiteY4" fmla="*/ 0 h 1776413"/>
                    <a:gd name="connsiteX5" fmla="*/ 2323300 w 2619375"/>
                    <a:gd name="connsiteY5" fmla="*/ 0 h 1776413"/>
                    <a:gd name="connsiteX6" fmla="*/ 2619375 w 2619375"/>
                    <a:gd name="connsiteY6" fmla="*/ 296075 h 1776413"/>
                    <a:gd name="connsiteX7" fmla="*/ 2619375 w 2619375"/>
                    <a:gd name="connsiteY7" fmla="*/ 1036241 h 1776413"/>
                    <a:gd name="connsiteX8" fmla="*/ 2619375 w 2619375"/>
                    <a:gd name="connsiteY8" fmla="*/ 1036241 h 1776413"/>
                    <a:gd name="connsiteX9" fmla="*/ 2619375 w 2619375"/>
                    <a:gd name="connsiteY9" fmla="*/ 1480344 h 1776413"/>
                    <a:gd name="connsiteX10" fmla="*/ 2619375 w 2619375"/>
                    <a:gd name="connsiteY10" fmla="*/ 1480338 h 1776413"/>
                    <a:gd name="connsiteX11" fmla="*/ 2323300 w 2619375"/>
                    <a:gd name="connsiteY11" fmla="*/ 1776413 h 1776413"/>
                    <a:gd name="connsiteX12" fmla="*/ 1091406 w 2619375"/>
                    <a:gd name="connsiteY12" fmla="*/ 1776413 h 1776413"/>
                    <a:gd name="connsiteX13" fmla="*/ 903842 w 2619375"/>
                    <a:gd name="connsiteY13" fmla="*/ 2040654 h 1776413"/>
                    <a:gd name="connsiteX14" fmla="*/ 436563 w 2619375"/>
                    <a:gd name="connsiteY14" fmla="*/ 1776413 h 1776413"/>
                    <a:gd name="connsiteX15" fmla="*/ 296075 w 2619375"/>
                    <a:gd name="connsiteY15" fmla="*/ 1776413 h 1776413"/>
                    <a:gd name="connsiteX16" fmla="*/ 0 w 2619375"/>
                    <a:gd name="connsiteY16" fmla="*/ 1480338 h 1776413"/>
                    <a:gd name="connsiteX17" fmla="*/ 0 w 2619375"/>
                    <a:gd name="connsiteY17" fmla="*/ 1480344 h 1776413"/>
                    <a:gd name="connsiteX18" fmla="*/ 0 w 2619375"/>
                    <a:gd name="connsiteY18" fmla="*/ 1036241 h 1776413"/>
                    <a:gd name="connsiteX19" fmla="*/ 0 w 2619375"/>
                    <a:gd name="connsiteY19" fmla="*/ 1036241 h 1776413"/>
                    <a:gd name="connsiteX20" fmla="*/ 0 w 2619375"/>
                    <a:gd name="connsiteY20" fmla="*/ 296075 h 1776413"/>
                    <a:gd name="connsiteX0-1" fmla="*/ 0 w 2619375"/>
                    <a:gd name="connsiteY0-2" fmla="*/ 296075 h 1948056"/>
                    <a:gd name="connsiteX1-3" fmla="*/ 296075 w 2619375"/>
                    <a:gd name="connsiteY1-4" fmla="*/ 0 h 1948056"/>
                    <a:gd name="connsiteX2-5" fmla="*/ 436563 w 2619375"/>
                    <a:gd name="connsiteY2-6" fmla="*/ 0 h 1948056"/>
                    <a:gd name="connsiteX3-7" fmla="*/ 436563 w 2619375"/>
                    <a:gd name="connsiteY3-8" fmla="*/ 0 h 1948056"/>
                    <a:gd name="connsiteX4-9" fmla="*/ 1091406 w 2619375"/>
                    <a:gd name="connsiteY4-10" fmla="*/ 0 h 1948056"/>
                    <a:gd name="connsiteX5-11" fmla="*/ 2323300 w 2619375"/>
                    <a:gd name="connsiteY5-12" fmla="*/ 0 h 1948056"/>
                    <a:gd name="connsiteX6-13" fmla="*/ 2619375 w 2619375"/>
                    <a:gd name="connsiteY6-14" fmla="*/ 296075 h 1948056"/>
                    <a:gd name="connsiteX7-15" fmla="*/ 2619375 w 2619375"/>
                    <a:gd name="connsiteY7-16" fmla="*/ 1036241 h 1948056"/>
                    <a:gd name="connsiteX8-17" fmla="*/ 2619375 w 2619375"/>
                    <a:gd name="connsiteY8-18" fmla="*/ 1036241 h 1948056"/>
                    <a:gd name="connsiteX9-19" fmla="*/ 2619375 w 2619375"/>
                    <a:gd name="connsiteY9-20" fmla="*/ 1480344 h 1948056"/>
                    <a:gd name="connsiteX10-21" fmla="*/ 2619375 w 2619375"/>
                    <a:gd name="connsiteY10-22" fmla="*/ 1480338 h 1948056"/>
                    <a:gd name="connsiteX11-23" fmla="*/ 2323300 w 2619375"/>
                    <a:gd name="connsiteY11-24" fmla="*/ 1776413 h 1948056"/>
                    <a:gd name="connsiteX12-25" fmla="*/ 1091406 w 2619375"/>
                    <a:gd name="connsiteY12-26" fmla="*/ 1776413 h 1948056"/>
                    <a:gd name="connsiteX13-27" fmla="*/ 58891 w 2619375"/>
                    <a:gd name="connsiteY13-28" fmla="*/ 1948056 h 1948056"/>
                    <a:gd name="connsiteX14-29" fmla="*/ 436563 w 2619375"/>
                    <a:gd name="connsiteY14-30" fmla="*/ 1776413 h 1948056"/>
                    <a:gd name="connsiteX15-31" fmla="*/ 296075 w 2619375"/>
                    <a:gd name="connsiteY15-32" fmla="*/ 1776413 h 1948056"/>
                    <a:gd name="connsiteX16-33" fmla="*/ 0 w 2619375"/>
                    <a:gd name="connsiteY16-34" fmla="*/ 1480338 h 1948056"/>
                    <a:gd name="connsiteX17-35" fmla="*/ 0 w 2619375"/>
                    <a:gd name="connsiteY17-36" fmla="*/ 1480344 h 1948056"/>
                    <a:gd name="connsiteX18-37" fmla="*/ 0 w 2619375"/>
                    <a:gd name="connsiteY18-38" fmla="*/ 1036241 h 1948056"/>
                    <a:gd name="connsiteX19-39" fmla="*/ 0 w 2619375"/>
                    <a:gd name="connsiteY19-40" fmla="*/ 1036241 h 1948056"/>
                    <a:gd name="connsiteX20-41" fmla="*/ 0 w 2619375"/>
                    <a:gd name="connsiteY20-42" fmla="*/ 296075 h 194805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Lst>
                  <a:rect l="l" t="t" r="r" b="b"/>
                  <a:pathLst>
                    <a:path w="2619375" h="1948056">
                      <a:moveTo>
                        <a:pt x="0" y="296075"/>
                      </a:moveTo>
                      <a:cubicBezTo>
                        <a:pt x="0" y="132557"/>
                        <a:pt x="132557" y="0"/>
                        <a:pt x="296075" y="0"/>
                      </a:cubicBezTo>
                      <a:lnTo>
                        <a:pt x="436563" y="0"/>
                      </a:lnTo>
                      <a:lnTo>
                        <a:pt x="436563" y="0"/>
                      </a:lnTo>
                      <a:lnTo>
                        <a:pt x="1091406" y="0"/>
                      </a:lnTo>
                      <a:lnTo>
                        <a:pt x="2323300" y="0"/>
                      </a:lnTo>
                      <a:cubicBezTo>
                        <a:pt x="2486818" y="0"/>
                        <a:pt x="2619375" y="132557"/>
                        <a:pt x="2619375" y="296075"/>
                      </a:cubicBezTo>
                      <a:lnTo>
                        <a:pt x="2619375" y="1036241"/>
                      </a:lnTo>
                      <a:lnTo>
                        <a:pt x="2619375" y="1036241"/>
                      </a:lnTo>
                      <a:lnTo>
                        <a:pt x="2619375" y="1480344"/>
                      </a:lnTo>
                      <a:lnTo>
                        <a:pt x="2619375" y="1480338"/>
                      </a:lnTo>
                      <a:cubicBezTo>
                        <a:pt x="2619375" y="1643856"/>
                        <a:pt x="2486818" y="1776413"/>
                        <a:pt x="2323300" y="1776413"/>
                      </a:cubicBezTo>
                      <a:lnTo>
                        <a:pt x="1091406" y="1776413"/>
                      </a:lnTo>
                      <a:lnTo>
                        <a:pt x="58891" y="1948056"/>
                      </a:lnTo>
                      <a:lnTo>
                        <a:pt x="436563" y="1776413"/>
                      </a:lnTo>
                      <a:lnTo>
                        <a:pt x="296075" y="1776413"/>
                      </a:lnTo>
                      <a:cubicBezTo>
                        <a:pt x="132557" y="1776413"/>
                        <a:pt x="0" y="1643856"/>
                        <a:pt x="0" y="1480338"/>
                      </a:cubicBezTo>
                      <a:lnTo>
                        <a:pt x="0" y="1480344"/>
                      </a:lnTo>
                      <a:lnTo>
                        <a:pt x="0" y="1036241"/>
                      </a:lnTo>
                      <a:lnTo>
                        <a:pt x="0" y="1036241"/>
                      </a:lnTo>
                      <a:lnTo>
                        <a:pt x="0" y="296075"/>
                      </a:lnTo>
                      <a:close/>
                    </a:path>
                  </a:pathLst>
                </a:custGeom>
                <a:solidFill>
                  <a:srgbClr val="00B0F0"/>
                </a:solidFill>
                <a:ln w="12700" cap="flat" cmpd="sng" algn="ctr">
                  <a:noFill/>
                  <a:prstDash val="solid"/>
                </a:ln>
                <a:effectLst>
                  <a:outerShdw blurRad="393700" dist="38100" dir="5400000" algn="t" rotWithShape="0">
                    <a:sysClr val="windowText" lastClr="000000">
                      <a:alpha val="37000"/>
                    </a:sysClr>
                  </a:outerShdw>
                </a:effectLst>
              </p:spPr>
              <p:txBody>
                <a:bodyPr anchor="ctr"/>
                <a:lstStyle/>
                <a:p>
                  <a:pPr marL="0" marR="0" lvl="0" indent="0" algn="ctr" defTabSz="96774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92D050"/>
                    </a:solidFill>
                    <a:effectLst/>
                    <a:uLnTx/>
                    <a:uFillTx/>
                    <a:latin typeface="Calibri" panose="020F0502020204030204"/>
                    <a:ea typeface="微软雅黑" panose="020B0503020204020204" pitchFamily="34" charset="-122"/>
                  </a:endParaRPr>
                </a:p>
              </p:txBody>
            </p:sp>
            <p:sp>
              <p:nvSpPr>
                <p:cNvPr id="13" name="圆角矩形标注 12"/>
                <p:cNvSpPr/>
                <p:nvPr/>
              </p:nvSpPr>
              <p:spPr>
                <a:xfrm>
                  <a:off x="3681671" y="3647428"/>
                  <a:ext cx="1846043" cy="1078141"/>
                </a:xfrm>
                <a:prstGeom prst="wedgeRoundRectCallout">
                  <a:avLst>
                    <a:gd name="adj1" fmla="val -50130"/>
                    <a:gd name="adj2" fmla="val 61207"/>
                    <a:gd name="adj3" fmla="val 16667"/>
                  </a:avLst>
                </a:prstGeom>
                <a:gradFill flip="none" rotWithShape="1">
                  <a:gsLst>
                    <a:gs pos="6000">
                      <a:sysClr val="window" lastClr="FFFFFF">
                        <a:lumMod val="95000"/>
                        <a:shade val="67500"/>
                        <a:satMod val="115000"/>
                      </a:sysClr>
                    </a:gs>
                    <a:gs pos="100000">
                      <a:srgbClr val="E4E4E4"/>
                    </a:gs>
                    <a:gs pos="80000">
                      <a:srgbClr val="F1F1F1"/>
                    </a:gs>
                    <a:gs pos="43000">
                      <a:sysClr val="window" lastClr="FFFFFF"/>
                    </a:gs>
                  </a:gsLst>
                  <a:lin ang="8100000" scaled="1"/>
                  <a:tileRect/>
                </a:gradFill>
                <a:ln w="12700" cap="flat" cmpd="sng" algn="ctr">
                  <a:solidFill>
                    <a:sysClr val="window" lastClr="FFFFFF"/>
                  </a:solidFill>
                  <a:prstDash val="solid"/>
                </a:ln>
                <a:effectLst/>
              </p:spPr>
              <p:txBody>
                <a:bodyPr anchor="ctr"/>
                <a:lstStyle/>
                <a:p>
                  <a:pPr marL="0" marR="0" lvl="0" indent="0" algn="ctr" defTabSz="96774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7F7F7F">
                        <a:lumMod val="50000"/>
                      </a:srgbClr>
                    </a:solidFill>
                    <a:effectLst/>
                    <a:uLnTx/>
                    <a:uFillTx/>
                    <a:latin typeface="Calibri" panose="020F0502020204030204"/>
                    <a:ea typeface="微软雅黑" panose="020B0503020204020204" pitchFamily="34" charset="-122"/>
                  </a:endParaRPr>
                </a:p>
              </p:txBody>
            </p:sp>
          </p:grpSp>
          <p:sp>
            <p:nvSpPr>
              <p:cNvPr id="11" name="TextBox 10"/>
              <p:cNvSpPr txBox="1"/>
              <p:nvPr/>
            </p:nvSpPr>
            <p:spPr>
              <a:xfrm>
                <a:off x="3504158" y="3856719"/>
                <a:ext cx="2665413" cy="621898"/>
              </a:xfrm>
              <a:prstGeom prst="rect">
                <a:avLst/>
              </a:prstGeom>
              <a:noFill/>
            </p:spPr>
            <p:txBody>
              <a:bodyPr lIns="72556" tIns="36277" rIns="72556" bIns="36277">
                <a:spAutoFit/>
              </a:bodyPr>
              <a:lstStyle/>
              <a:p>
                <a:pPr marR="0" lvl="0" indent="0" algn="ctr" fontAlgn="auto">
                  <a:spcBef>
                    <a:spcPts val="0"/>
                  </a:spcBef>
                  <a:spcAft>
                    <a:spcPts val="0"/>
                  </a:spcAft>
                  <a:buClrTx/>
                  <a:buSzTx/>
                  <a:buFontTx/>
                  <a:buNone/>
                  <a:defRPr/>
                </a:pPr>
                <a:r>
                  <a:rPr lang="zh-CN" altLang="en-US" sz="1100" b="1" dirty="0" smtClean="0">
                    <a:solidFill>
                      <a:srgbClr val="0069B8"/>
                    </a:solidFill>
                    <a:latin typeface="微软雅黑" panose="020B0503020204020204" pitchFamily="34" charset="-122"/>
                    <a:ea typeface="微软雅黑" panose="020B0503020204020204" pitchFamily="34" charset="-122"/>
                  </a:rPr>
                  <a:t>又</a:t>
                </a:r>
                <a:r>
                  <a:rPr lang="zh-CN" altLang="en-US" sz="1100" b="1" dirty="0">
                    <a:solidFill>
                      <a:srgbClr val="0069B8"/>
                    </a:solidFill>
                    <a:latin typeface="微软雅黑" panose="020B0503020204020204" pitchFamily="34" charset="-122"/>
                    <a:ea typeface="微软雅黑" panose="020B0503020204020204" pitchFamily="34" charset="-122"/>
                  </a:rPr>
                  <a:t>一个</a:t>
                </a:r>
                <a:r>
                  <a:rPr lang="en-US" altLang="zh-CN" sz="1100" b="1" dirty="0" smtClean="0">
                    <a:solidFill>
                      <a:srgbClr val="0069B8"/>
                    </a:solidFill>
                    <a:latin typeface="微软雅黑" panose="020B0503020204020204" pitchFamily="34" charset="-122"/>
                    <a:ea typeface="微软雅黑" panose="020B0503020204020204" pitchFamily="34" charset="-122"/>
                  </a:rPr>
                  <a:t>Bug</a:t>
                </a:r>
                <a:r>
                  <a:rPr lang="zh-CN" altLang="en-US" sz="1100" b="1" dirty="0" smtClean="0">
                    <a:solidFill>
                      <a:srgbClr val="0069B8"/>
                    </a:solidFill>
                    <a:latin typeface="微软雅黑" panose="020B0503020204020204" pitchFamily="34" charset="-122"/>
                    <a:ea typeface="微软雅黑" panose="020B0503020204020204" pitchFamily="34" charset="-122"/>
                  </a:rPr>
                  <a:t>？！</a:t>
                </a:r>
                <a:endParaRPr lang="zh-CN" altLang="en-US" sz="1100" b="1" dirty="0">
                  <a:solidFill>
                    <a:srgbClr val="0069B8"/>
                  </a:solidFill>
                  <a:latin typeface="微软雅黑" panose="020B0503020204020204" pitchFamily="34" charset="-122"/>
                  <a:ea typeface="微软雅黑" panose="020B0503020204020204" pitchFamily="34" charset="-122"/>
                </a:endParaRPr>
              </a:p>
            </p:txBody>
          </p:sp>
        </p:grpSp>
      </p:grpSp>
    </p:spTree>
  </p:cSld>
  <p:clrMapOvr>
    <a:masterClrMapping/>
  </p:clrMapOvr>
  <p:transition spd="slow"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childTnLst>
                          </p:cTn>
                        </p:par>
                        <p:par>
                          <p:cTn id="8" fill="hold">
                            <p:stCondLst>
                              <p:cond delay="750"/>
                            </p:stCondLst>
                            <p:childTnLst>
                              <p:par>
                                <p:cTn id="9" presetID="10" presetClass="entr" presetSubtype="0" fill="hold" grpId="0" nodeType="afterEffect">
                                  <p:stCondLst>
                                    <p:cond delay="25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自主之路充满挑战，需要更多力量</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sp>
        <p:nvSpPr>
          <p:cNvPr id="146" name="TextBox 145"/>
          <p:cNvSpPr txBox="1"/>
          <p:nvPr/>
        </p:nvSpPr>
        <p:spPr>
          <a:xfrm>
            <a:off x="5076056" y="1216079"/>
            <a:ext cx="3456384" cy="2723823"/>
          </a:xfrm>
          <a:prstGeom prst="rect">
            <a:avLst/>
          </a:prstGeom>
          <a:noFill/>
        </p:spPr>
        <p:txBody>
          <a:bodyPr wrap="square" rtlCol="0">
            <a:spAutoFit/>
          </a:bodyPr>
          <a:lstStyle/>
          <a:p>
            <a:r>
              <a:rPr lang="zh-CN" altLang="en-US" sz="19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总书记对自主可</a:t>
            </a:r>
            <a:r>
              <a:rPr lang="zh-CN" altLang="en-US" sz="1900" b="1" i="1"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控与</a:t>
            </a:r>
            <a:r>
              <a:rPr lang="zh-CN" altLang="en-US" sz="1900" b="1" i="1">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开放</a:t>
            </a:r>
            <a:r>
              <a:rPr lang="zh-CN" altLang="en-US" sz="1900" b="1" i="1"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关系</a:t>
            </a:r>
            <a:r>
              <a:rPr lang="zh-CN" altLang="en-US" sz="19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的重要讲话：</a:t>
            </a:r>
            <a:endParaRPr lang="en-US" altLang="zh-CN" sz="19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pPr lvl="1"/>
            <a:endParaRPr lang="en-US" altLang="zh-CN" sz="19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pPr lvl="1"/>
            <a:r>
              <a:rPr lang="zh-CN" altLang="en-US" sz="19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必须解决自主可控问题，尤其在核心领域实现弯道超车，但是核心领域的自主可能应该在开放的状态下，与世界携手共进的状态下进行</a:t>
            </a:r>
            <a:endParaRPr lang="en-US" altLang="zh-CN" sz="1900" b="1" i="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p:txBody>
      </p:sp>
      <p:sp>
        <p:nvSpPr>
          <p:cNvPr id="116" name="TextBox 115"/>
          <p:cNvSpPr txBox="1"/>
          <p:nvPr/>
        </p:nvSpPr>
        <p:spPr>
          <a:xfrm>
            <a:off x="611560" y="927321"/>
            <a:ext cx="6984776" cy="1823578"/>
          </a:xfrm>
          <a:prstGeom prst="rect">
            <a:avLst/>
          </a:prstGeom>
          <a:noFill/>
        </p:spPr>
        <p:txBody>
          <a:bodyPr wrap="square" lIns="68584" tIns="34291" rIns="68584" bIns="34291" rtlCol="0">
            <a:spAutoFit/>
          </a:bodyPr>
          <a:lstStyle/>
          <a:p>
            <a:pPr algn="just" eaLnBrk="0" hangingPunct="0">
              <a:lnSpc>
                <a:spcPct val="150000"/>
              </a:lnSpc>
            </a:pPr>
            <a:r>
              <a:rPr lang="zh-CN" altLang="en-US" sz="2000"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需要加大投入，联合更多力量</a:t>
            </a:r>
            <a:endParaRPr lang="en-US" altLang="zh-CN" sz="2000"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noProof="1">
                <a:latin typeface="微软雅黑" panose="020B0503020204020204" pitchFamily="34" charset="-122"/>
                <a:ea typeface="微软雅黑" panose="020B0503020204020204" pitchFamily="34" charset="-122"/>
              </a:rPr>
              <a:t>坚持产业化引导，</a:t>
            </a: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申威逐步走向开放</a:t>
            </a:r>
            <a:endParaRPr lang="en-US" altLang="zh-CN"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noProof="1">
                <a:latin typeface="微软雅黑" panose="020B0503020204020204" pitchFamily="34" charset="-122"/>
                <a:ea typeface="微软雅黑" panose="020B0503020204020204" pitchFamily="34" charset="-122"/>
              </a:rPr>
              <a:t>建立符合市场规律和自身特点的申威产业生态体系</a:t>
            </a:r>
            <a:endParaRPr lang="zh-CN" altLang="en-US" sz="1400" b="1" noProof="1">
              <a:latin typeface="微软雅黑" panose="020B0503020204020204" pitchFamily="34" charset="-122"/>
              <a:ea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400" b="1" dirty="0">
                <a:latin typeface="微软雅黑" panose="020B0503020204020204" pitchFamily="34" charset="-122"/>
                <a:ea typeface="微软雅黑" panose="020B0503020204020204" pitchFamily="34" charset="-122"/>
                <a:sym typeface="微软雅黑" panose="020B0503020204020204" pitchFamily="34" charset="-122"/>
              </a:rPr>
              <a:t>产、学、研结合，众人划桨开大船 </a:t>
            </a:r>
            <a:endParaRPr lang="en-US" altLang="zh-CN" sz="14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endParaRPr lang="en-US" altLang="zh-CN"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 name="TextBox 122"/>
          <p:cNvSpPr txBox="1"/>
          <p:nvPr/>
        </p:nvSpPr>
        <p:spPr>
          <a:xfrm>
            <a:off x="395536" y="3291830"/>
            <a:ext cx="4968552" cy="46166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252095" lvl="1" algn="just" eaLnBrk="0" hangingPunct="0">
              <a:lnSpc>
                <a:spcPct val="150000"/>
              </a:lnSpc>
              <a:buSzPct val="80000"/>
              <a:defRPr/>
            </a:pPr>
            <a:r>
              <a:rPr lang="zh-CN" altLang="en-US" sz="1600" b="1" dirty="0" smtClean="0">
                <a:solidFill>
                  <a:srgbClr val="FF0000"/>
                </a:solidFill>
                <a:latin typeface="微软雅黑" panose="020B0503020204020204" pitchFamily="34" charset="-122"/>
                <a:ea typeface="微软雅黑" panose="020B0503020204020204" pitchFamily="34" charset="-122"/>
              </a:rPr>
              <a:t>欢迎并期待与老师和同行们进行深入的交流合作！</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slow"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146"/>
                                        </p:tgtEl>
                                        <p:attrNameLst>
                                          <p:attrName>style.visibility</p:attrName>
                                        </p:attrNameLst>
                                      </p:cBhvr>
                                      <p:to>
                                        <p:strVal val="visible"/>
                                      </p:to>
                                    </p:set>
                                    <p:animEffect transition="in" filter="fade">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23"/>
                                        </p:tgtEl>
                                        <p:attrNameLst>
                                          <p:attrName>style.visibility</p:attrName>
                                        </p:attrNameLst>
                                      </p:cBhvr>
                                      <p:to>
                                        <p:strVal val="visible"/>
                                      </p:to>
                                    </p:set>
                                    <p:animEffect transition="in" filter="circle(in)">
                                      <p:cBhvr>
                                        <p:cTn id="12" dur="20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p:bldP spid="12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717050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0" algn="l"/>
            <a:r>
              <a:rPr lang="zh-CN" altLang="en-US" sz="1800" b="1" dirty="0">
                <a:solidFill>
                  <a:schemeClr val="tx1"/>
                </a:solidFill>
                <a:latin typeface="微软雅黑" panose="020B0503020204020204" pitchFamily="34" charset="-122"/>
                <a:ea typeface="微软雅黑" panose="020B0503020204020204" pitchFamily="34" charset="-122"/>
              </a:rPr>
              <a:t>系统软件人才培养从高校</a:t>
            </a:r>
            <a:r>
              <a:rPr lang="zh-CN" altLang="en-US" sz="1800" b="1" dirty="0" smtClean="0">
                <a:solidFill>
                  <a:schemeClr val="tx1"/>
                </a:solidFill>
                <a:latin typeface="微软雅黑" panose="020B0503020204020204" pitchFamily="34" charset="-122"/>
                <a:ea typeface="微软雅黑" panose="020B0503020204020204" pitchFamily="34" charset="-122"/>
              </a:rPr>
              <a:t>开始</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539552" y="627534"/>
            <a:ext cx="6984776" cy="3715385"/>
          </a:xfrm>
          <a:prstGeom prst="rect">
            <a:avLst/>
          </a:prstGeom>
          <a:noFill/>
        </p:spPr>
        <p:txBody>
          <a:bodyPr wrap="square" lIns="68584" tIns="34291" rIns="68584" bIns="34291" rtlCol="0">
            <a:spAutoFit/>
          </a:bodyPr>
          <a:lstStyle/>
          <a:p>
            <a:pPr>
              <a:lnSpc>
                <a:spcPct val="150000"/>
              </a:lnSpc>
              <a:spcBef>
                <a:spcPct val="0"/>
              </a:spcBef>
            </a:pPr>
            <a:r>
              <a:rPr lang="zh-CN" altLang="en-US" sz="1600" b="1" dirty="0" smtClean="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rPr>
              <a:t>软件人才培养，大学教育</a:t>
            </a:r>
            <a:r>
              <a:rPr lang="zh-CN" altLang="en-US" sz="1600" b="1" dirty="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rPr>
              <a:t>至关重要</a:t>
            </a:r>
            <a:endParaRPr lang="en-US" altLang="zh-CN" sz="1600" b="1" dirty="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endParaRPr>
          </a:p>
          <a:p>
            <a:pPr marL="457200" lvl="2" indent="-171450">
              <a:lnSpc>
                <a:spcPct val="150000"/>
              </a:lnSpc>
              <a:spcBef>
                <a:spcPct val="0"/>
              </a:spcBef>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从</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大学毕业</a:t>
            </a:r>
            <a:r>
              <a:rPr lang="en-US" altLang="zh-CN"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23</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岁到</a:t>
            </a:r>
            <a:r>
              <a:rPr lang="en-US" altLang="zh-CN"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33</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岁，是软件研发人员的黄金十年</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endParaRPr>
          </a:p>
          <a:p>
            <a:pPr marL="457200" lvl="2" indent="-171450">
              <a:lnSpc>
                <a:spcPct val="150000"/>
              </a:lnSpc>
              <a:spcBef>
                <a:spcPct val="0"/>
              </a:spcBef>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cs typeface="Open Sans Light" panose="020B0306030504020204" pitchFamily="34" charset="0"/>
                <a:sym typeface="微软雅黑" panose="020B0503020204020204" pitchFamily="34" charset="-122"/>
              </a:rPr>
              <a:t>培养一个优秀的软件人才，需要在</a:t>
            </a:r>
            <a:r>
              <a:rPr lang="zh-CN" altLang="en-US" sz="16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cs typeface="Open Sans Light" panose="020B0306030504020204" pitchFamily="34" charset="0"/>
                <a:sym typeface="微软雅黑" panose="020B0503020204020204" pitchFamily="34" charset="-122"/>
              </a:rPr>
              <a:t>三大基本能力</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cs typeface="Open Sans Light" panose="020B0306030504020204" pitchFamily="34" charset="0"/>
                <a:sym typeface="微软雅黑" panose="020B0503020204020204" pitchFamily="34" charset="-122"/>
              </a:rPr>
              <a:t>上精雕细琢！</a:t>
            </a:r>
            <a:endParaRPr lang="en-US" altLang="zh-CN" sz="1600" b="1" dirty="0" smtClean="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endParaRPr>
          </a:p>
          <a:p>
            <a:pPr lvl="0">
              <a:lnSpc>
                <a:spcPct val="150000"/>
              </a:lnSpc>
            </a:pPr>
            <a:r>
              <a:rPr lang="en-US" altLang="zh-CN" sz="1600" b="1" dirty="0" smtClean="0">
                <a:solidFill>
                  <a:srgbClr val="0069B8"/>
                </a:solidFill>
                <a:latin typeface="微软雅黑" panose="020B0503020204020204" pitchFamily="34" charset="-122"/>
                <a:ea typeface="微软雅黑" panose="020B0503020204020204" pitchFamily="34" charset="-122"/>
              </a:rPr>
              <a:t>1</a:t>
            </a:r>
            <a:r>
              <a:rPr lang="zh-CN" altLang="en-US" sz="1600" b="1" dirty="0" smtClean="0">
                <a:solidFill>
                  <a:srgbClr val="0069B8"/>
                </a:solidFill>
                <a:latin typeface="微软雅黑" panose="020B0503020204020204" pitchFamily="34" charset="-122"/>
                <a:ea typeface="微软雅黑" panose="020B0503020204020204" pitchFamily="34" charset="-122"/>
              </a:rPr>
              <a:t>、基础理论知识水平</a:t>
            </a:r>
            <a:endParaRPr lang="zh-CN" altLang="zh-CN" sz="1600" b="1" dirty="0">
              <a:solidFill>
                <a:srgbClr val="0069B8"/>
              </a:solidFill>
              <a:latin typeface="微软雅黑" panose="020B0503020204020204" pitchFamily="34" charset="-122"/>
              <a:ea typeface="微软雅黑" panose="020B0503020204020204" pitchFamily="34" charset="-122"/>
            </a:endParaRPr>
          </a:p>
          <a:p>
            <a:pPr marL="457200" lvl="2" indent="-171450">
              <a:lnSpc>
                <a:spcPct val="150000"/>
              </a:lnSpc>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合理课程设计和安排，构建</a:t>
            </a:r>
            <a:r>
              <a:rPr lang="zh-CN" altLang="en-US" sz="16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完整的计算机理论知识课程体系</a:t>
            </a:r>
            <a:endParaRPr lang="zh-CN" altLang="zh-CN" sz="16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endParaRPr>
          </a:p>
          <a:p>
            <a:pPr marL="457200" lvl="2" indent="-171450">
              <a:lnSpc>
                <a:spcPct val="150000"/>
              </a:lnSpc>
              <a:buFont typeface="Arial" panose="020B0604020202020204" pitchFamily="34" charset="0"/>
              <a:buChar char="•"/>
            </a:pP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一</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个软件人，不能只会编程，要了解</a:t>
            </a:r>
            <a:r>
              <a:rPr lang="zh-CN" altLang="en-US" sz="16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底层芯片知识</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要懂得</a:t>
            </a:r>
            <a:r>
              <a:rPr lang="zh-CN" altLang="en-US" sz="16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编程语言环境</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要掌握</a:t>
            </a:r>
            <a:r>
              <a:rPr lang="zh-CN" altLang="en-US" sz="16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基础算法设计</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更要具备相当的</a:t>
            </a:r>
            <a:r>
              <a:rPr lang="zh-CN" altLang="en-US" sz="16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数学素养</a:t>
            </a:r>
            <a:endParaRPr lang="en-US" altLang="zh-CN" sz="16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endParaRPr>
          </a:p>
          <a:p>
            <a:pPr marL="457200" lvl="2" indent="-171450">
              <a:lnSpc>
                <a:spcPct val="150000"/>
              </a:lnSpc>
              <a:buFont typeface="Arial" panose="020B0604020202020204" pitchFamily="34" charset="0"/>
              <a:buChar char="•"/>
            </a:pP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语言和编译课程设置中对众核编程的涉及还</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不够</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pPr marL="914400" lvl="3" indent="-171450">
              <a:lnSpc>
                <a:spcPct val="150000"/>
              </a:lnSpc>
              <a:buFont typeface="Arial" panose="020B0604020202020204" pitchFamily="34" charset="0"/>
              <a:buChar char="•"/>
            </a:pPr>
            <a:r>
              <a:rPr lang="zh-CN" altLang="en-US"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众核不止</a:t>
            </a:r>
            <a:r>
              <a:rPr lang="en-US"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GPU</a:t>
            </a:r>
            <a:r>
              <a:rPr lang="zh-CN" altLang="en-US"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和</a:t>
            </a:r>
            <a:r>
              <a:rPr lang="en-US"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MIC</a:t>
            </a:r>
            <a:r>
              <a:rPr lang="zh-CN" altLang="en-US"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申威众核</a:t>
            </a:r>
            <a:endParaRPr lang="en-US" altLang="zh-CN"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endParaRPr>
          </a:p>
          <a:p>
            <a:pPr marL="457200" lvl="2" indent="-171450">
              <a:lnSpc>
                <a:spcPct val="150000"/>
              </a:lnSpc>
              <a:buFont typeface="Arial" panose="020B0604020202020204" pitchFamily="34" charset="0"/>
              <a:buChar char="•"/>
            </a:pP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无须</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全栈”都通，但要“全栈”都懂，一个合格的“码农”不简单！</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advTm="0">
        <p14:prism/>
      </p:transition>
    </mc:Choice>
    <mc:Fallback>
      <p:transition spd="slow" advTm="0">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717050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0" algn="l"/>
            <a:r>
              <a:rPr lang="zh-CN" altLang="en-US" sz="1800" b="1" dirty="0">
                <a:solidFill>
                  <a:schemeClr val="tx1"/>
                </a:solidFill>
                <a:latin typeface="微软雅黑" panose="020B0503020204020204" pitchFamily="34" charset="-122"/>
                <a:ea typeface="微软雅黑" panose="020B0503020204020204" pitchFamily="34" charset="-122"/>
              </a:rPr>
              <a:t>系统软件人才培养从高校</a:t>
            </a:r>
            <a:r>
              <a:rPr lang="zh-CN" altLang="en-US" sz="1800" b="1" dirty="0" smtClean="0">
                <a:solidFill>
                  <a:schemeClr val="tx1"/>
                </a:solidFill>
                <a:latin typeface="微软雅黑" panose="020B0503020204020204" pitchFamily="34" charset="-122"/>
                <a:ea typeface="微软雅黑" panose="020B0503020204020204" pitchFamily="34" charset="-122"/>
              </a:rPr>
              <a:t>开始</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539750" y="627380"/>
            <a:ext cx="7443470" cy="3900170"/>
          </a:xfrm>
          <a:prstGeom prst="rect">
            <a:avLst/>
          </a:prstGeom>
          <a:noFill/>
        </p:spPr>
        <p:txBody>
          <a:bodyPr wrap="square" lIns="68584" tIns="34291" rIns="68584" bIns="34291" rtlCol="0">
            <a:spAutoFit/>
          </a:bodyPr>
          <a:lstStyle/>
          <a:p>
            <a:pPr>
              <a:lnSpc>
                <a:spcPct val="150000"/>
              </a:lnSpc>
              <a:spcBef>
                <a:spcPct val="0"/>
              </a:spcBef>
            </a:pPr>
            <a:r>
              <a:rPr lang="zh-CN" altLang="en-US" sz="1600" b="1" dirty="0" smtClean="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rPr>
              <a:t>软件人才培养，大学教育</a:t>
            </a:r>
            <a:r>
              <a:rPr lang="zh-CN" altLang="en-US" sz="1600" b="1" dirty="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rPr>
              <a:t>至关重要</a:t>
            </a:r>
            <a:endParaRPr lang="en-US" altLang="zh-CN" sz="1600" b="1" dirty="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endParaRPr>
          </a:p>
          <a:p>
            <a:pPr marL="457200" lvl="2" indent="-171450">
              <a:lnSpc>
                <a:spcPct val="150000"/>
              </a:lnSpc>
              <a:spcBef>
                <a:spcPct val="0"/>
              </a:spcBef>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从</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大学毕业</a:t>
            </a:r>
            <a:r>
              <a:rPr lang="en-US" altLang="zh-CN"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23</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岁到</a:t>
            </a:r>
            <a:r>
              <a:rPr lang="en-US" altLang="zh-CN"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33</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岁，是软件研发人员的黄金十年</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endParaRPr>
          </a:p>
          <a:p>
            <a:pPr marL="457200" lvl="2" indent="-171450">
              <a:lnSpc>
                <a:spcPct val="150000"/>
              </a:lnSpc>
              <a:spcBef>
                <a:spcPct val="0"/>
              </a:spcBef>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cs typeface="Open Sans Light" panose="020B0306030504020204" pitchFamily="34" charset="0"/>
                <a:sym typeface="微软雅黑" panose="020B0503020204020204" pitchFamily="34" charset="-122"/>
              </a:rPr>
              <a:t>培养一个优秀的软件人才，需要在</a:t>
            </a:r>
            <a:r>
              <a:rPr lang="zh-CN" altLang="en-US" sz="16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cs typeface="Open Sans Light" panose="020B0306030504020204" pitchFamily="34" charset="0"/>
                <a:sym typeface="微软雅黑" panose="020B0503020204020204" pitchFamily="34" charset="-122"/>
              </a:rPr>
              <a:t>三大基本能力</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cs typeface="Open Sans Light" panose="020B0306030504020204" pitchFamily="34" charset="0"/>
                <a:sym typeface="微软雅黑" panose="020B0503020204020204" pitchFamily="34" charset="-122"/>
              </a:rPr>
              <a:t>上精雕细琢！</a:t>
            </a:r>
            <a:endParaRPr lang="en-US" altLang="zh-CN" sz="1600" b="1" dirty="0" smtClean="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endParaRPr>
          </a:p>
          <a:p>
            <a:pPr lvl="0">
              <a:lnSpc>
                <a:spcPct val="150000"/>
              </a:lnSpc>
            </a:pPr>
            <a:r>
              <a:rPr lang="en-US" altLang="zh-CN" sz="1600" b="1" dirty="0">
                <a:solidFill>
                  <a:srgbClr val="0069B8"/>
                </a:solidFill>
                <a:latin typeface="微软雅黑" panose="020B0503020204020204" pitchFamily="34" charset="-122"/>
                <a:ea typeface="微软雅黑" panose="020B0503020204020204" pitchFamily="34" charset="-122"/>
              </a:rPr>
              <a:t>2</a:t>
            </a:r>
            <a:r>
              <a:rPr lang="zh-CN" altLang="en-US" sz="1600" b="1" dirty="0" smtClean="0">
                <a:solidFill>
                  <a:srgbClr val="0069B8"/>
                </a:solidFill>
                <a:latin typeface="微软雅黑" panose="020B0503020204020204" pitchFamily="34" charset="-122"/>
                <a:ea typeface="微软雅黑" panose="020B0503020204020204" pitchFamily="34" charset="-122"/>
              </a:rPr>
              <a:t>、工程实践能力</a:t>
            </a:r>
            <a:endParaRPr lang="zh-CN" altLang="zh-CN" sz="1600" b="1" dirty="0">
              <a:solidFill>
                <a:srgbClr val="0069B8"/>
              </a:solidFill>
              <a:latin typeface="微软雅黑" panose="020B0503020204020204" pitchFamily="34" charset="-122"/>
              <a:ea typeface="微软雅黑" panose="020B0503020204020204" pitchFamily="34" charset="-122"/>
            </a:endParaRPr>
          </a:p>
          <a:p>
            <a:pPr marL="457200" lvl="2" indent="-171450">
              <a:lnSpc>
                <a:spcPct val="150000"/>
              </a:lnSpc>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当前教材抽象难懂，有点脱离实际</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pPr marL="914400" lvl="3" indent="-171450">
              <a:lnSpc>
                <a:spcPct val="150000"/>
              </a:lnSpc>
              <a:buFont typeface="Arial" panose="020B0604020202020204" pitchFamily="34" charset="0"/>
              <a:buChar char="•"/>
            </a:pPr>
            <a:r>
              <a:rPr lang="zh-CN" altLang="en-US"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如编译器老教材侧重词法语法分析，对优化和后端代码生成部分讲的很少，与现实编译器也有一定距离</a:t>
            </a:r>
            <a:endParaRPr lang="en-US" altLang="zh-CN"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endParaRPr>
          </a:p>
          <a:p>
            <a:pPr marL="457200" lvl="2" indent="-171450">
              <a:lnSpc>
                <a:spcPct val="150000"/>
              </a:lnSpc>
              <a:buFont typeface="Arial" panose="020B0604020202020204" pitchFamily="34" charset="0"/>
              <a:buChar char="•"/>
            </a:pPr>
            <a:r>
              <a:rPr lang="zh-CN"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建议</a:t>
            </a:r>
            <a:r>
              <a:rPr lang="zh-CN" altLang="zh-CN"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增加小型实践课程</a:t>
            </a:r>
            <a:endParaRPr lang="zh-CN" altLang="zh-CN"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pPr marL="914400" lvl="3" indent="-171450">
              <a:lnSpc>
                <a:spcPct val="150000"/>
              </a:lnSpc>
              <a:buFont typeface="Arial" panose="020B0604020202020204" pitchFamily="34" charset="0"/>
              <a:buChar char="•"/>
            </a:pPr>
            <a:r>
              <a:rPr lang="zh-CN"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比如</a:t>
            </a:r>
            <a:r>
              <a:rPr lang="zh-CN" altLang="en-US"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基于</a:t>
            </a:r>
            <a:r>
              <a:rPr lang="en-US"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LLVM</a:t>
            </a:r>
            <a:r>
              <a:rPr lang="zh-CN"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实现一个简单的后端代码生成，并可在模拟器上运行编译代码</a:t>
            </a:r>
            <a:endParaRPr lang="en-US"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endParaRPr>
          </a:p>
          <a:p>
            <a:pPr marL="914400" lvl="3" indent="-171450">
              <a:lnSpc>
                <a:spcPct val="150000"/>
              </a:lnSpc>
              <a:buFont typeface="Arial" panose="020B0604020202020204" pitchFamily="34" charset="0"/>
              <a:buChar char="•"/>
            </a:pPr>
            <a:r>
              <a:rPr lang="zh-CN"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目前</a:t>
            </a:r>
            <a:r>
              <a:rPr lang="zh-CN" altLang="en-US"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很热</a:t>
            </a:r>
            <a:r>
              <a:rPr lang="zh-CN"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的</a:t>
            </a:r>
            <a:r>
              <a:rPr lang="en-US"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AI</a:t>
            </a:r>
            <a:r>
              <a:rPr lang="zh-CN"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框架和</a:t>
            </a:r>
            <a:r>
              <a:rPr lang="en-US"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AI</a:t>
            </a:r>
            <a:r>
              <a:rPr lang="zh-CN"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框架编译器代码量相对较少，对领域相关的语言</a:t>
            </a:r>
            <a:r>
              <a:rPr lang="en-US"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DSL</a:t>
            </a:r>
            <a:r>
              <a:rPr lang="zh-CN"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进行针对性的中间表示设计与</a:t>
            </a:r>
            <a:r>
              <a:rPr lang="zh-CN" altLang="en-US"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优化</a:t>
            </a:r>
            <a:r>
              <a:rPr lang="zh-CN"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具备理论体系和实践环境</a:t>
            </a:r>
            <a:endParaRPr lang="zh-CN"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advTm="0">
        <p14:prism/>
      </p:transition>
    </mc:Choice>
    <mc:Fallback>
      <p:transition spd="slow" advTm="0">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717050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0" algn="l"/>
            <a:r>
              <a:rPr lang="zh-CN" altLang="en-US" sz="1800" b="1" dirty="0">
                <a:solidFill>
                  <a:schemeClr val="tx1"/>
                </a:solidFill>
                <a:latin typeface="微软雅黑" panose="020B0503020204020204" pitchFamily="34" charset="-122"/>
                <a:ea typeface="微软雅黑" panose="020B0503020204020204" pitchFamily="34" charset="-122"/>
              </a:rPr>
              <a:t>系统软件人才培养从高校</a:t>
            </a:r>
            <a:r>
              <a:rPr lang="zh-CN" altLang="en-US" sz="1800" b="1" dirty="0" smtClean="0">
                <a:solidFill>
                  <a:schemeClr val="tx1"/>
                </a:solidFill>
                <a:latin typeface="微软雅黑" panose="020B0503020204020204" pitchFamily="34" charset="-122"/>
                <a:ea typeface="微软雅黑" panose="020B0503020204020204" pitchFamily="34" charset="-122"/>
              </a:rPr>
              <a:t>开始</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539750" y="627380"/>
            <a:ext cx="7297420" cy="4315460"/>
          </a:xfrm>
          <a:prstGeom prst="rect">
            <a:avLst/>
          </a:prstGeom>
          <a:noFill/>
        </p:spPr>
        <p:txBody>
          <a:bodyPr wrap="square" lIns="68584" tIns="34291" rIns="68584" bIns="34291" rtlCol="0">
            <a:spAutoFit/>
          </a:bodyPr>
          <a:lstStyle/>
          <a:p>
            <a:pPr>
              <a:lnSpc>
                <a:spcPct val="150000"/>
              </a:lnSpc>
              <a:spcBef>
                <a:spcPct val="0"/>
              </a:spcBef>
            </a:pPr>
            <a:r>
              <a:rPr lang="zh-CN" altLang="en-US" sz="1600" b="1" dirty="0" smtClean="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rPr>
              <a:t>软件人才培养，大学教育</a:t>
            </a:r>
            <a:r>
              <a:rPr lang="zh-CN" altLang="en-US" sz="1600" b="1" dirty="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rPr>
              <a:t>至关重要</a:t>
            </a:r>
            <a:endParaRPr lang="en-US" altLang="zh-CN" sz="1600" b="1" dirty="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endParaRPr>
          </a:p>
          <a:p>
            <a:pPr marL="457200" lvl="2" indent="-171450">
              <a:lnSpc>
                <a:spcPct val="150000"/>
              </a:lnSpc>
              <a:spcBef>
                <a:spcPct val="0"/>
              </a:spcBef>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从</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大学毕业</a:t>
            </a:r>
            <a:r>
              <a:rPr lang="en-US" altLang="zh-CN"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23</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岁到</a:t>
            </a:r>
            <a:r>
              <a:rPr lang="en-US" altLang="zh-CN"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33</a:t>
            </a:r>
            <a:r>
              <a:rPr lang="zh-CN" altLang="en-US" sz="1600" b="1" dirty="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岁，是软件研发人员的黄金十年</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rPr>
              <a:t>！</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sym typeface="微软雅黑" panose="020B0503020204020204" pitchFamily="34" charset="-122"/>
            </a:endParaRPr>
          </a:p>
          <a:p>
            <a:pPr marL="457200" lvl="2" indent="-171450">
              <a:lnSpc>
                <a:spcPct val="150000"/>
              </a:lnSpc>
              <a:spcBef>
                <a:spcPct val="0"/>
              </a:spcBef>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cs typeface="Open Sans Light" panose="020B0306030504020204" pitchFamily="34" charset="0"/>
                <a:sym typeface="微软雅黑" panose="020B0503020204020204" pitchFamily="34" charset="-122"/>
              </a:rPr>
              <a:t>培养一个优秀的软件人才，需要在</a:t>
            </a:r>
            <a:r>
              <a:rPr lang="zh-CN" altLang="en-US" sz="16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cs typeface="Open Sans Light" panose="020B0306030504020204" pitchFamily="34" charset="0"/>
                <a:sym typeface="微软雅黑" panose="020B0503020204020204" pitchFamily="34" charset="-122"/>
              </a:rPr>
              <a:t>三大基本能力</a:t>
            </a: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cs typeface="Open Sans Light" panose="020B0306030504020204" pitchFamily="34" charset="0"/>
                <a:sym typeface="微软雅黑" panose="020B0503020204020204" pitchFamily="34" charset="-122"/>
              </a:rPr>
              <a:t>上精雕细琢！</a:t>
            </a:r>
            <a:endParaRPr lang="en-US" altLang="zh-CN" sz="1600" b="1" dirty="0" smtClean="0">
              <a:latin typeface="微软雅黑" panose="020B0503020204020204" pitchFamily="34" charset="-122"/>
              <a:ea typeface="微软雅黑" panose="020B0503020204020204" pitchFamily="34" charset="-122"/>
              <a:cs typeface="Open Sans Light" panose="020B0306030504020204" pitchFamily="34" charset="0"/>
              <a:sym typeface="微软雅黑" panose="020B0503020204020204" pitchFamily="34" charset="-122"/>
            </a:endParaRPr>
          </a:p>
          <a:p>
            <a:pPr lvl="0">
              <a:lnSpc>
                <a:spcPct val="150000"/>
              </a:lnSpc>
            </a:pPr>
            <a:r>
              <a:rPr lang="en-US" altLang="zh-CN" sz="1600" b="1" dirty="0" smtClean="0">
                <a:solidFill>
                  <a:srgbClr val="0069B8"/>
                </a:solidFill>
                <a:latin typeface="微软雅黑" panose="020B0503020204020204" pitchFamily="34" charset="-122"/>
                <a:ea typeface="微软雅黑" panose="020B0503020204020204" pitchFamily="34" charset="-122"/>
              </a:rPr>
              <a:t>3</a:t>
            </a:r>
            <a:r>
              <a:rPr lang="zh-CN" altLang="en-US" sz="1600" b="1" dirty="0" smtClean="0">
                <a:solidFill>
                  <a:srgbClr val="0069B8"/>
                </a:solidFill>
                <a:latin typeface="微软雅黑" panose="020B0503020204020204" pitchFamily="34" charset="-122"/>
                <a:ea typeface="微软雅黑" panose="020B0503020204020204" pitchFamily="34" charset="-122"/>
              </a:rPr>
              <a:t>、综合能力素质</a:t>
            </a:r>
            <a:endParaRPr lang="zh-CN" altLang="zh-CN" sz="1600" b="1" dirty="0">
              <a:solidFill>
                <a:srgbClr val="0069B8"/>
              </a:solidFill>
              <a:latin typeface="微软雅黑" panose="020B0503020204020204" pitchFamily="34" charset="-122"/>
              <a:ea typeface="微软雅黑" panose="020B0503020204020204" pitchFamily="34" charset="-122"/>
            </a:endParaRPr>
          </a:p>
          <a:p>
            <a:pPr marL="457200" lvl="2" indent="-171450">
              <a:lnSpc>
                <a:spcPct val="150000"/>
              </a:lnSpc>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现实世界中的软件开发，都是团队协作，规模庞大、结构复杂的系统软件，只能团队协作</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pPr marL="457200" lvl="2" indent="-171450">
              <a:lnSpc>
                <a:spcPct val="150000"/>
              </a:lnSpc>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建议课程设计注重团队协作能力</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pPr marL="914400" lvl="3" indent="-171450">
              <a:lnSpc>
                <a:spcPct val="150000"/>
              </a:lnSpc>
              <a:buFont typeface="Arial" panose="020B0604020202020204" pitchFamily="34" charset="0"/>
              <a:buChar char="•"/>
            </a:pPr>
            <a:r>
              <a:rPr lang="zh-CN" altLang="en-US"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比如设计一个有一定规模和复杂度的大作业，要求</a:t>
            </a:r>
            <a:r>
              <a:rPr lang="en-US" altLang="zh-CN"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5-10</a:t>
            </a:r>
            <a:r>
              <a:rPr lang="zh-CN" altLang="en-US"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人的团队完成</a:t>
            </a:r>
            <a:endParaRPr lang="en-US"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endParaRPr>
          </a:p>
          <a:p>
            <a:pPr marL="914400" lvl="3" indent="-171450">
              <a:lnSpc>
                <a:spcPct val="150000"/>
              </a:lnSpc>
              <a:buFont typeface="Arial" panose="020B0604020202020204" pitchFamily="34" charset="0"/>
              <a:buChar char="•"/>
            </a:pPr>
            <a:r>
              <a:rPr lang="zh-CN" altLang="en-US"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考察各成员的分工情况、组织架构和协作能力！</a:t>
            </a:r>
            <a:endParaRPr lang="en-US" altLang="zh-CN"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endParaRPr>
          </a:p>
          <a:p>
            <a:pPr marL="457200" lvl="2" indent="-171450">
              <a:lnSpc>
                <a:spcPct val="150000"/>
              </a:lnSpc>
              <a:buFont typeface="Arial" panose="020B0604020202020204" pitchFamily="34" charset="0"/>
              <a:buChar char="•"/>
            </a:pPr>
            <a:r>
              <a:rPr lang="zh-CN" altLang="en-US"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rPr>
              <a:t>其他能力素质培养</a:t>
            </a:r>
            <a:endParaRPr lang="en-US" altLang="zh-CN" sz="1600" b="1" dirty="0" smtClean="0">
              <a:solidFill>
                <a:srgbClr val="C00000"/>
              </a:solidFill>
              <a:effectLst>
                <a:outerShdw blurRad="38100" dist="38100" dir="2700000" algn="tl">
                  <a:srgbClr val="000000">
                    <a:alpha val="43137"/>
                  </a:srgbClr>
                </a:outerShdw>
              </a:effectLst>
              <a:latin typeface="华文楷体" pitchFamily="2" charset="-122"/>
              <a:ea typeface="华文楷体" pitchFamily="2" charset="-122"/>
            </a:endParaRPr>
          </a:p>
          <a:p>
            <a:pPr marL="914400" lvl="3" indent="-171450">
              <a:lnSpc>
                <a:spcPct val="150000"/>
              </a:lnSpc>
              <a:buFont typeface="Arial" panose="020B0604020202020204" pitchFamily="34" charset="0"/>
              <a:buChar char="•"/>
            </a:pPr>
            <a:r>
              <a:rPr lang="zh-CN" altLang="en-US"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自找乐趣的科研</a:t>
            </a:r>
            <a:r>
              <a:rPr lang="zh-CN" altLang="en-US"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能力、刨根问底的钻研能力、热爱思考的创新能力</a:t>
            </a:r>
            <a:r>
              <a:rPr lang="zh-CN" altLang="en-US"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a:t>
            </a:r>
            <a:r>
              <a:rPr lang="zh-CN" altLang="en-US" sz="1400" b="1" dirty="0" smtClean="0">
                <a:solidFill>
                  <a:srgbClr val="0070C0"/>
                </a:solidFill>
                <a:effectLst>
                  <a:outerShdw blurRad="38100" dist="38100" dir="2700000" algn="tl">
                    <a:srgbClr val="000000">
                      <a:alpha val="43137"/>
                    </a:srgbClr>
                  </a:outerShdw>
                </a:effectLst>
                <a:latin typeface="华文楷体" pitchFamily="2" charset="-122"/>
                <a:ea typeface="华文楷体" pitchFamily="2" charset="-122"/>
              </a:rPr>
              <a:t>吃苦耐劳坐得住的意志力</a:t>
            </a:r>
            <a:endParaRPr lang="en-US" altLang="zh-CN" sz="1400" b="1" dirty="0">
              <a:solidFill>
                <a:srgbClr val="0070C0"/>
              </a:solidFill>
              <a:effectLst>
                <a:outerShdw blurRad="38100" dist="38100" dir="2700000" algn="tl">
                  <a:srgbClr val="000000">
                    <a:alpha val="43137"/>
                  </a:srgbClr>
                </a:outerShdw>
              </a:effectLst>
              <a:latin typeface="华文楷体" pitchFamily="2" charset="-122"/>
              <a:ea typeface="华文楷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advTm="0">
        <p14:prism/>
      </p:transition>
    </mc:Choice>
    <mc:Fallback>
      <p:transition spd="slow" advTm="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707655"/>
            <a:ext cx="2448272" cy="20162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410452" y="1930936"/>
            <a:ext cx="1627369" cy="1569660"/>
          </a:xfrm>
          <a:prstGeom prst="rect">
            <a:avLst/>
          </a:prstGeom>
          <a:noFill/>
        </p:spPr>
        <p:txBody>
          <a:bodyPr wrap="none" rtlCol="0">
            <a:spAutoFit/>
          </a:bodyPr>
          <a:lstStyle/>
          <a:p>
            <a:r>
              <a:rPr lang="en-US" altLang="zh-CN" sz="9600" dirty="0" smtClean="0">
                <a:solidFill>
                  <a:schemeClr val="bg1"/>
                </a:solidFill>
                <a:latin typeface="微软雅黑" panose="020B0503020204020204" pitchFamily="34" charset="-122"/>
                <a:ea typeface="微软雅黑" panose="020B0503020204020204" pitchFamily="34" charset="-122"/>
              </a:rPr>
              <a:t>01</a:t>
            </a:r>
            <a:endParaRPr lang="zh-CN" altLang="en-US" sz="9600" dirty="0" smtClean="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555776" y="2392600"/>
            <a:ext cx="4839786" cy="600164"/>
          </a:xfrm>
          <a:prstGeom prst="rect">
            <a:avLst/>
          </a:prstGeom>
          <a:noFill/>
        </p:spPr>
        <p:txBody>
          <a:bodyPr wrap="none" rtlCol="0">
            <a:spAutoFit/>
          </a:bodyPr>
          <a:lstStyle/>
          <a:p>
            <a:r>
              <a:rPr lang="zh-CN" altLang="en-US" sz="3300" dirty="0" smtClean="0">
                <a:latin typeface="微软雅黑" panose="020B0503020204020204" pitchFamily="34" charset="-122"/>
                <a:ea typeface="微软雅黑" panose="020B0503020204020204" pitchFamily="34" charset="-122"/>
              </a:rPr>
              <a:t>国产系统软件现状与思考</a:t>
            </a:r>
            <a:endParaRPr lang="zh-CN" altLang="en-US" sz="3300" dirty="0" smtClean="0">
              <a:latin typeface="微软雅黑" panose="020B0503020204020204" pitchFamily="34" charset="-122"/>
              <a:ea typeface="微软雅黑" panose="020B0503020204020204" pitchFamily="34" charset="-122"/>
            </a:endParaRPr>
          </a:p>
        </p:txBody>
      </p:sp>
      <p:sp>
        <p:nvSpPr>
          <p:cNvPr id="29" name="矩形 28"/>
          <p:cNvSpPr/>
          <p:nvPr/>
        </p:nvSpPr>
        <p:spPr>
          <a:xfrm>
            <a:off x="7467560" y="1707653"/>
            <a:ext cx="1677600" cy="20162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0" name="组合 29"/>
          <p:cNvGrpSpPr/>
          <p:nvPr/>
        </p:nvGrpSpPr>
        <p:grpSpPr>
          <a:xfrm>
            <a:off x="5697368" y="1851670"/>
            <a:ext cx="432048" cy="432834"/>
            <a:chOff x="6084168" y="1274820"/>
            <a:chExt cx="432048" cy="432834"/>
          </a:xfrm>
        </p:grpSpPr>
        <p:sp>
          <p:nvSpPr>
            <p:cNvPr id="31"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2"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3" name="组合 32"/>
          <p:cNvGrpSpPr/>
          <p:nvPr/>
        </p:nvGrpSpPr>
        <p:grpSpPr>
          <a:xfrm>
            <a:off x="4401224" y="1852063"/>
            <a:ext cx="432048" cy="432048"/>
            <a:chOff x="4788024" y="1275213"/>
            <a:chExt cx="432048" cy="432048"/>
          </a:xfrm>
        </p:grpSpPr>
        <p:sp>
          <p:nvSpPr>
            <p:cNvPr id="34"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5"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6" name="组合 35"/>
          <p:cNvGrpSpPr/>
          <p:nvPr/>
        </p:nvGrpSpPr>
        <p:grpSpPr>
          <a:xfrm>
            <a:off x="5049298" y="1851670"/>
            <a:ext cx="432833" cy="432834"/>
            <a:chOff x="5436096" y="1274820"/>
            <a:chExt cx="432833" cy="432834"/>
          </a:xfrm>
        </p:grpSpPr>
        <p:sp>
          <p:nvSpPr>
            <p:cNvPr id="37" name="椭圆 3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8"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9" name="组合 38"/>
          <p:cNvGrpSpPr/>
          <p:nvPr/>
        </p:nvGrpSpPr>
        <p:grpSpPr>
          <a:xfrm>
            <a:off x="3105082" y="1851670"/>
            <a:ext cx="432833" cy="432834"/>
            <a:chOff x="3491880" y="1274820"/>
            <a:chExt cx="432833" cy="432834"/>
          </a:xfrm>
        </p:grpSpPr>
        <p:sp>
          <p:nvSpPr>
            <p:cNvPr id="40"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1"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3" name="组合 42"/>
          <p:cNvGrpSpPr/>
          <p:nvPr/>
        </p:nvGrpSpPr>
        <p:grpSpPr>
          <a:xfrm>
            <a:off x="3753154" y="1851670"/>
            <a:ext cx="432833" cy="432834"/>
            <a:chOff x="4139952" y="1274820"/>
            <a:chExt cx="432833" cy="432834"/>
          </a:xfrm>
        </p:grpSpPr>
        <p:sp>
          <p:nvSpPr>
            <p:cNvPr id="51"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52"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
        <p:nvSpPr>
          <p:cNvPr id="7" name="矩形 6"/>
          <p:cNvSpPr/>
          <p:nvPr/>
        </p:nvSpPr>
        <p:spPr>
          <a:xfrm>
            <a:off x="980535" y="1059582"/>
            <a:ext cx="2339102" cy="523220"/>
          </a:xfrm>
          <a:prstGeom prst="rect">
            <a:avLst/>
          </a:prstGeom>
          <a:noFill/>
          <a:ln>
            <a:noFill/>
          </a:ln>
        </p:spPr>
        <p:txBody>
          <a:bodyPr wrap="none" lIns="91440" tIns="45720" rIns="91440" bIns="45720">
            <a:spAutoFit/>
          </a:bodyPr>
          <a:lstStyle/>
          <a:p>
            <a:r>
              <a:rPr lang="zh-CN" altLang="en-US" sz="2800" i="1" dirty="0">
                <a:solidFill>
                  <a:schemeClr val="tx2">
                    <a:lumMod val="60000"/>
                    <a:lumOff val="40000"/>
                  </a:schemeClr>
                </a:solidFill>
                <a:latin typeface="华文行楷" pitchFamily="2" charset="-122"/>
                <a:ea typeface="华文行楷" pitchFamily="2" charset="-122"/>
              </a:rPr>
              <a:t>长路漫漫求索</a:t>
            </a:r>
            <a:endParaRPr lang="zh-CN" altLang="en-US" sz="2800" i="1" dirty="0">
              <a:solidFill>
                <a:schemeClr val="tx2">
                  <a:lumMod val="60000"/>
                  <a:lumOff val="40000"/>
                </a:schemeClr>
              </a:solidFill>
              <a:latin typeface="华文行楷" pitchFamily="2" charset="-122"/>
              <a:ea typeface="华文行楷"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0">
        <p:split orient="vert"/>
      </p:transition>
    </mc:Choice>
    <mc:Fallback>
      <p:transition spd="slow" advTm="0">
        <p:split orient="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457821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国产系统软件前景广阔</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611560" y="776047"/>
            <a:ext cx="7488832" cy="2120265"/>
          </a:xfrm>
          <a:prstGeom prst="rect">
            <a:avLst/>
          </a:prstGeom>
          <a:noFill/>
        </p:spPr>
        <p:txBody>
          <a:bodyPr wrap="square" lIns="68584" tIns="34291" rIns="68584" bIns="34291" rtlCol="0">
            <a:spAutoFit/>
          </a:bodyPr>
          <a:lstStyle/>
          <a:p>
            <a:pPr marL="285750" indent="-285750" algn="just" eaLnBrk="0" hangingPunct="0">
              <a:lnSpc>
                <a:spcPts val="4000"/>
              </a:lnSpc>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理论与实践上我们需要付出更多努力来紧跟时代的</a:t>
            </a:r>
            <a:r>
              <a:rPr lang="zh-CN" altLang="en-US" sz="2000" b="1" dirty="0" smtClean="0">
                <a:latin typeface="微软雅黑" panose="020B0503020204020204" pitchFamily="34" charset="-122"/>
                <a:ea typeface="微软雅黑" panose="020B0503020204020204" pitchFamily="34" charset="-122"/>
              </a:rPr>
              <a:t>发展</a:t>
            </a:r>
            <a:endParaRPr lang="en-US" altLang="zh-CN" sz="20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ts val="4000"/>
              </a:lnSpc>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sym typeface="微软雅黑" panose="020B0503020204020204" pitchFamily="34" charset="-122"/>
              </a:rPr>
              <a:t>希望与在座的老师和同行们携手</a:t>
            </a:r>
            <a:r>
              <a:rPr lang="zh-CN" altLang="en-US" sz="2000" b="1" dirty="0">
                <a:latin typeface="微软雅黑" panose="020B0503020204020204" pitchFamily="34" charset="-122"/>
                <a:ea typeface="微软雅黑" panose="020B0503020204020204" pitchFamily="34" charset="-122"/>
                <a:sym typeface="微软雅黑" panose="020B0503020204020204" pitchFamily="34" charset="-122"/>
              </a:rPr>
              <a:t>奋进</a:t>
            </a:r>
            <a:r>
              <a:rPr lang="zh-CN" altLang="en-US" sz="2000" b="1" dirty="0" smtClean="0">
                <a:latin typeface="微软雅黑" panose="020B0503020204020204" pitchFamily="34" charset="-122"/>
                <a:ea typeface="微软雅黑" panose="020B0503020204020204" pitchFamily="34" charset="-122"/>
                <a:sym typeface="微软雅黑" panose="020B0503020204020204" pitchFamily="34" charset="-122"/>
              </a:rPr>
              <a:t>，发展一支稳定的系统软件研制团队！</a:t>
            </a:r>
            <a:endParaRPr lang="en-US" altLang="zh-CN" sz="20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ts val="4000"/>
              </a:lnSpc>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sym typeface="微软雅黑" panose="020B0503020204020204" pitchFamily="34" charset="-122"/>
              </a:rPr>
              <a:t>打造</a:t>
            </a:r>
            <a:r>
              <a:rPr lang="zh-CN" altLang="en-US" sz="2000" b="1" dirty="0">
                <a:latin typeface="微软雅黑" panose="020B0503020204020204" pitchFamily="34" charset="-122"/>
                <a:ea typeface="微软雅黑" panose="020B0503020204020204" pitchFamily="34" charset="-122"/>
                <a:sym typeface="微软雅黑" panose="020B0503020204020204" pitchFamily="34" charset="-122"/>
              </a:rPr>
              <a:t>具有真正自主知识产权，引领时代发展的国产系统软件！</a:t>
            </a:r>
            <a:endParaRPr lang="en-US" altLang="zh-CN" sz="2000" b="1" dirty="0">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advTm="0">
        <p14:gallery dir="l"/>
      </p:transition>
    </mc:Choice>
    <mc:Fallback>
      <p:transition spd="slow" advTm="0">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061" y="8174"/>
            <a:ext cx="9144000" cy="31748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5"/>
          <p:cNvCxnSpPr>
            <a:cxnSpLocks noChangeShapeType="1"/>
          </p:cNvCxnSpPr>
          <p:nvPr/>
        </p:nvCxnSpPr>
        <p:spPr bwMode="auto">
          <a:xfrm flipH="1">
            <a:off x="3923928" y="2486603"/>
            <a:ext cx="4617801" cy="0"/>
          </a:xfrm>
          <a:prstGeom prst="line">
            <a:avLst/>
          </a:prstGeom>
          <a:noFill/>
          <a:ln w="127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矩形 47"/>
          <p:cNvSpPr/>
          <p:nvPr/>
        </p:nvSpPr>
        <p:spPr>
          <a:xfrm>
            <a:off x="3018275" y="987574"/>
            <a:ext cx="2732140" cy="1423457"/>
          </a:xfrm>
          <a:prstGeom prst="rect">
            <a:avLst/>
          </a:prstGeom>
        </p:spPr>
        <p:txBody>
          <a:bodyPr wrap="none" lIns="68571" tIns="34285" rIns="68571" bIns="34285">
            <a:spAutoFit/>
          </a:bodyPr>
          <a:lstStyle/>
          <a:p>
            <a:pPr algn="r"/>
            <a:r>
              <a:rPr lang="zh-CN" altLang="en-US" sz="8800" b="1" dirty="0" smtClean="0">
                <a:solidFill>
                  <a:schemeClr val="bg1"/>
                </a:solidFill>
                <a:latin typeface="微软雅黑" panose="020B0503020204020204" pitchFamily="34" charset="-122"/>
                <a:ea typeface="微软雅黑" panose="020B0503020204020204" pitchFamily="34" charset="-122"/>
              </a:rPr>
              <a:t>谢 谢</a:t>
            </a:r>
            <a:endParaRPr lang="en-US" altLang="zh-CN" sz="8800" b="1" dirty="0" smtClean="0">
              <a:solidFill>
                <a:schemeClr val="bg1"/>
              </a:solidFill>
              <a:latin typeface="微软雅黑" panose="020B0503020204020204" pitchFamily="34" charset="-122"/>
              <a:ea typeface="微软雅黑" panose="020B0503020204020204" pitchFamily="34" charset="-122"/>
            </a:endParaRPr>
          </a:p>
        </p:txBody>
      </p:sp>
      <p:sp>
        <p:nvSpPr>
          <p:cNvPr id="9" name="Rectangle 4"/>
          <p:cNvSpPr txBox="1">
            <a:spLocks noChangeArrowheads="1"/>
          </p:cNvSpPr>
          <p:nvPr/>
        </p:nvSpPr>
        <p:spPr>
          <a:xfrm>
            <a:off x="10096" y="4803998"/>
            <a:ext cx="2816836" cy="322659"/>
          </a:xfrm>
          <a:prstGeom prst="rect">
            <a:avLst/>
          </a:prstGeom>
        </p:spPr>
        <p:txBody>
          <a:bodyPr vert="horz" lIns="91440" tIns="45720" rIns="91440" bIns="45720"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800" dirty="0" smtClean="0">
                <a:latin typeface="微软雅黑" panose="020B0503020204020204" pitchFamily="34" charset="-122"/>
                <a:ea typeface="微软雅黑" panose="020B0503020204020204" pitchFamily="34" charset="-122"/>
              </a:rPr>
              <a:t>内部交流，未经允许不得转载</a:t>
            </a:r>
            <a:endParaRPr lang="en-US" altLang="zh-CN" sz="800" dirty="0" smtClean="0">
              <a:latin typeface="微软雅黑" panose="020B0503020204020204" pitchFamily="34" charset="-122"/>
              <a:ea typeface="微软雅黑" panose="020B0503020204020204" pitchFamily="34" charset="-122"/>
            </a:endParaRPr>
          </a:p>
          <a:p>
            <a:pPr marL="0" indent="0">
              <a:buNone/>
            </a:pPr>
            <a:r>
              <a:rPr lang="zh-CN" altLang="en-US" sz="800" dirty="0" smtClean="0">
                <a:latin typeface="微软雅黑" panose="020B0503020204020204" pitchFamily="34" charset="-122"/>
                <a:ea typeface="微软雅黑" panose="020B0503020204020204" pitchFamily="34" charset="-122"/>
              </a:rPr>
              <a:t>部分模板、图片、素材来自互联网，版权归原所有人</a:t>
            </a:r>
            <a:endParaRPr lang="en-US" altLang="zh-CN" sz="800"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500" advTm="0">
        <p:checker/>
      </p:transition>
    </mc:Choice>
    <mc:Fallback>
      <p:transition spd="slow" advTm="0">
        <p:checker/>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0"/>
          </p:nvPr>
        </p:nvGraphicFramePr>
        <p:xfrm>
          <a:off x="323528" y="987574"/>
          <a:ext cx="8496944" cy="352839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195" name="标题 2"/>
          <p:cNvSpPr>
            <a:spLocks noGrp="1"/>
          </p:cNvSpPr>
          <p:nvPr>
            <p:ph type="title"/>
          </p:nvPr>
        </p:nvSpPr>
        <p:spPr>
          <a:xfrm>
            <a:off x="395818" y="50800"/>
            <a:ext cx="8223249" cy="631825"/>
          </a:xfrm>
        </p:spPr>
        <p:txBody>
          <a:bodyPr/>
          <a:lstStyle/>
          <a:p>
            <a:r>
              <a:rPr lang="zh-CN" altLang="en-US" dirty="0">
                <a:latin typeface="微软雅黑" panose="020B0503020204020204" pitchFamily="34" charset="-122"/>
                <a:ea typeface="微软雅黑" panose="020B0503020204020204" pitchFamily="34" charset="-122"/>
              </a:rPr>
              <a:t>国产系统软件现状与思考</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3706508"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rgbClr val="0069B8"/>
                </a:solidFill>
                <a:latin typeface="微软雅黑" panose="020B0503020204020204" pitchFamily="34" charset="-122"/>
                <a:ea typeface="微软雅黑" panose="020B0503020204020204" pitchFamily="34" charset="-122"/>
              </a:rPr>
              <a:t>系统软件，在艰难中成长</a:t>
            </a:r>
            <a:endParaRPr lang="en-GB" altLang="zh-CN" sz="1800" b="1" dirty="0">
              <a:solidFill>
                <a:srgbClr val="0069B8"/>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395535" y="958679"/>
            <a:ext cx="4462377" cy="807915"/>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zh-CN" altLang="en-US" sz="1600" b="1" dirty="0" smtClean="0">
                <a:latin typeface="微软雅黑" panose="020B0503020204020204" pitchFamily="34" charset="-122"/>
                <a:ea typeface="微软雅黑" panose="020B0503020204020204" pitchFamily="34" charset="-122"/>
                <a:sym typeface="微软雅黑" panose="020B0503020204020204" pitchFamily="34" charset="-122"/>
              </a:rPr>
              <a:t>算法和应用关乎实际，受关注度高</a:t>
            </a:r>
            <a:endParaRPr lang="en-US" altLang="zh-CN" sz="16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600" b="1" dirty="0" smtClean="0">
                <a:latin typeface="微软雅黑" panose="020B0503020204020204" pitchFamily="34" charset="-122"/>
                <a:ea typeface="微软雅黑" panose="020B0503020204020204" pitchFamily="34" charset="-122"/>
                <a:sym typeface="微软雅黑" panose="020B0503020204020204" pitchFamily="34" charset="-122"/>
              </a:rPr>
              <a:t>底层芯片设计备受重视，核心技术</a:t>
            </a:r>
            <a:endParaRPr lang="en-US" altLang="zh-CN" sz="1600" b="1" dirty="0" smtClean="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8" name="KSO_Shape"/>
          <p:cNvSpPr/>
          <p:nvPr/>
        </p:nvSpPr>
        <p:spPr bwMode="auto">
          <a:xfrm>
            <a:off x="4099173" y="825932"/>
            <a:ext cx="904875" cy="981075"/>
          </a:xfrm>
          <a:custGeom>
            <a:avLst/>
            <a:gdLst>
              <a:gd name="connsiteX0" fmla="*/ 1441667 w 5342334"/>
              <a:gd name="connsiteY0" fmla="*/ 2934412 h 5785910"/>
              <a:gd name="connsiteX1" fmla="*/ 1441770 w 5342334"/>
              <a:gd name="connsiteY1" fmla="*/ 2943473 h 5785910"/>
              <a:gd name="connsiteX2" fmla="*/ 1438934 w 5342334"/>
              <a:gd name="connsiteY2" fmla="*/ 2944008 h 5785910"/>
              <a:gd name="connsiteX3" fmla="*/ 1437887 w 5342334"/>
              <a:gd name="connsiteY3" fmla="*/ 2937382 h 5785910"/>
              <a:gd name="connsiteX4" fmla="*/ 1354605 w 5342334"/>
              <a:gd name="connsiteY4" fmla="*/ 2912708 h 5785910"/>
              <a:gd name="connsiteX5" fmla="*/ 1428080 w 5342334"/>
              <a:gd name="connsiteY5" fmla="*/ 2945087 h 5785910"/>
              <a:gd name="connsiteX6" fmla="*/ 1431904 w 5342334"/>
              <a:gd name="connsiteY6" fmla="*/ 2942083 h 5785910"/>
              <a:gd name="connsiteX7" fmla="*/ 1431050 w 5342334"/>
              <a:gd name="connsiteY7" fmla="*/ 3320849 h 5785910"/>
              <a:gd name="connsiteX8" fmla="*/ 2146318 w 5342334"/>
              <a:gd name="connsiteY8" fmla="*/ 5548257 h 5785910"/>
              <a:gd name="connsiteX9" fmla="*/ 2115204 w 5342334"/>
              <a:gd name="connsiteY9" fmla="*/ 5553206 h 5785910"/>
              <a:gd name="connsiteX10" fmla="*/ 1246460 w 5342334"/>
              <a:gd name="connsiteY10" fmla="*/ 5785910 h 5785910"/>
              <a:gd name="connsiteX11" fmla="*/ 0 w 5342334"/>
              <a:gd name="connsiteY11" fmla="*/ 3148605 h 5785910"/>
              <a:gd name="connsiteX12" fmla="*/ 1262428 w 5342334"/>
              <a:gd name="connsiteY12" fmla="*/ 2938106 h 5785910"/>
              <a:gd name="connsiteX13" fmla="*/ 3380735 w 5342334"/>
              <a:gd name="connsiteY13" fmla="*/ 118 h 5785910"/>
              <a:gd name="connsiteX14" fmla="*/ 3863622 w 5342334"/>
              <a:gd name="connsiteY14" fmla="*/ 912639 h 5785910"/>
              <a:gd name="connsiteX15" fmla="*/ 3674765 w 5342334"/>
              <a:gd name="connsiteY15" fmla="*/ 2045786 h 5785910"/>
              <a:gd name="connsiteX16" fmla="*/ 4585837 w 5342334"/>
              <a:gd name="connsiteY16" fmla="*/ 2046833 h 5785910"/>
              <a:gd name="connsiteX17" fmla="*/ 4775401 w 5342334"/>
              <a:gd name="connsiteY17" fmla="*/ 2003486 h 5785910"/>
              <a:gd name="connsiteX18" fmla="*/ 5203724 w 5342334"/>
              <a:gd name="connsiteY18" fmla="*/ 2381935 h 5785910"/>
              <a:gd name="connsiteX19" fmla="*/ 4980124 w 5342334"/>
              <a:gd name="connsiteY19" fmla="*/ 2705696 h 5785910"/>
              <a:gd name="connsiteX20" fmla="*/ 5342334 w 5342334"/>
              <a:gd name="connsiteY20" fmla="*/ 3258997 h 5785910"/>
              <a:gd name="connsiteX21" fmla="*/ 5107100 w 5342334"/>
              <a:gd name="connsiteY21" fmla="*/ 3754493 h 5785910"/>
              <a:gd name="connsiteX22" fmla="*/ 5342334 w 5342334"/>
              <a:gd name="connsiteY22" fmla="*/ 4140580 h 5785910"/>
              <a:gd name="connsiteX23" fmla="*/ 4844706 w 5342334"/>
              <a:gd name="connsiteY23" fmla="*/ 4606676 h 5785910"/>
              <a:gd name="connsiteX24" fmla="*/ 4790537 w 5342334"/>
              <a:gd name="connsiteY24" fmla="*/ 4596433 h 5785910"/>
              <a:gd name="connsiteX25" fmla="*/ 4802287 w 5342334"/>
              <a:gd name="connsiteY25" fmla="*/ 4606672 h 5785910"/>
              <a:gd name="connsiteX26" fmla="*/ 5191248 w 5342334"/>
              <a:gd name="connsiteY26" fmla="*/ 4997228 h 5785910"/>
              <a:gd name="connsiteX27" fmla="*/ 4866278 w 5342334"/>
              <a:gd name="connsiteY27" fmla="*/ 5435572 h 5785910"/>
              <a:gd name="connsiteX28" fmla="*/ 4581456 w 5342334"/>
              <a:gd name="connsiteY28" fmla="*/ 5443059 h 5785910"/>
              <a:gd name="connsiteX29" fmla="*/ 4593578 w 5342334"/>
              <a:gd name="connsiteY29" fmla="*/ 5444848 h 5785910"/>
              <a:gd name="connsiteX30" fmla="*/ 4581281 w 5342334"/>
              <a:gd name="connsiteY30" fmla="*/ 5445228 h 5785910"/>
              <a:gd name="connsiteX31" fmla="*/ 2168410 w 5342334"/>
              <a:gd name="connsiteY31" fmla="*/ 5525146 h 5785910"/>
              <a:gd name="connsiteX32" fmla="*/ 1445968 w 5342334"/>
              <a:gd name="connsiteY32" fmla="*/ 3310386 h 5785910"/>
              <a:gd name="connsiteX33" fmla="*/ 1441770 w 5342334"/>
              <a:gd name="connsiteY33" fmla="*/ 2943473 h 5785910"/>
              <a:gd name="connsiteX34" fmla="*/ 1514723 w 5342334"/>
              <a:gd name="connsiteY34" fmla="*/ 2929703 h 5785910"/>
              <a:gd name="connsiteX35" fmla="*/ 1975047 w 5342334"/>
              <a:gd name="connsiteY35" fmla="*/ 2725675 h 5785910"/>
              <a:gd name="connsiteX36" fmla="*/ 2654934 w 5342334"/>
              <a:gd name="connsiteY36" fmla="*/ 1630299 h 5785910"/>
              <a:gd name="connsiteX37" fmla="*/ 3108192 w 5342334"/>
              <a:gd name="connsiteY37" fmla="*/ 686009 h 5785910"/>
              <a:gd name="connsiteX38" fmla="*/ 3334821 w 5342334"/>
              <a:gd name="connsiteY38" fmla="*/ 6121 h 5785910"/>
              <a:gd name="connsiteX39" fmla="*/ 3380735 w 5342334"/>
              <a:gd name="connsiteY39" fmla="*/ 118 h 5785910"/>
              <a:gd name="connsiteX0-1" fmla="*/ 1441667 w 5342334"/>
              <a:gd name="connsiteY0-2" fmla="*/ 2934412 h 5785910"/>
              <a:gd name="connsiteX1-3" fmla="*/ 1441770 w 5342334"/>
              <a:gd name="connsiteY1-4" fmla="*/ 2943473 h 5785910"/>
              <a:gd name="connsiteX2-5" fmla="*/ 1438934 w 5342334"/>
              <a:gd name="connsiteY2-6" fmla="*/ 2944008 h 5785910"/>
              <a:gd name="connsiteX3-7" fmla="*/ 1437887 w 5342334"/>
              <a:gd name="connsiteY3-8" fmla="*/ 2937382 h 5785910"/>
              <a:gd name="connsiteX4-9" fmla="*/ 1441667 w 5342334"/>
              <a:gd name="connsiteY4-10" fmla="*/ 2934412 h 5785910"/>
              <a:gd name="connsiteX5-11" fmla="*/ 1354605 w 5342334"/>
              <a:gd name="connsiteY5-12" fmla="*/ 2912708 h 5785910"/>
              <a:gd name="connsiteX6-13" fmla="*/ 1428080 w 5342334"/>
              <a:gd name="connsiteY6-14" fmla="*/ 2945087 h 5785910"/>
              <a:gd name="connsiteX7-15" fmla="*/ 1431050 w 5342334"/>
              <a:gd name="connsiteY7-16" fmla="*/ 3320849 h 5785910"/>
              <a:gd name="connsiteX8-17" fmla="*/ 2146318 w 5342334"/>
              <a:gd name="connsiteY8-18" fmla="*/ 5548257 h 5785910"/>
              <a:gd name="connsiteX9-19" fmla="*/ 2115204 w 5342334"/>
              <a:gd name="connsiteY9-20" fmla="*/ 5553206 h 5785910"/>
              <a:gd name="connsiteX10-21" fmla="*/ 1246460 w 5342334"/>
              <a:gd name="connsiteY10-22" fmla="*/ 5785910 h 5785910"/>
              <a:gd name="connsiteX11-23" fmla="*/ 0 w 5342334"/>
              <a:gd name="connsiteY11-24" fmla="*/ 3148605 h 5785910"/>
              <a:gd name="connsiteX12-25" fmla="*/ 1262428 w 5342334"/>
              <a:gd name="connsiteY12-26" fmla="*/ 2938106 h 5785910"/>
              <a:gd name="connsiteX13-27" fmla="*/ 1354605 w 5342334"/>
              <a:gd name="connsiteY13-28" fmla="*/ 2912708 h 5785910"/>
              <a:gd name="connsiteX14-29" fmla="*/ 3380735 w 5342334"/>
              <a:gd name="connsiteY14-30" fmla="*/ 118 h 5785910"/>
              <a:gd name="connsiteX15-31" fmla="*/ 3863622 w 5342334"/>
              <a:gd name="connsiteY15-32" fmla="*/ 912639 h 5785910"/>
              <a:gd name="connsiteX16-33" fmla="*/ 3674765 w 5342334"/>
              <a:gd name="connsiteY16-34" fmla="*/ 2045786 h 5785910"/>
              <a:gd name="connsiteX17-35" fmla="*/ 4585837 w 5342334"/>
              <a:gd name="connsiteY17-36" fmla="*/ 2046833 h 5785910"/>
              <a:gd name="connsiteX18-37" fmla="*/ 4775401 w 5342334"/>
              <a:gd name="connsiteY18-38" fmla="*/ 2003486 h 5785910"/>
              <a:gd name="connsiteX19-39" fmla="*/ 5203724 w 5342334"/>
              <a:gd name="connsiteY19-40" fmla="*/ 2381935 h 5785910"/>
              <a:gd name="connsiteX20-41" fmla="*/ 4980124 w 5342334"/>
              <a:gd name="connsiteY20-42" fmla="*/ 2705696 h 5785910"/>
              <a:gd name="connsiteX21-43" fmla="*/ 5342334 w 5342334"/>
              <a:gd name="connsiteY21-44" fmla="*/ 3258997 h 5785910"/>
              <a:gd name="connsiteX22-45" fmla="*/ 5107100 w 5342334"/>
              <a:gd name="connsiteY22-46" fmla="*/ 3754493 h 5785910"/>
              <a:gd name="connsiteX23-47" fmla="*/ 5342334 w 5342334"/>
              <a:gd name="connsiteY23-48" fmla="*/ 4140580 h 5785910"/>
              <a:gd name="connsiteX24-49" fmla="*/ 4844706 w 5342334"/>
              <a:gd name="connsiteY24-50" fmla="*/ 4606676 h 5785910"/>
              <a:gd name="connsiteX25-51" fmla="*/ 4790537 w 5342334"/>
              <a:gd name="connsiteY25-52" fmla="*/ 4596433 h 5785910"/>
              <a:gd name="connsiteX26-53" fmla="*/ 4802287 w 5342334"/>
              <a:gd name="connsiteY26-54" fmla="*/ 4606672 h 5785910"/>
              <a:gd name="connsiteX27-55" fmla="*/ 5191248 w 5342334"/>
              <a:gd name="connsiteY27-56" fmla="*/ 4997228 h 5785910"/>
              <a:gd name="connsiteX28-57" fmla="*/ 4866278 w 5342334"/>
              <a:gd name="connsiteY28-58" fmla="*/ 5435572 h 5785910"/>
              <a:gd name="connsiteX29-59" fmla="*/ 4581456 w 5342334"/>
              <a:gd name="connsiteY29-60" fmla="*/ 5443059 h 5785910"/>
              <a:gd name="connsiteX30-61" fmla="*/ 4593578 w 5342334"/>
              <a:gd name="connsiteY30-62" fmla="*/ 5444848 h 5785910"/>
              <a:gd name="connsiteX31-63" fmla="*/ 4581281 w 5342334"/>
              <a:gd name="connsiteY31-64" fmla="*/ 5445228 h 5785910"/>
              <a:gd name="connsiteX32-65" fmla="*/ 2168410 w 5342334"/>
              <a:gd name="connsiteY32-66" fmla="*/ 5525146 h 5785910"/>
              <a:gd name="connsiteX33-67" fmla="*/ 1445968 w 5342334"/>
              <a:gd name="connsiteY33-68" fmla="*/ 3310386 h 5785910"/>
              <a:gd name="connsiteX34-69" fmla="*/ 1441770 w 5342334"/>
              <a:gd name="connsiteY34-70" fmla="*/ 2943473 h 5785910"/>
              <a:gd name="connsiteX35-71" fmla="*/ 1514723 w 5342334"/>
              <a:gd name="connsiteY35-72" fmla="*/ 2929703 h 5785910"/>
              <a:gd name="connsiteX36-73" fmla="*/ 1975047 w 5342334"/>
              <a:gd name="connsiteY36-74" fmla="*/ 2725675 h 5785910"/>
              <a:gd name="connsiteX37-75" fmla="*/ 2654934 w 5342334"/>
              <a:gd name="connsiteY37-76" fmla="*/ 1630299 h 5785910"/>
              <a:gd name="connsiteX38-77" fmla="*/ 3108192 w 5342334"/>
              <a:gd name="connsiteY38-78" fmla="*/ 686009 h 5785910"/>
              <a:gd name="connsiteX39-79" fmla="*/ 3334821 w 5342334"/>
              <a:gd name="connsiteY39-80" fmla="*/ 6121 h 5785910"/>
              <a:gd name="connsiteX40" fmla="*/ 3380735 w 5342334"/>
              <a:gd name="connsiteY40" fmla="*/ 118 h 5785910"/>
              <a:gd name="connsiteX0-81" fmla="*/ 1437887 w 5342334"/>
              <a:gd name="connsiteY0-82" fmla="*/ 2937382 h 5785910"/>
              <a:gd name="connsiteX1-83" fmla="*/ 1441770 w 5342334"/>
              <a:gd name="connsiteY1-84" fmla="*/ 2943473 h 5785910"/>
              <a:gd name="connsiteX2-85" fmla="*/ 1438934 w 5342334"/>
              <a:gd name="connsiteY2-86" fmla="*/ 2944008 h 5785910"/>
              <a:gd name="connsiteX3-87" fmla="*/ 1437887 w 5342334"/>
              <a:gd name="connsiteY3-88" fmla="*/ 2937382 h 5785910"/>
              <a:gd name="connsiteX4-89" fmla="*/ 1354605 w 5342334"/>
              <a:gd name="connsiteY4-90" fmla="*/ 2912708 h 5785910"/>
              <a:gd name="connsiteX5-91" fmla="*/ 1428080 w 5342334"/>
              <a:gd name="connsiteY5-92" fmla="*/ 2945087 h 5785910"/>
              <a:gd name="connsiteX6-93" fmla="*/ 1431050 w 5342334"/>
              <a:gd name="connsiteY6-94" fmla="*/ 3320849 h 5785910"/>
              <a:gd name="connsiteX7-95" fmla="*/ 2146318 w 5342334"/>
              <a:gd name="connsiteY7-96" fmla="*/ 5548257 h 5785910"/>
              <a:gd name="connsiteX8-97" fmla="*/ 2115204 w 5342334"/>
              <a:gd name="connsiteY8-98" fmla="*/ 5553206 h 5785910"/>
              <a:gd name="connsiteX9-99" fmla="*/ 1246460 w 5342334"/>
              <a:gd name="connsiteY9-100" fmla="*/ 5785910 h 5785910"/>
              <a:gd name="connsiteX10-101" fmla="*/ 0 w 5342334"/>
              <a:gd name="connsiteY10-102" fmla="*/ 3148605 h 5785910"/>
              <a:gd name="connsiteX11-103" fmla="*/ 1262428 w 5342334"/>
              <a:gd name="connsiteY11-104" fmla="*/ 2938106 h 5785910"/>
              <a:gd name="connsiteX12-105" fmla="*/ 1354605 w 5342334"/>
              <a:gd name="connsiteY12-106" fmla="*/ 2912708 h 5785910"/>
              <a:gd name="connsiteX13-107" fmla="*/ 3380735 w 5342334"/>
              <a:gd name="connsiteY13-108" fmla="*/ 118 h 5785910"/>
              <a:gd name="connsiteX14-109" fmla="*/ 3863622 w 5342334"/>
              <a:gd name="connsiteY14-110" fmla="*/ 912639 h 5785910"/>
              <a:gd name="connsiteX15-111" fmla="*/ 3674765 w 5342334"/>
              <a:gd name="connsiteY15-112" fmla="*/ 2045786 h 5785910"/>
              <a:gd name="connsiteX16-113" fmla="*/ 4585837 w 5342334"/>
              <a:gd name="connsiteY16-114" fmla="*/ 2046833 h 5785910"/>
              <a:gd name="connsiteX17-115" fmla="*/ 4775401 w 5342334"/>
              <a:gd name="connsiteY17-116" fmla="*/ 2003486 h 5785910"/>
              <a:gd name="connsiteX18-117" fmla="*/ 5203724 w 5342334"/>
              <a:gd name="connsiteY18-118" fmla="*/ 2381935 h 5785910"/>
              <a:gd name="connsiteX19-119" fmla="*/ 4980124 w 5342334"/>
              <a:gd name="connsiteY19-120" fmla="*/ 2705696 h 5785910"/>
              <a:gd name="connsiteX20-121" fmla="*/ 5342334 w 5342334"/>
              <a:gd name="connsiteY20-122" fmla="*/ 3258997 h 5785910"/>
              <a:gd name="connsiteX21-123" fmla="*/ 5107100 w 5342334"/>
              <a:gd name="connsiteY21-124" fmla="*/ 3754493 h 5785910"/>
              <a:gd name="connsiteX22-125" fmla="*/ 5342334 w 5342334"/>
              <a:gd name="connsiteY22-126" fmla="*/ 4140580 h 5785910"/>
              <a:gd name="connsiteX23-127" fmla="*/ 4844706 w 5342334"/>
              <a:gd name="connsiteY23-128" fmla="*/ 4606676 h 5785910"/>
              <a:gd name="connsiteX24-129" fmla="*/ 4790537 w 5342334"/>
              <a:gd name="connsiteY24-130" fmla="*/ 4596433 h 5785910"/>
              <a:gd name="connsiteX25-131" fmla="*/ 4802287 w 5342334"/>
              <a:gd name="connsiteY25-132" fmla="*/ 4606672 h 5785910"/>
              <a:gd name="connsiteX26-133" fmla="*/ 5191248 w 5342334"/>
              <a:gd name="connsiteY26-134" fmla="*/ 4997228 h 5785910"/>
              <a:gd name="connsiteX27-135" fmla="*/ 4866278 w 5342334"/>
              <a:gd name="connsiteY27-136" fmla="*/ 5435572 h 5785910"/>
              <a:gd name="connsiteX28-137" fmla="*/ 4581456 w 5342334"/>
              <a:gd name="connsiteY28-138" fmla="*/ 5443059 h 5785910"/>
              <a:gd name="connsiteX29-139" fmla="*/ 4593578 w 5342334"/>
              <a:gd name="connsiteY29-140" fmla="*/ 5444848 h 5785910"/>
              <a:gd name="connsiteX30-141" fmla="*/ 4581281 w 5342334"/>
              <a:gd name="connsiteY30-142" fmla="*/ 5445228 h 5785910"/>
              <a:gd name="connsiteX31-143" fmla="*/ 2168410 w 5342334"/>
              <a:gd name="connsiteY31-144" fmla="*/ 5525146 h 5785910"/>
              <a:gd name="connsiteX32-145" fmla="*/ 1445968 w 5342334"/>
              <a:gd name="connsiteY32-146" fmla="*/ 3310386 h 5785910"/>
              <a:gd name="connsiteX33-147" fmla="*/ 1441770 w 5342334"/>
              <a:gd name="connsiteY33-148" fmla="*/ 2943473 h 5785910"/>
              <a:gd name="connsiteX34-149" fmla="*/ 1514723 w 5342334"/>
              <a:gd name="connsiteY34-150" fmla="*/ 2929703 h 5785910"/>
              <a:gd name="connsiteX35-151" fmla="*/ 1975047 w 5342334"/>
              <a:gd name="connsiteY35-152" fmla="*/ 2725675 h 5785910"/>
              <a:gd name="connsiteX36-153" fmla="*/ 2654934 w 5342334"/>
              <a:gd name="connsiteY36-154" fmla="*/ 1630299 h 5785910"/>
              <a:gd name="connsiteX37-155" fmla="*/ 3108192 w 5342334"/>
              <a:gd name="connsiteY37-156" fmla="*/ 686009 h 5785910"/>
              <a:gd name="connsiteX38-157" fmla="*/ 3334821 w 5342334"/>
              <a:gd name="connsiteY38-158" fmla="*/ 6121 h 5785910"/>
              <a:gd name="connsiteX39-159" fmla="*/ 3380735 w 5342334"/>
              <a:gd name="connsiteY39-160" fmla="*/ 118 h 5785910"/>
              <a:gd name="connsiteX0-161" fmla="*/ 1438934 w 5342334"/>
              <a:gd name="connsiteY0-162" fmla="*/ 2944008 h 5785910"/>
              <a:gd name="connsiteX1-163" fmla="*/ 1441770 w 5342334"/>
              <a:gd name="connsiteY1-164" fmla="*/ 2943473 h 5785910"/>
              <a:gd name="connsiteX2-165" fmla="*/ 1438934 w 5342334"/>
              <a:gd name="connsiteY2-166" fmla="*/ 2944008 h 5785910"/>
              <a:gd name="connsiteX3-167" fmla="*/ 1354605 w 5342334"/>
              <a:gd name="connsiteY3-168" fmla="*/ 2912708 h 5785910"/>
              <a:gd name="connsiteX4-169" fmla="*/ 1428080 w 5342334"/>
              <a:gd name="connsiteY4-170" fmla="*/ 2945087 h 5785910"/>
              <a:gd name="connsiteX5-171" fmla="*/ 1431050 w 5342334"/>
              <a:gd name="connsiteY5-172" fmla="*/ 3320849 h 5785910"/>
              <a:gd name="connsiteX6-173" fmla="*/ 2146318 w 5342334"/>
              <a:gd name="connsiteY6-174" fmla="*/ 5548257 h 5785910"/>
              <a:gd name="connsiteX7-175" fmla="*/ 2115204 w 5342334"/>
              <a:gd name="connsiteY7-176" fmla="*/ 5553206 h 5785910"/>
              <a:gd name="connsiteX8-177" fmla="*/ 1246460 w 5342334"/>
              <a:gd name="connsiteY8-178" fmla="*/ 5785910 h 5785910"/>
              <a:gd name="connsiteX9-179" fmla="*/ 0 w 5342334"/>
              <a:gd name="connsiteY9-180" fmla="*/ 3148605 h 5785910"/>
              <a:gd name="connsiteX10-181" fmla="*/ 1262428 w 5342334"/>
              <a:gd name="connsiteY10-182" fmla="*/ 2938106 h 5785910"/>
              <a:gd name="connsiteX11-183" fmla="*/ 1354605 w 5342334"/>
              <a:gd name="connsiteY11-184" fmla="*/ 2912708 h 5785910"/>
              <a:gd name="connsiteX12-185" fmla="*/ 3380735 w 5342334"/>
              <a:gd name="connsiteY12-186" fmla="*/ 118 h 5785910"/>
              <a:gd name="connsiteX13-187" fmla="*/ 3863622 w 5342334"/>
              <a:gd name="connsiteY13-188" fmla="*/ 912639 h 5785910"/>
              <a:gd name="connsiteX14-189" fmla="*/ 3674765 w 5342334"/>
              <a:gd name="connsiteY14-190" fmla="*/ 2045786 h 5785910"/>
              <a:gd name="connsiteX15-191" fmla="*/ 4585837 w 5342334"/>
              <a:gd name="connsiteY15-192" fmla="*/ 2046833 h 5785910"/>
              <a:gd name="connsiteX16-193" fmla="*/ 4775401 w 5342334"/>
              <a:gd name="connsiteY16-194" fmla="*/ 2003486 h 5785910"/>
              <a:gd name="connsiteX17-195" fmla="*/ 5203724 w 5342334"/>
              <a:gd name="connsiteY17-196" fmla="*/ 2381935 h 5785910"/>
              <a:gd name="connsiteX18-197" fmla="*/ 4980124 w 5342334"/>
              <a:gd name="connsiteY18-198" fmla="*/ 2705696 h 5785910"/>
              <a:gd name="connsiteX19-199" fmla="*/ 5342334 w 5342334"/>
              <a:gd name="connsiteY19-200" fmla="*/ 3258997 h 5785910"/>
              <a:gd name="connsiteX20-201" fmla="*/ 5107100 w 5342334"/>
              <a:gd name="connsiteY20-202" fmla="*/ 3754493 h 5785910"/>
              <a:gd name="connsiteX21-203" fmla="*/ 5342334 w 5342334"/>
              <a:gd name="connsiteY21-204" fmla="*/ 4140580 h 5785910"/>
              <a:gd name="connsiteX22-205" fmla="*/ 4844706 w 5342334"/>
              <a:gd name="connsiteY22-206" fmla="*/ 4606676 h 5785910"/>
              <a:gd name="connsiteX23-207" fmla="*/ 4790537 w 5342334"/>
              <a:gd name="connsiteY23-208" fmla="*/ 4596433 h 5785910"/>
              <a:gd name="connsiteX24-209" fmla="*/ 4802287 w 5342334"/>
              <a:gd name="connsiteY24-210" fmla="*/ 4606672 h 5785910"/>
              <a:gd name="connsiteX25-211" fmla="*/ 5191248 w 5342334"/>
              <a:gd name="connsiteY25-212" fmla="*/ 4997228 h 5785910"/>
              <a:gd name="connsiteX26-213" fmla="*/ 4866278 w 5342334"/>
              <a:gd name="connsiteY26-214" fmla="*/ 5435572 h 5785910"/>
              <a:gd name="connsiteX27-215" fmla="*/ 4581456 w 5342334"/>
              <a:gd name="connsiteY27-216" fmla="*/ 5443059 h 5785910"/>
              <a:gd name="connsiteX28-217" fmla="*/ 4593578 w 5342334"/>
              <a:gd name="connsiteY28-218" fmla="*/ 5444848 h 5785910"/>
              <a:gd name="connsiteX29-219" fmla="*/ 4581281 w 5342334"/>
              <a:gd name="connsiteY29-220" fmla="*/ 5445228 h 5785910"/>
              <a:gd name="connsiteX30-221" fmla="*/ 2168410 w 5342334"/>
              <a:gd name="connsiteY30-222" fmla="*/ 5525146 h 5785910"/>
              <a:gd name="connsiteX31-223" fmla="*/ 1445968 w 5342334"/>
              <a:gd name="connsiteY31-224" fmla="*/ 3310386 h 5785910"/>
              <a:gd name="connsiteX32-225" fmla="*/ 1441770 w 5342334"/>
              <a:gd name="connsiteY32-226" fmla="*/ 2943473 h 5785910"/>
              <a:gd name="connsiteX33-227" fmla="*/ 1514723 w 5342334"/>
              <a:gd name="connsiteY33-228" fmla="*/ 2929703 h 5785910"/>
              <a:gd name="connsiteX34-229" fmla="*/ 1975047 w 5342334"/>
              <a:gd name="connsiteY34-230" fmla="*/ 2725675 h 5785910"/>
              <a:gd name="connsiteX35-231" fmla="*/ 2654934 w 5342334"/>
              <a:gd name="connsiteY35-232" fmla="*/ 1630299 h 5785910"/>
              <a:gd name="connsiteX36-233" fmla="*/ 3108192 w 5342334"/>
              <a:gd name="connsiteY36-234" fmla="*/ 686009 h 5785910"/>
              <a:gd name="connsiteX37-235" fmla="*/ 3334821 w 5342334"/>
              <a:gd name="connsiteY37-236" fmla="*/ 6121 h 5785910"/>
              <a:gd name="connsiteX38-237" fmla="*/ 3380735 w 5342334"/>
              <a:gd name="connsiteY38-238" fmla="*/ 118 h 5785910"/>
              <a:gd name="connsiteX0-239" fmla="*/ 1438934 w 5342334"/>
              <a:gd name="connsiteY0-240" fmla="*/ 2944008 h 5785910"/>
              <a:gd name="connsiteX1-241" fmla="*/ 1441770 w 5342334"/>
              <a:gd name="connsiteY1-242" fmla="*/ 2943473 h 5785910"/>
              <a:gd name="connsiteX2-243" fmla="*/ 1438934 w 5342334"/>
              <a:gd name="connsiteY2-244" fmla="*/ 2944008 h 5785910"/>
              <a:gd name="connsiteX3-245" fmla="*/ 1354605 w 5342334"/>
              <a:gd name="connsiteY3-246" fmla="*/ 2912708 h 5785910"/>
              <a:gd name="connsiteX4-247" fmla="*/ 1428080 w 5342334"/>
              <a:gd name="connsiteY4-248" fmla="*/ 2945087 h 5785910"/>
              <a:gd name="connsiteX5-249" fmla="*/ 1431050 w 5342334"/>
              <a:gd name="connsiteY5-250" fmla="*/ 3320849 h 5785910"/>
              <a:gd name="connsiteX6-251" fmla="*/ 2146318 w 5342334"/>
              <a:gd name="connsiteY6-252" fmla="*/ 5548257 h 5785910"/>
              <a:gd name="connsiteX7-253" fmla="*/ 2115204 w 5342334"/>
              <a:gd name="connsiteY7-254" fmla="*/ 5553206 h 5785910"/>
              <a:gd name="connsiteX8-255" fmla="*/ 1246460 w 5342334"/>
              <a:gd name="connsiteY8-256" fmla="*/ 5785910 h 5785910"/>
              <a:gd name="connsiteX9-257" fmla="*/ 0 w 5342334"/>
              <a:gd name="connsiteY9-258" fmla="*/ 3148605 h 5785910"/>
              <a:gd name="connsiteX10-259" fmla="*/ 1262428 w 5342334"/>
              <a:gd name="connsiteY10-260" fmla="*/ 2938106 h 5785910"/>
              <a:gd name="connsiteX11-261" fmla="*/ 1354605 w 5342334"/>
              <a:gd name="connsiteY11-262" fmla="*/ 2912708 h 5785910"/>
              <a:gd name="connsiteX12-263" fmla="*/ 3380735 w 5342334"/>
              <a:gd name="connsiteY12-264" fmla="*/ 118 h 5785910"/>
              <a:gd name="connsiteX13-265" fmla="*/ 3863622 w 5342334"/>
              <a:gd name="connsiteY13-266" fmla="*/ 912639 h 5785910"/>
              <a:gd name="connsiteX14-267" fmla="*/ 3674765 w 5342334"/>
              <a:gd name="connsiteY14-268" fmla="*/ 2045786 h 5785910"/>
              <a:gd name="connsiteX15-269" fmla="*/ 4585837 w 5342334"/>
              <a:gd name="connsiteY15-270" fmla="*/ 2046833 h 5785910"/>
              <a:gd name="connsiteX16-271" fmla="*/ 4775401 w 5342334"/>
              <a:gd name="connsiteY16-272" fmla="*/ 2003486 h 5785910"/>
              <a:gd name="connsiteX17-273" fmla="*/ 5203724 w 5342334"/>
              <a:gd name="connsiteY17-274" fmla="*/ 2381935 h 5785910"/>
              <a:gd name="connsiteX18-275" fmla="*/ 4980124 w 5342334"/>
              <a:gd name="connsiteY18-276" fmla="*/ 2705696 h 5785910"/>
              <a:gd name="connsiteX19-277" fmla="*/ 5342334 w 5342334"/>
              <a:gd name="connsiteY19-278" fmla="*/ 3258997 h 5785910"/>
              <a:gd name="connsiteX20-279" fmla="*/ 5107100 w 5342334"/>
              <a:gd name="connsiteY20-280" fmla="*/ 3754493 h 5785910"/>
              <a:gd name="connsiteX21-281" fmla="*/ 5342334 w 5342334"/>
              <a:gd name="connsiteY21-282" fmla="*/ 4140580 h 5785910"/>
              <a:gd name="connsiteX22-283" fmla="*/ 4844706 w 5342334"/>
              <a:gd name="connsiteY22-284" fmla="*/ 4606676 h 5785910"/>
              <a:gd name="connsiteX23-285" fmla="*/ 4790537 w 5342334"/>
              <a:gd name="connsiteY23-286" fmla="*/ 4596433 h 5785910"/>
              <a:gd name="connsiteX24-287" fmla="*/ 4802287 w 5342334"/>
              <a:gd name="connsiteY24-288" fmla="*/ 4606672 h 5785910"/>
              <a:gd name="connsiteX25-289" fmla="*/ 5191248 w 5342334"/>
              <a:gd name="connsiteY25-290" fmla="*/ 4997228 h 5785910"/>
              <a:gd name="connsiteX26-291" fmla="*/ 4866278 w 5342334"/>
              <a:gd name="connsiteY26-292" fmla="*/ 5435572 h 5785910"/>
              <a:gd name="connsiteX27-293" fmla="*/ 4581456 w 5342334"/>
              <a:gd name="connsiteY27-294" fmla="*/ 5443059 h 5785910"/>
              <a:gd name="connsiteX28-295" fmla="*/ 4593578 w 5342334"/>
              <a:gd name="connsiteY28-296" fmla="*/ 5444848 h 5785910"/>
              <a:gd name="connsiteX29-297" fmla="*/ 4581281 w 5342334"/>
              <a:gd name="connsiteY29-298" fmla="*/ 5445228 h 5785910"/>
              <a:gd name="connsiteX30-299" fmla="*/ 2168410 w 5342334"/>
              <a:gd name="connsiteY30-300" fmla="*/ 5525146 h 5785910"/>
              <a:gd name="connsiteX31-301" fmla="*/ 1445968 w 5342334"/>
              <a:gd name="connsiteY31-302" fmla="*/ 3310386 h 5785910"/>
              <a:gd name="connsiteX32-303" fmla="*/ 1441770 w 5342334"/>
              <a:gd name="connsiteY32-304" fmla="*/ 2943473 h 5785910"/>
              <a:gd name="connsiteX33-305" fmla="*/ 1514723 w 5342334"/>
              <a:gd name="connsiteY33-306" fmla="*/ 2929703 h 5785910"/>
              <a:gd name="connsiteX34-307" fmla="*/ 1975047 w 5342334"/>
              <a:gd name="connsiteY34-308" fmla="*/ 2725675 h 5785910"/>
              <a:gd name="connsiteX35-309" fmla="*/ 2654934 w 5342334"/>
              <a:gd name="connsiteY35-310" fmla="*/ 1630299 h 5785910"/>
              <a:gd name="connsiteX36-311" fmla="*/ 3108192 w 5342334"/>
              <a:gd name="connsiteY36-312" fmla="*/ 686009 h 5785910"/>
              <a:gd name="connsiteX37-313" fmla="*/ 3334821 w 5342334"/>
              <a:gd name="connsiteY37-314" fmla="*/ 6121 h 5785910"/>
              <a:gd name="connsiteX38-315" fmla="*/ 3380735 w 5342334"/>
              <a:gd name="connsiteY38-316" fmla="*/ 118 h 5785910"/>
              <a:gd name="connsiteX0-317" fmla="*/ 1438934 w 5342334"/>
              <a:gd name="connsiteY0-318" fmla="*/ 2944008 h 5785910"/>
              <a:gd name="connsiteX1-319" fmla="*/ 1441770 w 5342334"/>
              <a:gd name="connsiteY1-320" fmla="*/ 2943473 h 5785910"/>
              <a:gd name="connsiteX2-321" fmla="*/ 1438934 w 5342334"/>
              <a:gd name="connsiteY2-322" fmla="*/ 2944008 h 5785910"/>
              <a:gd name="connsiteX3-323" fmla="*/ 1354605 w 5342334"/>
              <a:gd name="connsiteY3-324" fmla="*/ 2912708 h 5785910"/>
              <a:gd name="connsiteX4-325" fmla="*/ 1428080 w 5342334"/>
              <a:gd name="connsiteY4-326" fmla="*/ 2945087 h 5785910"/>
              <a:gd name="connsiteX5-327" fmla="*/ 1431050 w 5342334"/>
              <a:gd name="connsiteY5-328" fmla="*/ 3320849 h 5785910"/>
              <a:gd name="connsiteX6-329" fmla="*/ 2146318 w 5342334"/>
              <a:gd name="connsiteY6-330" fmla="*/ 5548257 h 5785910"/>
              <a:gd name="connsiteX7-331" fmla="*/ 2115204 w 5342334"/>
              <a:gd name="connsiteY7-332" fmla="*/ 5553206 h 5785910"/>
              <a:gd name="connsiteX8-333" fmla="*/ 1246460 w 5342334"/>
              <a:gd name="connsiteY8-334" fmla="*/ 5785910 h 5785910"/>
              <a:gd name="connsiteX9-335" fmla="*/ 0 w 5342334"/>
              <a:gd name="connsiteY9-336" fmla="*/ 3148605 h 5785910"/>
              <a:gd name="connsiteX10-337" fmla="*/ 1262428 w 5342334"/>
              <a:gd name="connsiteY10-338" fmla="*/ 2938106 h 5785910"/>
              <a:gd name="connsiteX11-339" fmla="*/ 1354605 w 5342334"/>
              <a:gd name="connsiteY11-340" fmla="*/ 2912708 h 5785910"/>
              <a:gd name="connsiteX12-341" fmla="*/ 3380735 w 5342334"/>
              <a:gd name="connsiteY12-342" fmla="*/ 118 h 5785910"/>
              <a:gd name="connsiteX13-343" fmla="*/ 3863622 w 5342334"/>
              <a:gd name="connsiteY13-344" fmla="*/ 912639 h 5785910"/>
              <a:gd name="connsiteX14-345" fmla="*/ 3674765 w 5342334"/>
              <a:gd name="connsiteY14-346" fmla="*/ 2045786 h 5785910"/>
              <a:gd name="connsiteX15-347" fmla="*/ 4585837 w 5342334"/>
              <a:gd name="connsiteY15-348" fmla="*/ 2046833 h 5785910"/>
              <a:gd name="connsiteX16-349" fmla="*/ 4775401 w 5342334"/>
              <a:gd name="connsiteY16-350" fmla="*/ 2003486 h 5785910"/>
              <a:gd name="connsiteX17-351" fmla="*/ 5203724 w 5342334"/>
              <a:gd name="connsiteY17-352" fmla="*/ 2381935 h 5785910"/>
              <a:gd name="connsiteX18-353" fmla="*/ 4980124 w 5342334"/>
              <a:gd name="connsiteY18-354" fmla="*/ 2705696 h 5785910"/>
              <a:gd name="connsiteX19-355" fmla="*/ 5342334 w 5342334"/>
              <a:gd name="connsiteY19-356" fmla="*/ 3258997 h 5785910"/>
              <a:gd name="connsiteX20-357" fmla="*/ 5107100 w 5342334"/>
              <a:gd name="connsiteY20-358" fmla="*/ 3754493 h 5785910"/>
              <a:gd name="connsiteX21-359" fmla="*/ 5342334 w 5342334"/>
              <a:gd name="connsiteY21-360" fmla="*/ 4140580 h 5785910"/>
              <a:gd name="connsiteX22-361" fmla="*/ 4844706 w 5342334"/>
              <a:gd name="connsiteY22-362" fmla="*/ 4606676 h 5785910"/>
              <a:gd name="connsiteX23-363" fmla="*/ 4790537 w 5342334"/>
              <a:gd name="connsiteY23-364" fmla="*/ 4596433 h 5785910"/>
              <a:gd name="connsiteX24-365" fmla="*/ 4802287 w 5342334"/>
              <a:gd name="connsiteY24-366" fmla="*/ 4606672 h 5785910"/>
              <a:gd name="connsiteX25-367" fmla="*/ 5191248 w 5342334"/>
              <a:gd name="connsiteY25-368" fmla="*/ 4997228 h 5785910"/>
              <a:gd name="connsiteX26-369" fmla="*/ 4866278 w 5342334"/>
              <a:gd name="connsiteY26-370" fmla="*/ 5435572 h 5785910"/>
              <a:gd name="connsiteX27-371" fmla="*/ 4581456 w 5342334"/>
              <a:gd name="connsiteY27-372" fmla="*/ 5443059 h 5785910"/>
              <a:gd name="connsiteX28-373" fmla="*/ 4593578 w 5342334"/>
              <a:gd name="connsiteY28-374" fmla="*/ 5444848 h 5785910"/>
              <a:gd name="connsiteX29-375" fmla="*/ 4581281 w 5342334"/>
              <a:gd name="connsiteY29-376" fmla="*/ 5445228 h 5785910"/>
              <a:gd name="connsiteX30-377" fmla="*/ 2168410 w 5342334"/>
              <a:gd name="connsiteY30-378" fmla="*/ 5525146 h 5785910"/>
              <a:gd name="connsiteX31-379" fmla="*/ 1445968 w 5342334"/>
              <a:gd name="connsiteY31-380" fmla="*/ 3310386 h 5785910"/>
              <a:gd name="connsiteX32-381" fmla="*/ 1441770 w 5342334"/>
              <a:gd name="connsiteY32-382" fmla="*/ 2943473 h 5785910"/>
              <a:gd name="connsiteX33-383" fmla="*/ 1514723 w 5342334"/>
              <a:gd name="connsiteY33-384" fmla="*/ 2929703 h 5785910"/>
              <a:gd name="connsiteX34-385" fmla="*/ 1975047 w 5342334"/>
              <a:gd name="connsiteY34-386" fmla="*/ 2725675 h 5785910"/>
              <a:gd name="connsiteX35-387" fmla="*/ 2654934 w 5342334"/>
              <a:gd name="connsiteY35-388" fmla="*/ 1630299 h 5785910"/>
              <a:gd name="connsiteX36-389" fmla="*/ 3108192 w 5342334"/>
              <a:gd name="connsiteY36-390" fmla="*/ 686009 h 5785910"/>
              <a:gd name="connsiteX37-391" fmla="*/ 3334821 w 5342334"/>
              <a:gd name="connsiteY37-392" fmla="*/ 6121 h 5785910"/>
              <a:gd name="connsiteX38-393" fmla="*/ 3380735 w 5342334"/>
              <a:gd name="connsiteY38-394" fmla="*/ 118 h 5785910"/>
              <a:gd name="connsiteX0-395" fmla="*/ 1438934 w 5342334"/>
              <a:gd name="connsiteY0-396" fmla="*/ 2944008 h 5785910"/>
              <a:gd name="connsiteX1-397" fmla="*/ 1441770 w 5342334"/>
              <a:gd name="connsiteY1-398" fmla="*/ 2943473 h 5785910"/>
              <a:gd name="connsiteX2-399" fmla="*/ 1438934 w 5342334"/>
              <a:gd name="connsiteY2-400" fmla="*/ 2944008 h 5785910"/>
              <a:gd name="connsiteX3-401" fmla="*/ 1354605 w 5342334"/>
              <a:gd name="connsiteY3-402" fmla="*/ 2912708 h 5785910"/>
              <a:gd name="connsiteX4-403" fmla="*/ 1428080 w 5342334"/>
              <a:gd name="connsiteY4-404" fmla="*/ 2945087 h 5785910"/>
              <a:gd name="connsiteX5-405" fmla="*/ 1431050 w 5342334"/>
              <a:gd name="connsiteY5-406" fmla="*/ 3320849 h 5785910"/>
              <a:gd name="connsiteX6-407" fmla="*/ 2146318 w 5342334"/>
              <a:gd name="connsiteY6-408" fmla="*/ 5548257 h 5785910"/>
              <a:gd name="connsiteX7-409" fmla="*/ 2115204 w 5342334"/>
              <a:gd name="connsiteY7-410" fmla="*/ 5553206 h 5785910"/>
              <a:gd name="connsiteX8-411" fmla="*/ 1246460 w 5342334"/>
              <a:gd name="connsiteY8-412" fmla="*/ 5785910 h 5785910"/>
              <a:gd name="connsiteX9-413" fmla="*/ 0 w 5342334"/>
              <a:gd name="connsiteY9-414" fmla="*/ 3148605 h 5785910"/>
              <a:gd name="connsiteX10-415" fmla="*/ 1262428 w 5342334"/>
              <a:gd name="connsiteY10-416" fmla="*/ 2938106 h 5785910"/>
              <a:gd name="connsiteX11-417" fmla="*/ 1354605 w 5342334"/>
              <a:gd name="connsiteY11-418" fmla="*/ 2912708 h 5785910"/>
              <a:gd name="connsiteX12-419" fmla="*/ 3380735 w 5342334"/>
              <a:gd name="connsiteY12-420" fmla="*/ 118 h 5785910"/>
              <a:gd name="connsiteX13-421" fmla="*/ 3863622 w 5342334"/>
              <a:gd name="connsiteY13-422" fmla="*/ 912639 h 5785910"/>
              <a:gd name="connsiteX14-423" fmla="*/ 3674765 w 5342334"/>
              <a:gd name="connsiteY14-424" fmla="*/ 2045786 h 5785910"/>
              <a:gd name="connsiteX15-425" fmla="*/ 4585837 w 5342334"/>
              <a:gd name="connsiteY15-426" fmla="*/ 2046833 h 5785910"/>
              <a:gd name="connsiteX16-427" fmla="*/ 4775401 w 5342334"/>
              <a:gd name="connsiteY16-428" fmla="*/ 2003486 h 5785910"/>
              <a:gd name="connsiteX17-429" fmla="*/ 5203724 w 5342334"/>
              <a:gd name="connsiteY17-430" fmla="*/ 2381935 h 5785910"/>
              <a:gd name="connsiteX18-431" fmla="*/ 4980124 w 5342334"/>
              <a:gd name="connsiteY18-432" fmla="*/ 2705696 h 5785910"/>
              <a:gd name="connsiteX19-433" fmla="*/ 5342334 w 5342334"/>
              <a:gd name="connsiteY19-434" fmla="*/ 3258997 h 5785910"/>
              <a:gd name="connsiteX20-435" fmla="*/ 5107100 w 5342334"/>
              <a:gd name="connsiteY20-436" fmla="*/ 3754493 h 5785910"/>
              <a:gd name="connsiteX21-437" fmla="*/ 5342334 w 5342334"/>
              <a:gd name="connsiteY21-438" fmla="*/ 4140580 h 5785910"/>
              <a:gd name="connsiteX22-439" fmla="*/ 4844706 w 5342334"/>
              <a:gd name="connsiteY22-440" fmla="*/ 4606676 h 5785910"/>
              <a:gd name="connsiteX23-441" fmla="*/ 4790537 w 5342334"/>
              <a:gd name="connsiteY23-442" fmla="*/ 4596433 h 5785910"/>
              <a:gd name="connsiteX24-443" fmla="*/ 4802287 w 5342334"/>
              <a:gd name="connsiteY24-444" fmla="*/ 4606672 h 5785910"/>
              <a:gd name="connsiteX25-445" fmla="*/ 5191248 w 5342334"/>
              <a:gd name="connsiteY25-446" fmla="*/ 4997228 h 5785910"/>
              <a:gd name="connsiteX26-447" fmla="*/ 4866278 w 5342334"/>
              <a:gd name="connsiteY26-448" fmla="*/ 5435572 h 5785910"/>
              <a:gd name="connsiteX27-449" fmla="*/ 4581456 w 5342334"/>
              <a:gd name="connsiteY27-450" fmla="*/ 5443059 h 5785910"/>
              <a:gd name="connsiteX28-451" fmla="*/ 4593578 w 5342334"/>
              <a:gd name="connsiteY28-452" fmla="*/ 5444848 h 5785910"/>
              <a:gd name="connsiteX29-453" fmla="*/ 4581281 w 5342334"/>
              <a:gd name="connsiteY29-454" fmla="*/ 5445228 h 5785910"/>
              <a:gd name="connsiteX30-455" fmla="*/ 2168410 w 5342334"/>
              <a:gd name="connsiteY30-456" fmla="*/ 5525146 h 5785910"/>
              <a:gd name="connsiteX31-457" fmla="*/ 1445968 w 5342334"/>
              <a:gd name="connsiteY31-458" fmla="*/ 3310386 h 5785910"/>
              <a:gd name="connsiteX32-459" fmla="*/ 1441770 w 5342334"/>
              <a:gd name="connsiteY32-460" fmla="*/ 2943473 h 5785910"/>
              <a:gd name="connsiteX33-461" fmla="*/ 1514723 w 5342334"/>
              <a:gd name="connsiteY33-462" fmla="*/ 2929703 h 5785910"/>
              <a:gd name="connsiteX34-463" fmla="*/ 1975047 w 5342334"/>
              <a:gd name="connsiteY34-464" fmla="*/ 2725675 h 5785910"/>
              <a:gd name="connsiteX35-465" fmla="*/ 2654934 w 5342334"/>
              <a:gd name="connsiteY35-466" fmla="*/ 1630299 h 5785910"/>
              <a:gd name="connsiteX36-467" fmla="*/ 3108192 w 5342334"/>
              <a:gd name="connsiteY36-468" fmla="*/ 686009 h 5785910"/>
              <a:gd name="connsiteX37-469" fmla="*/ 3334821 w 5342334"/>
              <a:gd name="connsiteY37-470" fmla="*/ 6121 h 5785910"/>
              <a:gd name="connsiteX38-471" fmla="*/ 3380735 w 5342334"/>
              <a:gd name="connsiteY38-472" fmla="*/ 118 h 5785910"/>
              <a:gd name="connsiteX0-473" fmla="*/ 1438934 w 5342334"/>
              <a:gd name="connsiteY0-474" fmla="*/ 2944008 h 5785910"/>
              <a:gd name="connsiteX1-475" fmla="*/ 1441770 w 5342334"/>
              <a:gd name="connsiteY1-476" fmla="*/ 2943473 h 5785910"/>
              <a:gd name="connsiteX2-477" fmla="*/ 1438934 w 5342334"/>
              <a:gd name="connsiteY2-478" fmla="*/ 2944008 h 5785910"/>
              <a:gd name="connsiteX3-479" fmla="*/ 1354605 w 5342334"/>
              <a:gd name="connsiteY3-480" fmla="*/ 2912708 h 5785910"/>
              <a:gd name="connsiteX4-481" fmla="*/ 1428080 w 5342334"/>
              <a:gd name="connsiteY4-482" fmla="*/ 2945087 h 5785910"/>
              <a:gd name="connsiteX5-483" fmla="*/ 1431050 w 5342334"/>
              <a:gd name="connsiteY5-484" fmla="*/ 3320849 h 5785910"/>
              <a:gd name="connsiteX6-485" fmla="*/ 2146318 w 5342334"/>
              <a:gd name="connsiteY6-486" fmla="*/ 5548257 h 5785910"/>
              <a:gd name="connsiteX7-487" fmla="*/ 2115204 w 5342334"/>
              <a:gd name="connsiteY7-488" fmla="*/ 5553206 h 5785910"/>
              <a:gd name="connsiteX8-489" fmla="*/ 1246460 w 5342334"/>
              <a:gd name="connsiteY8-490" fmla="*/ 5785910 h 5785910"/>
              <a:gd name="connsiteX9-491" fmla="*/ 0 w 5342334"/>
              <a:gd name="connsiteY9-492" fmla="*/ 3148605 h 5785910"/>
              <a:gd name="connsiteX10-493" fmla="*/ 1262428 w 5342334"/>
              <a:gd name="connsiteY10-494" fmla="*/ 2938106 h 5785910"/>
              <a:gd name="connsiteX11-495" fmla="*/ 1354605 w 5342334"/>
              <a:gd name="connsiteY11-496" fmla="*/ 2912708 h 5785910"/>
              <a:gd name="connsiteX12-497" fmla="*/ 3380735 w 5342334"/>
              <a:gd name="connsiteY12-498" fmla="*/ 118 h 5785910"/>
              <a:gd name="connsiteX13-499" fmla="*/ 3863622 w 5342334"/>
              <a:gd name="connsiteY13-500" fmla="*/ 912639 h 5785910"/>
              <a:gd name="connsiteX14-501" fmla="*/ 3674765 w 5342334"/>
              <a:gd name="connsiteY14-502" fmla="*/ 2045786 h 5785910"/>
              <a:gd name="connsiteX15-503" fmla="*/ 4585837 w 5342334"/>
              <a:gd name="connsiteY15-504" fmla="*/ 2046833 h 5785910"/>
              <a:gd name="connsiteX16-505" fmla="*/ 4775401 w 5342334"/>
              <a:gd name="connsiteY16-506" fmla="*/ 2003486 h 5785910"/>
              <a:gd name="connsiteX17-507" fmla="*/ 5203724 w 5342334"/>
              <a:gd name="connsiteY17-508" fmla="*/ 2381935 h 5785910"/>
              <a:gd name="connsiteX18-509" fmla="*/ 4980124 w 5342334"/>
              <a:gd name="connsiteY18-510" fmla="*/ 2705696 h 5785910"/>
              <a:gd name="connsiteX19-511" fmla="*/ 5342334 w 5342334"/>
              <a:gd name="connsiteY19-512" fmla="*/ 3258997 h 5785910"/>
              <a:gd name="connsiteX20-513" fmla="*/ 5107100 w 5342334"/>
              <a:gd name="connsiteY20-514" fmla="*/ 3754493 h 5785910"/>
              <a:gd name="connsiteX21-515" fmla="*/ 5342334 w 5342334"/>
              <a:gd name="connsiteY21-516" fmla="*/ 4140580 h 5785910"/>
              <a:gd name="connsiteX22-517" fmla="*/ 4844706 w 5342334"/>
              <a:gd name="connsiteY22-518" fmla="*/ 4606676 h 5785910"/>
              <a:gd name="connsiteX23-519" fmla="*/ 4790537 w 5342334"/>
              <a:gd name="connsiteY23-520" fmla="*/ 4596433 h 5785910"/>
              <a:gd name="connsiteX24-521" fmla="*/ 4802287 w 5342334"/>
              <a:gd name="connsiteY24-522" fmla="*/ 4606672 h 5785910"/>
              <a:gd name="connsiteX25-523" fmla="*/ 5191248 w 5342334"/>
              <a:gd name="connsiteY25-524" fmla="*/ 4997228 h 5785910"/>
              <a:gd name="connsiteX26-525" fmla="*/ 4866278 w 5342334"/>
              <a:gd name="connsiteY26-526" fmla="*/ 5435572 h 5785910"/>
              <a:gd name="connsiteX27-527" fmla="*/ 4581456 w 5342334"/>
              <a:gd name="connsiteY27-528" fmla="*/ 5443059 h 5785910"/>
              <a:gd name="connsiteX28-529" fmla="*/ 4593578 w 5342334"/>
              <a:gd name="connsiteY28-530" fmla="*/ 5444848 h 5785910"/>
              <a:gd name="connsiteX29-531" fmla="*/ 4581281 w 5342334"/>
              <a:gd name="connsiteY29-532" fmla="*/ 5445228 h 5785910"/>
              <a:gd name="connsiteX30-533" fmla="*/ 2168410 w 5342334"/>
              <a:gd name="connsiteY30-534" fmla="*/ 5525146 h 5785910"/>
              <a:gd name="connsiteX31-535" fmla="*/ 1445968 w 5342334"/>
              <a:gd name="connsiteY31-536" fmla="*/ 3310386 h 5785910"/>
              <a:gd name="connsiteX32-537" fmla="*/ 1441770 w 5342334"/>
              <a:gd name="connsiteY32-538" fmla="*/ 2943473 h 5785910"/>
              <a:gd name="connsiteX33-539" fmla="*/ 1514723 w 5342334"/>
              <a:gd name="connsiteY33-540" fmla="*/ 2929703 h 5785910"/>
              <a:gd name="connsiteX34-541" fmla="*/ 1975047 w 5342334"/>
              <a:gd name="connsiteY34-542" fmla="*/ 2725675 h 5785910"/>
              <a:gd name="connsiteX35-543" fmla="*/ 2654934 w 5342334"/>
              <a:gd name="connsiteY35-544" fmla="*/ 1630299 h 5785910"/>
              <a:gd name="connsiteX36-545" fmla="*/ 3108192 w 5342334"/>
              <a:gd name="connsiteY36-546" fmla="*/ 686009 h 5785910"/>
              <a:gd name="connsiteX37-547" fmla="*/ 3334821 w 5342334"/>
              <a:gd name="connsiteY37-548" fmla="*/ 6121 h 5785910"/>
              <a:gd name="connsiteX38-549" fmla="*/ 3380735 w 5342334"/>
              <a:gd name="connsiteY38-550" fmla="*/ 118 h 5785910"/>
              <a:gd name="connsiteX0-551" fmla="*/ 1438934 w 5342334"/>
              <a:gd name="connsiteY0-552" fmla="*/ 2944008 h 5785910"/>
              <a:gd name="connsiteX1-553" fmla="*/ 1441770 w 5342334"/>
              <a:gd name="connsiteY1-554" fmla="*/ 2943473 h 5785910"/>
              <a:gd name="connsiteX2-555" fmla="*/ 1438934 w 5342334"/>
              <a:gd name="connsiteY2-556" fmla="*/ 2944008 h 5785910"/>
              <a:gd name="connsiteX3-557" fmla="*/ 1354605 w 5342334"/>
              <a:gd name="connsiteY3-558" fmla="*/ 2912708 h 5785910"/>
              <a:gd name="connsiteX4-559" fmla="*/ 1428080 w 5342334"/>
              <a:gd name="connsiteY4-560" fmla="*/ 2945087 h 5785910"/>
              <a:gd name="connsiteX5-561" fmla="*/ 1423906 w 5342334"/>
              <a:gd name="connsiteY5-562" fmla="*/ 3323230 h 5785910"/>
              <a:gd name="connsiteX6-563" fmla="*/ 2146318 w 5342334"/>
              <a:gd name="connsiteY6-564" fmla="*/ 5548257 h 5785910"/>
              <a:gd name="connsiteX7-565" fmla="*/ 2115204 w 5342334"/>
              <a:gd name="connsiteY7-566" fmla="*/ 5553206 h 5785910"/>
              <a:gd name="connsiteX8-567" fmla="*/ 1246460 w 5342334"/>
              <a:gd name="connsiteY8-568" fmla="*/ 5785910 h 5785910"/>
              <a:gd name="connsiteX9-569" fmla="*/ 0 w 5342334"/>
              <a:gd name="connsiteY9-570" fmla="*/ 3148605 h 5785910"/>
              <a:gd name="connsiteX10-571" fmla="*/ 1262428 w 5342334"/>
              <a:gd name="connsiteY10-572" fmla="*/ 2938106 h 5785910"/>
              <a:gd name="connsiteX11-573" fmla="*/ 1354605 w 5342334"/>
              <a:gd name="connsiteY11-574" fmla="*/ 2912708 h 5785910"/>
              <a:gd name="connsiteX12-575" fmla="*/ 3380735 w 5342334"/>
              <a:gd name="connsiteY12-576" fmla="*/ 118 h 5785910"/>
              <a:gd name="connsiteX13-577" fmla="*/ 3863622 w 5342334"/>
              <a:gd name="connsiteY13-578" fmla="*/ 912639 h 5785910"/>
              <a:gd name="connsiteX14-579" fmla="*/ 3674765 w 5342334"/>
              <a:gd name="connsiteY14-580" fmla="*/ 2045786 h 5785910"/>
              <a:gd name="connsiteX15-581" fmla="*/ 4585837 w 5342334"/>
              <a:gd name="connsiteY15-582" fmla="*/ 2046833 h 5785910"/>
              <a:gd name="connsiteX16-583" fmla="*/ 4775401 w 5342334"/>
              <a:gd name="connsiteY16-584" fmla="*/ 2003486 h 5785910"/>
              <a:gd name="connsiteX17-585" fmla="*/ 5203724 w 5342334"/>
              <a:gd name="connsiteY17-586" fmla="*/ 2381935 h 5785910"/>
              <a:gd name="connsiteX18-587" fmla="*/ 4980124 w 5342334"/>
              <a:gd name="connsiteY18-588" fmla="*/ 2705696 h 5785910"/>
              <a:gd name="connsiteX19-589" fmla="*/ 5342334 w 5342334"/>
              <a:gd name="connsiteY19-590" fmla="*/ 3258997 h 5785910"/>
              <a:gd name="connsiteX20-591" fmla="*/ 5107100 w 5342334"/>
              <a:gd name="connsiteY20-592" fmla="*/ 3754493 h 5785910"/>
              <a:gd name="connsiteX21-593" fmla="*/ 5342334 w 5342334"/>
              <a:gd name="connsiteY21-594" fmla="*/ 4140580 h 5785910"/>
              <a:gd name="connsiteX22-595" fmla="*/ 4844706 w 5342334"/>
              <a:gd name="connsiteY22-596" fmla="*/ 4606676 h 5785910"/>
              <a:gd name="connsiteX23-597" fmla="*/ 4790537 w 5342334"/>
              <a:gd name="connsiteY23-598" fmla="*/ 4596433 h 5785910"/>
              <a:gd name="connsiteX24-599" fmla="*/ 4802287 w 5342334"/>
              <a:gd name="connsiteY24-600" fmla="*/ 4606672 h 5785910"/>
              <a:gd name="connsiteX25-601" fmla="*/ 5191248 w 5342334"/>
              <a:gd name="connsiteY25-602" fmla="*/ 4997228 h 5785910"/>
              <a:gd name="connsiteX26-603" fmla="*/ 4866278 w 5342334"/>
              <a:gd name="connsiteY26-604" fmla="*/ 5435572 h 5785910"/>
              <a:gd name="connsiteX27-605" fmla="*/ 4581456 w 5342334"/>
              <a:gd name="connsiteY27-606" fmla="*/ 5443059 h 5785910"/>
              <a:gd name="connsiteX28-607" fmla="*/ 4593578 w 5342334"/>
              <a:gd name="connsiteY28-608" fmla="*/ 5444848 h 5785910"/>
              <a:gd name="connsiteX29-609" fmla="*/ 4581281 w 5342334"/>
              <a:gd name="connsiteY29-610" fmla="*/ 5445228 h 5785910"/>
              <a:gd name="connsiteX30-611" fmla="*/ 2168410 w 5342334"/>
              <a:gd name="connsiteY30-612" fmla="*/ 5525146 h 5785910"/>
              <a:gd name="connsiteX31-613" fmla="*/ 1445968 w 5342334"/>
              <a:gd name="connsiteY31-614" fmla="*/ 3310386 h 5785910"/>
              <a:gd name="connsiteX32-615" fmla="*/ 1441770 w 5342334"/>
              <a:gd name="connsiteY32-616" fmla="*/ 2943473 h 5785910"/>
              <a:gd name="connsiteX33-617" fmla="*/ 1514723 w 5342334"/>
              <a:gd name="connsiteY33-618" fmla="*/ 2929703 h 5785910"/>
              <a:gd name="connsiteX34-619" fmla="*/ 1975047 w 5342334"/>
              <a:gd name="connsiteY34-620" fmla="*/ 2725675 h 5785910"/>
              <a:gd name="connsiteX35-621" fmla="*/ 2654934 w 5342334"/>
              <a:gd name="connsiteY35-622" fmla="*/ 1630299 h 5785910"/>
              <a:gd name="connsiteX36-623" fmla="*/ 3108192 w 5342334"/>
              <a:gd name="connsiteY36-624" fmla="*/ 686009 h 5785910"/>
              <a:gd name="connsiteX37-625" fmla="*/ 3334821 w 5342334"/>
              <a:gd name="connsiteY37-626" fmla="*/ 6121 h 5785910"/>
              <a:gd name="connsiteX38-627" fmla="*/ 3380735 w 5342334"/>
              <a:gd name="connsiteY38-628" fmla="*/ 118 h 5785910"/>
              <a:gd name="connsiteX0-629" fmla="*/ 1438934 w 5342334"/>
              <a:gd name="connsiteY0-630" fmla="*/ 2944008 h 5785910"/>
              <a:gd name="connsiteX1-631" fmla="*/ 1441770 w 5342334"/>
              <a:gd name="connsiteY1-632" fmla="*/ 2943473 h 5785910"/>
              <a:gd name="connsiteX2-633" fmla="*/ 1438934 w 5342334"/>
              <a:gd name="connsiteY2-634" fmla="*/ 2944008 h 5785910"/>
              <a:gd name="connsiteX3-635" fmla="*/ 1354605 w 5342334"/>
              <a:gd name="connsiteY3-636" fmla="*/ 2912708 h 5785910"/>
              <a:gd name="connsiteX4-637" fmla="*/ 1423317 w 5342334"/>
              <a:gd name="connsiteY4-638" fmla="*/ 2947468 h 5785910"/>
              <a:gd name="connsiteX5-639" fmla="*/ 1423906 w 5342334"/>
              <a:gd name="connsiteY5-640" fmla="*/ 3323230 h 5785910"/>
              <a:gd name="connsiteX6-641" fmla="*/ 2146318 w 5342334"/>
              <a:gd name="connsiteY6-642" fmla="*/ 5548257 h 5785910"/>
              <a:gd name="connsiteX7-643" fmla="*/ 2115204 w 5342334"/>
              <a:gd name="connsiteY7-644" fmla="*/ 5553206 h 5785910"/>
              <a:gd name="connsiteX8-645" fmla="*/ 1246460 w 5342334"/>
              <a:gd name="connsiteY8-646" fmla="*/ 5785910 h 5785910"/>
              <a:gd name="connsiteX9-647" fmla="*/ 0 w 5342334"/>
              <a:gd name="connsiteY9-648" fmla="*/ 3148605 h 5785910"/>
              <a:gd name="connsiteX10-649" fmla="*/ 1262428 w 5342334"/>
              <a:gd name="connsiteY10-650" fmla="*/ 2938106 h 5785910"/>
              <a:gd name="connsiteX11-651" fmla="*/ 1354605 w 5342334"/>
              <a:gd name="connsiteY11-652" fmla="*/ 2912708 h 5785910"/>
              <a:gd name="connsiteX12-653" fmla="*/ 3380735 w 5342334"/>
              <a:gd name="connsiteY12-654" fmla="*/ 118 h 5785910"/>
              <a:gd name="connsiteX13-655" fmla="*/ 3863622 w 5342334"/>
              <a:gd name="connsiteY13-656" fmla="*/ 912639 h 5785910"/>
              <a:gd name="connsiteX14-657" fmla="*/ 3674765 w 5342334"/>
              <a:gd name="connsiteY14-658" fmla="*/ 2045786 h 5785910"/>
              <a:gd name="connsiteX15-659" fmla="*/ 4585837 w 5342334"/>
              <a:gd name="connsiteY15-660" fmla="*/ 2046833 h 5785910"/>
              <a:gd name="connsiteX16-661" fmla="*/ 4775401 w 5342334"/>
              <a:gd name="connsiteY16-662" fmla="*/ 2003486 h 5785910"/>
              <a:gd name="connsiteX17-663" fmla="*/ 5203724 w 5342334"/>
              <a:gd name="connsiteY17-664" fmla="*/ 2381935 h 5785910"/>
              <a:gd name="connsiteX18-665" fmla="*/ 4980124 w 5342334"/>
              <a:gd name="connsiteY18-666" fmla="*/ 2705696 h 5785910"/>
              <a:gd name="connsiteX19-667" fmla="*/ 5342334 w 5342334"/>
              <a:gd name="connsiteY19-668" fmla="*/ 3258997 h 5785910"/>
              <a:gd name="connsiteX20-669" fmla="*/ 5107100 w 5342334"/>
              <a:gd name="connsiteY20-670" fmla="*/ 3754493 h 5785910"/>
              <a:gd name="connsiteX21-671" fmla="*/ 5342334 w 5342334"/>
              <a:gd name="connsiteY21-672" fmla="*/ 4140580 h 5785910"/>
              <a:gd name="connsiteX22-673" fmla="*/ 4844706 w 5342334"/>
              <a:gd name="connsiteY22-674" fmla="*/ 4606676 h 5785910"/>
              <a:gd name="connsiteX23-675" fmla="*/ 4790537 w 5342334"/>
              <a:gd name="connsiteY23-676" fmla="*/ 4596433 h 5785910"/>
              <a:gd name="connsiteX24-677" fmla="*/ 4802287 w 5342334"/>
              <a:gd name="connsiteY24-678" fmla="*/ 4606672 h 5785910"/>
              <a:gd name="connsiteX25-679" fmla="*/ 5191248 w 5342334"/>
              <a:gd name="connsiteY25-680" fmla="*/ 4997228 h 5785910"/>
              <a:gd name="connsiteX26-681" fmla="*/ 4866278 w 5342334"/>
              <a:gd name="connsiteY26-682" fmla="*/ 5435572 h 5785910"/>
              <a:gd name="connsiteX27-683" fmla="*/ 4581456 w 5342334"/>
              <a:gd name="connsiteY27-684" fmla="*/ 5443059 h 5785910"/>
              <a:gd name="connsiteX28-685" fmla="*/ 4593578 w 5342334"/>
              <a:gd name="connsiteY28-686" fmla="*/ 5444848 h 5785910"/>
              <a:gd name="connsiteX29-687" fmla="*/ 4581281 w 5342334"/>
              <a:gd name="connsiteY29-688" fmla="*/ 5445228 h 5785910"/>
              <a:gd name="connsiteX30-689" fmla="*/ 2168410 w 5342334"/>
              <a:gd name="connsiteY30-690" fmla="*/ 5525146 h 5785910"/>
              <a:gd name="connsiteX31-691" fmla="*/ 1445968 w 5342334"/>
              <a:gd name="connsiteY31-692" fmla="*/ 3310386 h 5785910"/>
              <a:gd name="connsiteX32-693" fmla="*/ 1441770 w 5342334"/>
              <a:gd name="connsiteY32-694" fmla="*/ 2943473 h 5785910"/>
              <a:gd name="connsiteX33-695" fmla="*/ 1514723 w 5342334"/>
              <a:gd name="connsiteY33-696" fmla="*/ 2929703 h 5785910"/>
              <a:gd name="connsiteX34-697" fmla="*/ 1975047 w 5342334"/>
              <a:gd name="connsiteY34-698" fmla="*/ 2725675 h 5785910"/>
              <a:gd name="connsiteX35-699" fmla="*/ 2654934 w 5342334"/>
              <a:gd name="connsiteY35-700" fmla="*/ 1630299 h 5785910"/>
              <a:gd name="connsiteX36-701" fmla="*/ 3108192 w 5342334"/>
              <a:gd name="connsiteY36-702" fmla="*/ 686009 h 5785910"/>
              <a:gd name="connsiteX37-703" fmla="*/ 3334821 w 5342334"/>
              <a:gd name="connsiteY37-704" fmla="*/ 6121 h 5785910"/>
              <a:gd name="connsiteX38-705" fmla="*/ 3380735 w 5342334"/>
              <a:gd name="connsiteY38-706" fmla="*/ 118 h 5785910"/>
              <a:gd name="connsiteX0-707" fmla="*/ 1438934 w 5342334"/>
              <a:gd name="connsiteY0-708" fmla="*/ 2944008 h 5785910"/>
              <a:gd name="connsiteX1-709" fmla="*/ 1441770 w 5342334"/>
              <a:gd name="connsiteY1-710" fmla="*/ 2943473 h 5785910"/>
              <a:gd name="connsiteX2-711" fmla="*/ 1438934 w 5342334"/>
              <a:gd name="connsiteY2-712" fmla="*/ 2944008 h 5785910"/>
              <a:gd name="connsiteX3-713" fmla="*/ 1354605 w 5342334"/>
              <a:gd name="connsiteY3-714" fmla="*/ 2912708 h 5785910"/>
              <a:gd name="connsiteX4-715" fmla="*/ 1423317 w 5342334"/>
              <a:gd name="connsiteY4-716" fmla="*/ 2947468 h 5785910"/>
              <a:gd name="connsiteX5-717" fmla="*/ 1423906 w 5342334"/>
              <a:gd name="connsiteY5-718" fmla="*/ 3323230 h 5785910"/>
              <a:gd name="connsiteX6-719" fmla="*/ 2146318 w 5342334"/>
              <a:gd name="connsiteY6-720" fmla="*/ 5548257 h 5785910"/>
              <a:gd name="connsiteX7-721" fmla="*/ 2115204 w 5342334"/>
              <a:gd name="connsiteY7-722" fmla="*/ 5553206 h 5785910"/>
              <a:gd name="connsiteX8-723" fmla="*/ 1246460 w 5342334"/>
              <a:gd name="connsiteY8-724" fmla="*/ 5785910 h 5785910"/>
              <a:gd name="connsiteX9-725" fmla="*/ 0 w 5342334"/>
              <a:gd name="connsiteY9-726" fmla="*/ 3148605 h 5785910"/>
              <a:gd name="connsiteX10-727" fmla="*/ 1262428 w 5342334"/>
              <a:gd name="connsiteY10-728" fmla="*/ 2938106 h 5785910"/>
              <a:gd name="connsiteX11-729" fmla="*/ 1354605 w 5342334"/>
              <a:gd name="connsiteY11-730" fmla="*/ 2912708 h 5785910"/>
              <a:gd name="connsiteX12-731" fmla="*/ 3380735 w 5342334"/>
              <a:gd name="connsiteY12-732" fmla="*/ 118 h 5785910"/>
              <a:gd name="connsiteX13-733" fmla="*/ 3863622 w 5342334"/>
              <a:gd name="connsiteY13-734" fmla="*/ 912639 h 5785910"/>
              <a:gd name="connsiteX14-735" fmla="*/ 3674765 w 5342334"/>
              <a:gd name="connsiteY14-736" fmla="*/ 2045786 h 5785910"/>
              <a:gd name="connsiteX15-737" fmla="*/ 4585837 w 5342334"/>
              <a:gd name="connsiteY15-738" fmla="*/ 2046833 h 5785910"/>
              <a:gd name="connsiteX16-739" fmla="*/ 4775401 w 5342334"/>
              <a:gd name="connsiteY16-740" fmla="*/ 2003486 h 5785910"/>
              <a:gd name="connsiteX17-741" fmla="*/ 5203724 w 5342334"/>
              <a:gd name="connsiteY17-742" fmla="*/ 2381935 h 5785910"/>
              <a:gd name="connsiteX18-743" fmla="*/ 4980124 w 5342334"/>
              <a:gd name="connsiteY18-744" fmla="*/ 2705696 h 5785910"/>
              <a:gd name="connsiteX19-745" fmla="*/ 5342334 w 5342334"/>
              <a:gd name="connsiteY19-746" fmla="*/ 3258997 h 5785910"/>
              <a:gd name="connsiteX20-747" fmla="*/ 5107100 w 5342334"/>
              <a:gd name="connsiteY20-748" fmla="*/ 3754493 h 5785910"/>
              <a:gd name="connsiteX21-749" fmla="*/ 5342334 w 5342334"/>
              <a:gd name="connsiteY21-750" fmla="*/ 4140580 h 5785910"/>
              <a:gd name="connsiteX22-751" fmla="*/ 4844706 w 5342334"/>
              <a:gd name="connsiteY22-752" fmla="*/ 4606676 h 5785910"/>
              <a:gd name="connsiteX23-753" fmla="*/ 4790537 w 5342334"/>
              <a:gd name="connsiteY23-754" fmla="*/ 4596433 h 5785910"/>
              <a:gd name="connsiteX24-755" fmla="*/ 4802287 w 5342334"/>
              <a:gd name="connsiteY24-756" fmla="*/ 4606672 h 5785910"/>
              <a:gd name="connsiteX25-757" fmla="*/ 5191248 w 5342334"/>
              <a:gd name="connsiteY25-758" fmla="*/ 4997228 h 5785910"/>
              <a:gd name="connsiteX26-759" fmla="*/ 4866278 w 5342334"/>
              <a:gd name="connsiteY26-760" fmla="*/ 5435572 h 5785910"/>
              <a:gd name="connsiteX27-761" fmla="*/ 4581456 w 5342334"/>
              <a:gd name="connsiteY27-762" fmla="*/ 5443059 h 5785910"/>
              <a:gd name="connsiteX28-763" fmla="*/ 4593578 w 5342334"/>
              <a:gd name="connsiteY28-764" fmla="*/ 5444848 h 5785910"/>
              <a:gd name="connsiteX29-765" fmla="*/ 4581281 w 5342334"/>
              <a:gd name="connsiteY29-766" fmla="*/ 5445228 h 5785910"/>
              <a:gd name="connsiteX30-767" fmla="*/ 2168410 w 5342334"/>
              <a:gd name="connsiteY30-768" fmla="*/ 5525146 h 5785910"/>
              <a:gd name="connsiteX31-769" fmla="*/ 1445968 w 5342334"/>
              <a:gd name="connsiteY31-770" fmla="*/ 3310386 h 5785910"/>
              <a:gd name="connsiteX32-771" fmla="*/ 1441770 w 5342334"/>
              <a:gd name="connsiteY32-772" fmla="*/ 2943473 h 5785910"/>
              <a:gd name="connsiteX33-773" fmla="*/ 1514723 w 5342334"/>
              <a:gd name="connsiteY33-774" fmla="*/ 2929703 h 5785910"/>
              <a:gd name="connsiteX34-775" fmla="*/ 1975047 w 5342334"/>
              <a:gd name="connsiteY34-776" fmla="*/ 2725675 h 5785910"/>
              <a:gd name="connsiteX35-777" fmla="*/ 2654934 w 5342334"/>
              <a:gd name="connsiteY35-778" fmla="*/ 1630299 h 5785910"/>
              <a:gd name="connsiteX36-779" fmla="*/ 3108192 w 5342334"/>
              <a:gd name="connsiteY36-780" fmla="*/ 686009 h 5785910"/>
              <a:gd name="connsiteX37-781" fmla="*/ 3334821 w 5342334"/>
              <a:gd name="connsiteY37-782" fmla="*/ 6121 h 5785910"/>
              <a:gd name="connsiteX38-783" fmla="*/ 3380735 w 5342334"/>
              <a:gd name="connsiteY38-784" fmla="*/ 118 h 5785910"/>
              <a:gd name="connsiteX0-785" fmla="*/ 1438934 w 5342334"/>
              <a:gd name="connsiteY0-786" fmla="*/ 2944008 h 5785910"/>
              <a:gd name="connsiteX1-787" fmla="*/ 1441770 w 5342334"/>
              <a:gd name="connsiteY1-788" fmla="*/ 2943473 h 5785910"/>
              <a:gd name="connsiteX2-789" fmla="*/ 1438934 w 5342334"/>
              <a:gd name="connsiteY2-790" fmla="*/ 2944008 h 5785910"/>
              <a:gd name="connsiteX3-791" fmla="*/ 1354605 w 5342334"/>
              <a:gd name="connsiteY3-792" fmla="*/ 2912708 h 5785910"/>
              <a:gd name="connsiteX4-793" fmla="*/ 1423317 w 5342334"/>
              <a:gd name="connsiteY4-794" fmla="*/ 2947468 h 5785910"/>
              <a:gd name="connsiteX5-795" fmla="*/ 1423906 w 5342334"/>
              <a:gd name="connsiteY5-796" fmla="*/ 3323230 h 5785910"/>
              <a:gd name="connsiteX6-797" fmla="*/ 2146318 w 5342334"/>
              <a:gd name="connsiteY6-798" fmla="*/ 5548257 h 5785910"/>
              <a:gd name="connsiteX7-799" fmla="*/ 2115204 w 5342334"/>
              <a:gd name="connsiteY7-800" fmla="*/ 5553206 h 5785910"/>
              <a:gd name="connsiteX8-801" fmla="*/ 1246460 w 5342334"/>
              <a:gd name="connsiteY8-802" fmla="*/ 5785910 h 5785910"/>
              <a:gd name="connsiteX9-803" fmla="*/ 0 w 5342334"/>
              <a:gd name="connsiteY9-804" fmla="*/ 3148605 h 5785910"/>
              <a:gd name="connsiteX10-805" fmla="*/ 1262428 w 5342334"/>
              <a:gd name="connsiteY10-806" fmla="*/ 2938106 h 5785910"/>
              <a:gd name="connsiteX11-807" fmla="*/ 1354605 w 5342334"/>
              <a:gd name="connsiteY11-808" fmla="*/ 2912708 h 5785910"/>
              <a:gd name="connsiteX12-809" fmla="*/ 3380735 w 5342334"/>
              <a:gd name="connsiteY12-810" fmla="*/ 118 h 5785910"/>
              <a:gd name="connsiteX13-811" fmla="*/ 3863622 w 5342334"/>
              <a:gd name="connsiteY13-812" fmla="*/ 912639 h 5785910"/>
              <a:gd name="connsiteX14-813" fmla="*/ 3674765 w 5342334"/>
              <a:gd name="connsiteY14-814" fmla="*/ 2045786 h 5785910"/>
              <a:gd name="connsiteX15-815" fmla="*/ 4585837 w 5342334"/>
              <a:gd name="connsiteY15-816" fmla="*/ 2046833 h 5785910"/>
              <a:gd name="connsiteX16-817" fmla="*/ 4775401 w 5342334"/>
              <a:gd name="connsiteY16-818" fmla="*/ 2003486 h 5785910"/>
              <a:gd name="connsiteX17-819" fmla="*/ 5203724 w 5342334"/>
              <a:gd name="connsiteY17-820" fmla="*/ 2381935 h 5785910"/>
              <a:gd name="connsiteX18-821" fmla="*/ 4980124 w 5342334"/>
              <a:gd name="connsiteY18-822" fmla="*/ 2705696 h 5785910"/>
              <a:gd name="connsiteX19-823" fmla="*/ 5342334 w 5342334"/>
              <a:gd name="connsiteY19-824" fmla="*/ 3258997 h 5785910"/>
              <a:gd name="connsiteX20-825" fmla="*/ 5107100 w 5342334"/>
              <a:gd name="connsiteY20-826" fmla="*/ 3754493 h 5785910"/>
              <a:gd name="connsiteX21-827" fmla="*/ 5342334 w 5342334"/>
              <a:gd name="connsiteY21-828" fmla="*/ 4140580 h 5785910"/>
              <a:gd name="connsiteX22-829" fmla="*/ 4844706 w 5342334"/>
              <a:gd name="connsiteY22-830" fmla="*/ 4606676 h 5785910"/>
              <a:gd name="connsiteX23-831" fmla="*/ 4790537 w 5342334"/>
              <a:gd name="connsiteY23-832" fmla="*/ 4596433 h 5785910"/>
              <a:gd name="connsiteX24-833" fmla="*/ 4802287 w 5342334"/>
              <a:gd name="connsiteY24-834" fmla="*/ 4606672 h 5785910"/>
              <a:gd name="connsiteX25-835" fmla="*/ 5191248 w 5342334"/>
              <a:gd name="connsiteY25-836" fmla="*/ 4997228 h 5785910"/>
              <a:gd name="connsiteX26-837" fmla="*/ 4866278 w 5342334"/>
              <a:gd name="connsiteY26-838" fmla="*/ 5435572 h 5785910"/>
              <a:gd name="connsiteX27-839" fmla="*/ 4581456 w 5342334"/>
              <a:gd name="connsiteY27-840" fmla="*/ 5443059 h 5785910"/>
              <a:gd name="connsiteX28-841" fmla="*/ 4593578 w 5342334"/>
              <a:gd name="connsiteY28-842" fmla="*/ 5444848 h 5785910"/>
              <a:gd name="connsiteX29-843" fmla="*/ 4581281 w 5342334"/>
              <a:gd name="connsiteY29-844" fmla="*/ 5445228 h 5785910"/>
              <a:gd name="connsiteX30-845" fmla="*/ 2168410 w 5342334"/>
              <a:gd name="connsiteY30-846" fmla="*/ 5525146 h 5785910"/>
              <a:gd name="connsiteX31-847" fmla="*/ 1445968 w 5342334"/>
              <a:gd name="connsiteY31-848" fmla="*/ 3310386 h 5785910"/>
              <a:gd name="connsiteX32-849" fmla="*/ 1441770 w 5342334"/>
              <a:gd name="connsiteY32-850" fmla="*/ 2943473 h 5785910"/>
              <a:gd name="connsiteX33-851" fmla="*/ 1514723 w 5342334"/>
              <a:gd name="connsiteY33-852" fmla="*/ 2929703 h 5785910"/>
              <a:gd name="connsiteX34-853" fmla="*/ 1975047 w 5342334"/>
              <a:gd name="connsiteY34-854" fmla="*/ 2725675 h 5785910"/>
              <a:gd name="connsiteX35-855" fmla="*/ 2654934 w 5342334"/>
              <a:gd name="connsiteY35-856" fmla="*/ 1630299 h 5785910"/>
              <a:gd name="connsiteX36-857" fmla="*/ 3108192 w 5342334"/>
              <a:gd name="connsiteY36-858" fmla="*/ 686009 h 5785910"/>
              <a:gd name="connsiteX37-859" fmla="*/ 3334821 w 5342334"/>
              <a:gd name="connsiteY37-860" fmla="*/ 6121 h 5785910"/>
              <a:gd name="connsiteX38-861" fmla="*/ 3380735 w 5342334"/>
              <a:gd name="connsiteY38-862" fmla="*/ 118 h 5785910"/>
              <a:gd name="connsiteX0-863" fmla="*/ 1438934 w 5342334"/>
              <a:gd name="connsiteY0-864" fmla="*/ 2944008 h 5785910"/>
              <a:gd name="connsiteX1-865" fmla="*/ 1441770 w 5342334"/>
              <a:gd name="connsiteY1-866" fmla="*/ 2943473 h 5785910"/>
              <a:gd name="connsiteX2-867" fmla="*/ 1438934 w 5342334"/>
              <a:gd name="connsiteY2-868" fmla="*/ 2944008 h 5785910"/>
              <a:gd name="connsiteX3-869" fmla="*/ 1354605 w 5342334"/>
              <a:gd name="connsiteY3-870" fmla="*/ 2912708 h 5785910"/>
              <a:gd name="connsiteX4-871" fmla="*/ 1423317 w 5342334"/>
              <a:gd name="connsiteY4-872" fmla="*/ 2947468 h 5785910"/>
              <a:gd name="connsiteX5-873" fmla="*/ 1421525 w 5342334"/>
              <a:gd name="connsiteY5-874" fmla="*/ 3320849 h 5785910"/>
              <a:gd name="connsiteX6-875" fmla="*/ 2146318 w 5342334"/>
              <a:gd name="connsiteY6-876" fmla="*/ 5548257 h 5785910"/>
              <a:gd name="connsiteX7-877" fmla="*/ 2115204 w 5342334"/>
              <a:gd name="connsiteY7-878" fmla="*/ 5553206 h 5785910"/>
              <a:gd name="connsiteX8-879" fmla="*/ 1246460 w 5342334"/>
              <a:gd name="connsiteY8-880" fmla="*/ 5785910 h 5785910"/>
              <a:gd name="connsiteX9-881" fmla="*/ 0 w 5342334"/>
              <a:gd name="connsiteY9-882" fmla="*/ 3148605 h 5785910"/>
              <a:gd name="connsiteX10-883" fmla="*/ 1262428 w 5342334"/>
              <a:gd name="connsiteY10-884" fmla="*/ 2938106 h 5785910"/>
              <a:gd name="connsiteX11-885" fmla="*/ 1354605 w 5342334"/>
              <a:gd name="connsiteY11-886" fmla="*/ 2912708 h 5785910"/>
              <a:gd name="connsiteX12-887" fmla="*/ 3380735 w 5342334"/>
              <a:gd name="connsiteY12-888" fmla="*/ 118 h 5785910"/>
              <a:gd name="connsiteX13-889" fmla="*/ 3863622 w 5342334"/>
              <a:gd name="connsiteY13-890" fmla="*/ 912639 h 5785910"/>
              <a:gd name="connsiteX14-891" fmla="*/ 3674765 w 5342334"/>
              <a:gd name="connsiteY14-892" fmla="*/ 2045786 h 5785910"/>
              <a:gd name="connsiteX15-893" fmla="*/ 4585837 w 5342334"/>
              <a:gd name="connsiteY15-894" fmla="*/ 2046833 h 5785910"/>
              <a:gd name="connsiteX16-895" fmla="*/ 4775401 w 5342334"/>
              <a:gd name="connsiteY16-896" fmla="*/ 2003486 h 5785910"/>
              <a:gd name="connsiteX17-897" fmla="*/ 5203724 w 5342334"/>
              <a:gd name="connsiteY17-898" fmla="*/ 2381935 h 5785910"/>
              <a:gd name="connsiteX18-899" fmla="*/ 4980124 w 5342334"/>
              <a:gd name="connsiteY18-900" fmla="*/ 2705696 h 5785910"/>
              <a:gd name="connsiteX19-901" fmla="*/ 5342334 w 5342334"/>
              <a:gd name="connsiteY19-902" fmla="*/ 3258997 h 5785910"/>
              <a:gd name="connsiteX20-903" fmla="*/ 5107100 w 5342334"/>
              <a:gd name="connsiteY20-904" fmla="*/ 3754493 h 5785910"/>
              <a:gd name="connsiteX21-905" fmla="*/ 5342334 w 5342334"/>
              <a:gd name="connsiteY21-906" fmla="*/ 4140580 h 5785910"/>
              <a:gd name="connsiteX22-907" fmla="*/ 4844706 w 5342334"/>
              <a:gd name="connsiteY22-908" fmla="*/ 4606676 h 5785910"/>
              <a:gd name="connsiteX23-909" fmla="*/ 4790537 w 5342334"/>
              <a:gd name="connsiteY23-910" fmla="*/ 4596433 h 5785910"/>
              <a:gd name="connsiteX24-911" fmla="*/ 4802287 w 5342334"/>
              <a:gd name="connsiteY24-912" fmla="*/ 4606672 h 5785910"/>
              <a:gd name="connsiteX25-913" fmla="*/ 5191248 w 5342334"/>
              <a:gd name="connsiteY25-914" fmla="*/ 4997228 h 5785910"/>
              <a:gd name="connsiteX26-915" fmla="*/ 4866278 w 5342334"/>
              <a:gd name="connsiteY26-916" fmla="*/ 5435572 h 5785910"/>
              <a:gd name="connsiteX27-917" fmla="*/ 4581456 w 5342334"/>
              <a:gd name="connsiteY27-918" fmla="*/ 5443059 h 5785910"/>
              <a:gd name="connsiteX28-919" fmla="*/ 4593578 w 5342334"/>
              <a:gd name="connsiteY28-920" fmla="*/ 5444848 h 5785910"/>
              <a:gd name="connsiteX29-921" fmla="*/ 4581281 w 5342334"/>
              <a:gd name="connsiteY29-922" fmla="*/ 5445228 h 5785910"/>
              <a:gd name="connsiteX30-923" fmla="*/ 2168410 w 5342334"/>
              <a:gd name="connsiteY30-924" fmla="*/ 5525146 h 5785910"/>
              <a:gd name="connsiteX31-925" fmla="*/ 1445968 w 5342334"/>
              <a:gd name="connsiteY31-926" fmla="*/ 3310386 h 5785910"/>
              <a:gd name="connsiteX32-927" fmla="*/ 1441770 w 5342334"/>
              <a:gd name="connsiteY32-928" fmla="*/ 2943473 h 5785910"/>
              <a:gd name="connsiteX33-929" fmla="*/ 1514723 w 5342334"/>
              <a:gd name="connsiteY33-930" fmla="*/ 2929703 h 5785910"/>
              <a:gd name="connsiteX34-931" fmla="*/ 1975047 w 5342334"/>
              <a:gd name="connsiteY34-932" fmla="*/ 2725675 h 5785910"/>
              <a:gd name="connsiteX35-933" fmla="*/ 2654934 w 5342334"/>
              <a:gd name="connsiteY35-934" fmla="*/ 1630299 h 5785910"/>
              <a:gd name="connsiteX36-935" fmla="*/ 3108192 w 5342334"/>
              <a:gd name="connsiteY36-936" fmla="*/ 686009 h 5785910"/>
              <a:gd name="connsiteX37-937" fmla="*/ 3334821 w 5342334"/>
              <a:gd name="connsiteY37-938" fmla="*/ 6121 h 5785910"/>
              <a:gd name="connsiteX38-939" fmla="*/ 3380735 w 5342334"/>
              <a:gd name="connsiteY38-940" fmla="*/ 118 h 5785910"/>
              <a:gd name="connsiteX0-941" fmla="*/ 1438934 w 5342334"/>
              <a:gd name="connsiteY0-942" fmla="*/ 2944008 h 5785910"/>
              <a:gd name="connsiteX1-943" fmla="*/ 1441770 w 5342334"/>
              <a:gd name="connsiteY1-944" fmla="*/ 2943473 h 5785910"/>
              <a:gd name="connsiteX2-945" fmla="*/ 1438934 w 5342334"/>
              <a:gd name="connsiteY2-946" fmla="*/ 2944008 h 5785910"/>
              <a:gd name="connsiteX3-947" fmla="*/ 1354605 w 5342334"/>
              <a:gd name="connsiteY3-948" fmla="*/ 2912708 h 5785910"/>
              <a:gd name="connsiteX4-949" fmla="*/ 1423317 w 5342334"/>
              <a:gd name="connsiteY4-950" fmla="*/ 2947468 h 5785910"/>
              <a:gd name="connsiteX5-951" fmla="*/ 1421525 w 5342334"/>
              <a:gd name="connsiteY5-952" fmla="*/ 3320849 h 5785910"/>
              <a:gd name="connsiteX6-953" fmla="*/ 2146318 w 5342334"/>
              <a:gd name="connsiteY6-954" fmla="*/ 5548257 h 5785910"/>
              <a:gd name="connsiteX7-955" fmla="*/ 2115204 w 5342334"/>
              <a:gd name="connsiteY7-956" fmla="*/ 5553206 h 5785910"/>
              <a:gd name="connsiteX8-957" fmla="*/ 1246460 w 5342334"/>
              <a:gd name="connsiteY8-958" fmla="*/ 5785910 h 5785910"/>
              <a:gd name="connsiteX9-959" fmla="*/ 0 w 5342334"/>
              <a:gd name="connsiteY9-960" fmla="*/ 3148605 h 5785910"/>
              <a:gd name="connsiteX10-961" fmla="*/ 1262428 w 5342334"/>
              <a:gd name="connsiteY10-962" fmla="*/ 2938106 h 5785910"/>
              <a:gd name="connsiteX11-963" fmla="*/ 1354605 w 5342334"/>
              <a:gd name="connsiteY11-964" fmla="*/ 2912708 h 5785910"/>
              <a:gd name="connsiteX12-965" fmla="*/ 3380735 w 5342334"/>
              <a:gd name="connsiteY12-966" fmla="*/ 118 h 5785910"/>
              <a:gd name="connsiteX13-967" fmla="*/ 3863622 w 5342334"/>
              <a:gd name="connsiteY13-968" fmla="*/ 912639 h 5785910"/>
              <a:gd name="connsiteX14-969" fmla="*/ 3674765 w 5342334"/>
              <a:gd name="connsiteY14-970" fmla="*/ 2045786 h 5785910"/>
              <a:gd name="connsiteX15-971" fmla="*/ 4585837 w 5342334"/>
              <a:gd name="connsiteY15-972" fmla="*/ 2046833 h 5785910"/>
              <a:gd name="connsiteX16-973" fmla="*/ 4775401 w 5342334"/>
              <a:gd name="connsiteY16-974" fmla="*/ 2003486 h 5785910"/>
              <a:gd name="connsiteX17-975" fmla="*/ 5203724 w 5342334"/>
              <a:gd name="connsiteY17-976" fmla="*/ 2381935 h 5785910"/>
              <a:gd name="connsiteX18-977" fmla="*/ 4980124 w 5342334"/>
              <a:gd name="connsiteY18-978" fmla="*/ 2705696 h 5785910"/>
              <a:gd name="connsiteX19-979" fmla="*/ 5342334 w 5342334"/>
              <a:gd name="connsiteY19-980" fmla="*/ 3258997 h 5785910"/>
              <a:gd name="connsiteX20-981" fmla="*/ 5107100 w 5342334"/>
              <a:gd name="connsiteY20-982" fmla="*/ 3754493 h 5785910"/>
              <a:gd name="connsiteX21-983" fmla="*/ 5342334 w 5342334"/>
              <a:gd name="connsiteY21-984" fmla="*/ 4140580 h 5785910"/>
              <a:gd name="connsiteX22-985" fmla="*/ 4844706 w 5342334"/>
              <a:gd name="connsiteY22-986" fmla="*/ 4606676 h 5785910"/>
              <a:gd name="connsiteX23-987" fmla="*/ 4790537 w 5342334"/>
              <a:gd name="connsiteY23-988" fmla="*/ 4596433 h 5785910"/>
              <a:gd name="connsiteX24-989" fmla="*/ 4802287 w 5342334"/>
              <a:gd name="connsiteY24-990" fmla="*/ 4606672 h 5785910"/>
              <a:gd name="connsiteX25-991" fmla="*/ 5191248 w 5342334"/>
              <a:gd name="connsiteY25-992" fmla="*/ 4997228 h 5785910"/>
              <a:gd name="connsiteX26-993" fmla="*/ 4866278 w 5342334"/>
              <a:gd name="connsiteY26-994" fmla="*/ 5435572 h 5785910"/>
              <a:gd name="connsiteX27-995" fmla="*/ 4581456 w 5342334"/>
              <a:gd name="connsiteY27-996" fmla="*/ 5443059 h 5785910"/>
              <a:gd name="connsiteX28-997" fmla="*/ 4593578 w 5342334"/>
              <a:gd name="connsiteY28-998" fmla="*/ 5444848 h 5785910"/>
              <a:gd name="connsiteX29-999" fmla="*/ 4581281 w 5342334"/>
              <a:gd name="connsiteY29-1000" fmla="*/ 5445228 h 5785910"/>
              <a:gd name="connsiteX30-1001" fmla="*/ 2168410 w 5342334"/>
              <a:gd name="connsiteY30-1002" fmla="*/ 5525146 h 5785910"/>
              <a:gd name="connsiteX31-1003" fmla="*/ 1445968 w 5342334"/>
              <a:gd name="connsiteY31-1004" fmla="*/ 3310386 h 5785910"/>
              <a:gd name="connsiteX32-1005" fmla="*/ 1446532 w 5342334"/>
              <a:gd name="connsiteY32-1006" fmla="*/ 2941092 h 5785910"/>
              <a:gd name="connsiteX33-1007" fmla="*/ 1514723 w 5342334"/>
              <a:gd name="connsiteY33-1008" fmla="*/ 2929703 h 5785910"/>
              <a:gd name="connsiteX34-1009" fmla="*/ 1975047 w 5342334"/>
              <a:gd name="connsiteY34-1010" fmla="*/ 2725675 h 5785910"/>
              <a:gd name="connsiteX35-1011" fmla="*/ 2654934 w 5342334"/>
              <a:gd name="connsiteY35-1012" fmla="*/ 1630299 h 5785910"/>
              <a:gd name="connsiteX36-1013" fmla="*/ 3108192 w 5342334"/>
              <a:gd name="connsiteY36-1014" fmla="*/ 686009 h 5785910"/>
              <a:gd name="connsiteX37-1015" fmla="*/ 3334821 w 5342334"/>
              <a:gd name="connsiteY37-1016" fmla="*/ 6121 h 5785910"/>
              <a:gd name="connsiteX38-1017" fmla="*/ 3380735 w 5342334"/>
              <a:gd name="connsiteY38-1018" fmla="*/ 118 h 5785910"/>
              <a:gd name="connsiteX0-1019" fmla="*/ 1438934 w 5342334"/>
              <a:gd name="connsiteY0-1020" fmla="*/ 2944008 h 5785910"/>
              <a:gd name="connsiteX1-1021" fmla="*/ 1441770 w 5342334"/>
              <a:gd name="connsiteY1-1022" fmla="*/ 2943473 h 5785910"/>
              <a:gd name="connsiteX2-1023" fmla="*/ 1438934 w 5342334"/>
              <a:gd name="connsiteY2-1024" fmla="*/ 2944008 h 5785910"/>
              <a:gd name="connsiteX3-1025" fmla="*/ 1354605 w 5342334"/>
              <a:gd name="connsiteY3-1026" fmla="*/ 2912708 h 5785910"/>
              <a:gd name="connsiteX4-1027" fmla="*/ 1423317 w 5342334"/>
              <a:gd name="connsiteY4-1028" fmla="*/ 2947468 h 5785910"/>
              <a:gd name="connsiteX5-1029" fmla="*/ 1421525 w 5342334"/>
              <a:gd name="connsiteY5-1030" fmla="*/ 3320849 h 5785910"/>
              <a:gd name="connsiteX6-1031" fmla="*/ 2146318 w 5342334"/>
              <a:gd name="connsiteY6-1032" fmla="*/ 5548257 h 5785910"/>
              <a:gd name="connsiteX7-1033" fmla="*/ 2115204 w 5342334"/>
              <a:gd name="connsiteY7-1034" fmla="*/ 5553206 h 5785910"/>
              <a:gd name="connsiteX8-1035" fmla="*/ 1246460 w 5342334"/>
              <a:gd name="connsiteY8-1036" fmla="*/ 5785910 h 5785910"/>
              <a:gd name="connsiteX9-1037" fmla="*/ 0 w 5342334"/>
              <a:gd name="connsiteY9-1038" fmla="*/ 3148605 h 5785910"/>
              <a:gd name="connsiteX10-1039" fmla="*/ 1262428 w 5342334"/>
              <a:gd name="connsiteY10-1040" fmla="*/ 2938106 h 5785910"/>
              <a:gd name="connsiteX11-1041" fmla="*/ 1354605 w 5342334"/>
              <a:gd name="connsiteY11-1042" fmla="*/ 2912708 h 5785910"/>
              <a:gd name="connsiteX12-1043" fmla="*/ 3380735 w 5342334"/>
              <a:gd name="connsiteY12-1044" fmla="*/ 118 h 5785910"/>
              <a:gd name="connsiteX13-1045" fmla="*/ 3863622 w 5342334"/>
              <a:gd name="connsiteY13-1046" fmla="*/ 912639 h 5785910"/>
              <a:gd name="connsiteX14-1047" fmla="*/ 3674765 w 5342334"/>
              <a:gd name="connsiteY14-1048" fmla="*/ 2045786 h 5785910"/>
              <a:gd name="connsiteX15-1049" fmla="*/ 4585837 w 5342334"/>
              <a:gd name="connsiteY15-1050" fmla="*/ 2046833 h 5785910"/>
              <a:gd name="connsiteX16-1051" fmla="*/ 4775401 w 5342334"/>
              <a:gd name="connsiteY16-1052" fmla="*/ 2003486 h 5785910"/>
              <a:gd name="connsiteX17-1053" fmla="*/ 5203724 w 5342334"/>
              <a:gd name="connsiteY17-1054" fmla="*/ 2381935 h 5785910"/>
              <a:gd name="connsiteX18-1055" fmla="*/ 4980124 w 5342334"/>
              <a:gd name="connsiteY18-1056" fmla="*/ 2705696 h 5785910"/>
              <a:gd name="connsiteX19-1057" fmla="*/ 5342334 w 5342334"/>
              <a:gd name="connsiteY19-1058" fmla="*/ 3258997 h 5785910"/>
              <a:gd name="connsiteX20-1059" fmla="*/ 5107100 w 5342334"/>
              <a:gd name="connsiteY20-1060" fmla="*/ 3754493 h 5785910"/>
              <a:gd name="connsiteX21-1061" fmla="*/ 5342334 w 5342334"/>
              <a:gd name="connsiteY21-1062" fmla="*/ 4140580 h 5785910"/>
              <a:gd name="connsiteX22-1063" fmla="*/ 4844706 w 5342334"/>
              <a:gd name="connsiteY22-1064" fmla="*/ 4606676 h 5785910"/>
              <a:gd name="connsiteX23-1065" fmla="*/ 4790537 w 5342334"/>
              <a:gd name="connsiteY23-1066" fmla="*/ 4596433 h 5785910"/>
              <a:gd name="connsiteX24-1067" fmla="*/ 4802287 w 5342334"/>
              <a:gd name="connsiteY24-1068" fmla="*/ 4606672 h 5785910"/>
              <a:gd name="connsiteX25-1069" fmla="*/ 5191248 w 5342334"/>
              <a:gd name="connsiteY25-1070" fmla="*/ 4997228 h 5785910"/>
              <a:gd name="connsiteX26-1071" fmla="*/ 4866278 w 5342334"/>
              <a:gd name="connsiteY26-1072" fmla="*/ 5435572 h 5785910"/>
              <a:gd name="connsiteX27-1073" fmla="*/ 4581456 w 5342334"/>
              <a:gd name="connsiteY27-1074" fmla="*/ 5443059 h 5785910"/>
              <a:gd name="connsiteX28-1075" fmla="*/ 4593578 w 5342334"/>
              <a:gd name="connsiteY28-1076" fmla="*/ 5444848 h 5785910"/>
              <a:gd name="connsiteX29-1077" fmla="*/ 4581281 w 5342334"/>
              <a:gd name="connsiteY29-1078" fmla="*/ 5445228 h 5785910"/>
              <a:gd name="connsiteX30-1079" fmla="*/ 2168410 w 5342334"/>
              <a:gd name="connsiteY30-1080" fmla="*/ 5525146 h 5785910"/>
              <a:gd name="connsiteX31-1081" fmla="*/ 1445968 w 5342334"/>
              <a:gd name="connsiteY31-1082" fmla="*/ 3310386 h 5785910"/>
              <a:gd name="connsiteX32-1083" fmla="*/ 1446532 w 5342334"/>
              <a:gd name="connsiteY32-1084" fmla="*/ 2941092 h 5785910"/>
              <a:gd name="connsiteX33-1085" fmla="*/ 1514723 w 5342334"/>
              <a:gd name="connsiteY33-1086" fmla="*/ 2929703 h 5785910"/>
              <a:gd name="connsiteX34-1087" fmla="*/ 1975047 w 5342334"/>
              <a:gd name="connsiteY34-1088" fmla="*/ 2725675 h 5785910"/>
              <a:gd name="connsiteX35-1089" fmla="*/ 2654934 w 5342334"/>
              <a:gd name="connsiteY35-1090" fmla="*/ 1630299 h 5785910"/>
              <a:gd name="connsiteX36-1091" fmla="*/ 3108192 w 5342334"/>
              <a:gd name="connsiteY36-1092" fmla="*/ 686009 h 5785910"/>
              <a:gd name="connsiteX37-1093" fmla="*/ 3334821 w 5342334"/>
              <a:gd name="connsiteY37-1094" fmla="*/ 6121 h 5785910"/>
              <a:gd name="connsiteX38-1095" fmla="*/ 3380735 w 5342334"/>
              <a:gd name="connsiteY38-1096" fmla="*/ 118 h 5785910"/>
              <a:gd name="connsiteX0-1097" fmla="*/ 1438934 w 5342334"/>
              <a:gd name="connsiteY0-1098" fmla="*/ 2944008 h 5785910"/>
              <a:gd name="connsiteX1-1099" fmla="*/ 1441770 w 5342334"/>
              <a:gd name="connsiteY1-1100" fmla="*/ 2943473 h 5785910"/>
              <a:gd name="connsiteX2-1101" fmla="*/ 1438934 w 5342334"/>
              <a:gd name="connsiteY2-1102" fmla="*/ 2944008 h 5785910"/>
              <a:gd name="connsiteX3-1103" fmla="*/ 1354605 w 5342334"/>
              <a:gd name="connsiteY3-1104" fmla="*/ 2912708 h 5785910"/>
              <a:gd name="connsiteX4-1105" fmla="*/ 1423317 w 5342334"/>
              <a:gd name="connsiteY4-1106" fmla="*/ 2947468 h 5785910"/>
              <a:gd name="connsiteX5-1107" fmla="*/ 1421525 w 5342334"/>
              <a:gd name="connsiteY5-1108" fmla="*/ 3320849 h 5785910"/>
              <a:gd name="connsiteX6-1109" fmla="*/ 2146318 w 5342334"/>
              <a:gd name="connsiteY6-1110" fmla="*/ 5548257 h 5785910"/>
              <a:gd name="connsiteX7-1111" fmla="*/ 2115204 w 5342334"/>
              <a:gd name="connsiteY7-1112" fmla="*/ 5553206 h 5785910"/>
              <a:gd name="connsiteX8-1113" fmla="*/ 1246460 w 5342334"/>
              <a:gd name="connsiteY8-1114" fmla="*/ 5785910 h 5785910"/>
              <a:gd name="connsiteX9-1115" fmla="*/ 0 w 5342334"/>
              <a:gd name="connsiteY9-1116" fmla="*/ 3148605 h 5785910"/>
              <a:gd name="connsiteX10-1117" fmla="*/ 1262428 w 5342334"/>
              <a:gd name="connsiteY10-1118" fmla="*/ 2938106 h 5785910"/>
              <a:gd name="connsiteX11-1119" fmla="*/ 1354605 w 5342334"/>
              <a:gd name="connsiteY11-1120" fmla="*/ 2912708 h 5785910"/>
              <a:gd name="connsiteX12-1121" fmla="*/ 3380735 w 5342334"/>
              <a:gd name="connsiteY12-1122" fmla="*/ 118 h 5785910"/>
              <a:gd name="connsiteX13-1123" fmla="*/ 3863622 w 5342334"/>
              <a:gd name="connsiteY13-1124" fmla="*/ 912639 h 5785910"/>
              <a:gd name="connsiteX14-1125" fmla="*/ 3674765 w 5342334"/>
              <a:gd name="connsiteY14-1126" fmla="*/ 2045786 h 5785910"/>
              <a:gd name="connsiteX15-1127" fmla="*/ 4585837 w 5342334"/>
              <a:gd name="connsiteY15-1128" fmla="*/ 2046833 h 5785910"/>
              <a:gd name="connsiteX16-1129" fmla="*/ 4775401 w 5342334"/>
              <a:gd name="connsiteY16-1130" fmla="*/ 2003486 h 5785910"/>
              <a:gd name="connsiteX17-1131" fmla="*/ 5203724 w 5342334"/>
              <a:gd name="connsiteY17-1132" fmla="*/ 2381935 h 5785910"/>
              <a:gd name="connsiteX18-1133" fmla="*/ 4980124 w 5342334"/>
              <a:gd name="connsiteY18-1134" fmla="*/ 2705696 h 5785910"/>
              <a:gd name="connsiteX19-1135" fmla="*/ 5342334 w 5342334"/>
              <a:gd name="connsiteY19-1136" fmla="*/ 3258997 h 5785910"/>
              <a:gd name="connsiteX20-1137" fmla="*/ 5107100 w 5342334"/>
              <a:gd name="connsiteY20-1138" fmla="*/ 3754493 h 5785910"/>
              <a:gd name="connsiteX21-1139" fmla="*/ 5342334 w 5342334"/>
              <a:gd name="connsiteY21-1140" fmla="*/ 4140580 h 5785910"/>
              <a:gd name="connsiteX22-1141" fmla="*/ 4844706 w 5342334"/>
              <a:gd name="connsiteY22-1142" fmla="*/ 4606676 h 5785910"/>
              <a:gd name="connsiteX23-1143" fmla="*/ 4790537 w 5342334"/>
              <a:gd name="connsiteY23-1144" fmla="*/ 4596433 h 5785910"/>
              <a:gd name="connsiteX24-1145" fmla="*/ 4802287 w 5342334"/>
              <a:gd name="connsiteY24-1146" fmla="*/ 4606672 h 5785910"/>
              <a:gd name="connsiteX25-1147" fmla="*/ 5191248 w 5342334"/>
              <a:gd name="connsiteY25-1148" fmla="*/ 4997228 h 5785910"/>
              <a:gd name="connsiteX26-1149" fmla="*/ 4866278 w 5342334"/>
              <a:gd name="connsiteY26-1150" fmla="*/ 5435572 h 5785910"/>
              <a:gd name="connsiteX27-1151" fmla="*/ 4581456 w 5342334"/>
              <a:gd name="connsiteY27-1152" fmla="*/ 5443059 h 5785910"/>
              <a:gd name="connsiteX28-1153" fmla="*/ 4593578 w 5342334"/>
              <a:gd name="connsiteY28-1154" fmla="*/ 5444848 h 5785910"/>
              <a:gd name="connsiteX29-1155" fmla="*/ 4581281 w 5342334"/>
              <a:gd name="connsiteY29-1156" fmla="*/ 5445228 h 5785910"/>
              <a:gd name="connsiteX30-1157" fmla="*/ 2168410 w 5342334"/>
              <a:gd name="connsiteY30-1158" fmla="*/ 5525146 h 5785910"/>
              <a:gd name="connsiteX31-1159" fmla="*/ 1446532 w 5342334"/>
              <a:gd name="connsiteY31-1160" fmla="*/ 2941092 h 5785910"/>
              <a:gd name="connsiteX32-1161" fmla="*/ 1514723 w 5342334"/>
              <a:gd name="connsiteY32-1162" fmla="*/ 2929703 h 5785910"/>
              <a:gd name="connsiteX33-1163" fmla="*/ 1975047 w 5342334"/>
              <a:gd name="connsiteY33-1164" fmla="*/ 2725675 h 5785910"/>
              <a:gd name="connsiteX34-1165" fmla="*/ 2654934 w 5342334"/>
              <a:gd name="connsiteY34-1166" fmla="*/ 1630299 h 5785910"/>
              <a:gd name="connsiteX35-1167" fmla="*/ 3108192 w 5342334"/>
              <a:gd name="connsiteY35-1168" fmla="*/ 686009 h 5785910"/>
              <a:gd name="connsiteX36-1169" fmla="*/ 3334821 w 5342334"/>
              <a:gd name="connsiteY36-1170" fmla="*/ 6121 h 5785910"/>
              <a:gd name="connsiteX37-1171" fmla="*/ 3380735 w 5342334"/>
              <a:gd name="connsiteY37-1172" fmla="*/ 118 h 5785910"/>
              <a:gd name="connsiteX0-1173" fmla="*/ 1438934 w 5342334"/>
              <a:gd name="connsiteY0-1174" fmla="*/ 2944008 h 5785910"/>
              <a:gd name="connsiteX1-1175" fmla="*/ 1441770 w 5342334"/>
              <a:gd name="connsiteY1-1176" fmla="*/ 2943473 h 5785910"/>
              <a:gd name="connsiteX2-1177" fmla="*/ 1438934 w 5342334"/>
              <a:gd name="connsiteY2-1178" fmla="*/ 2944008 h 5785910"/>
              <a:gd name="connsiteX3-1179" fmla="*/ 1354605 w 5342334"/>
              <a:gd name="connsiteY3-1180" fmla="*/ 2912708 h 5785910"/>
              <a:gd name="connsiteX4-1181" fmla="*/ 1423317 w 5342334"/>
              <a:gd name="connsiteY4-1182" fmla="*/ 2947468 h 5785910"/>
              <a:gd name="connsiteX5-1183" fmla="*/ 1421525 w 5342334"/>
              <a:gd name="connsiteY5-1184" fmla="*/ 3320849 h 5785910"/>
              <a:gd name="connsiteX6-1185" fmla="*/ 2146318 w 5342334"/>
              <a:gd name="connsiteY6-1186" fmla="*/ 5548257 h 5785910"/>
              <a:gd name="connsiteX7-1187" fmla="*/ 2115204 w 5342334"/>
              <a:gd name="connsiteY7-1188" fmla="*/ 5553206 h 5785910"/>
              <a:gd name="connsiteX8-1189" fmla="*/ 1246460 w 5342334"/>
              <a:gd name="connsiteY8-1190" fmla="*/ 5785910 h 5785910"/>
              <a:gd name="connsiteX9-1191" fmla="*/ 0 w 5342334"/>
              <a:gd name="connsiteY9-1192" fmla="*/ 3148605 h 5785910"/>
              <a:gd name="connsiteX10-1193" fmla="*/ 1262428 w 5342334"/>
              <a:gd name="connsiteY10-1194" fmla="*/ 2938106 h 5785910"/>
              <a:gd name="connsiteX11-1195" fmla="*/ 1354605 w 5342334"/>
              <a:gd name="connsiteY11-1196" fmla="*/ 2912708 h 5785910"/>
              <a:gd name="connsiteX12-1197" fmla="*/ 3380735 w 5342334"/>
              <a:gd name="connsiteY12-1198" fmla="*/ 118 h 5785910"/>
              <a:gd name="connsiteX13-1199" fmla="*/ 3863622 w 5342334"/>
              <a:gd name="connsiteY13-1200" fmla="*/ 912639 h 5785910"/>
              <a:gd name="connsiteX14-1201" fmla="*/ 3674765 w 5342334"/>
              <a:gd name="connsiteY14-1202" fmla="*/ 2045786 h 5785910"/>
              <a:gd name="connsiteX15-1203" fmla="*/ 4585837 w 5342334"/>
              <a:gd name="connsiteY15-1204" fmla="*/ 2046833 h 5785910"/>
              <a:gd name="connsiteX16-1205" fmla="*/ 4775401 w 5342334"/>
              <a:gd name="connsiteY16-1206" fmla="*/ 2003486 h 5785910"/>
              <a:gd name="connsiteX17-1207" fmla="*/ 5203724 w 5342334"/>
              <a:gd name="connsiteY17-1208" fmla="*/ 2381935 h 5785910"/>
              <a:gd name="connsiteX18-1209" fmla="*/ 4980124 w 5342334"/>
              <a:gd name="connsiteY18-1210" fmla="*/ 2705696 h 5785910"/>
              <a:gd name="connsiteX19-1211" fmla="*/ 5342334 w 5342334"/>
              <a:gd name="connsiteY19-1212" fmla="*/ 3258997 h 5785910"/>
              <a:gd name="connsiteX20-1213" fmla="*/ 5107100 w 5342334"/>
              <a:gd name="connsiteY20-1214" fmla="*/ 3754493 h 5785910"/>
              <a:gd name="connsiteX21-1215" fmla="*/ 5342334 w 5342334"/>
              <a:gd name="connsiteY21-1216" fmla="*/ 4140580 h 5785910"/>
              <a:gd name="connsiteX22-1217" fmla="*/ 4844706 w 5342334"/>
              <a:gd name="connsiteY22-1218" fmla="*/ 4606676 h 5785910"/>
              <a:gd name="connsiteX23-1219" fmla="*/ 4790537 w 5342334"/>
              <a:gd name="connsiteY23-1220" fmla="*/ 4596433 h 5785910"/>
              <a:gd name="connsiteX24-1221" fmla="*/ 4802287 w 5342334"/>
              <a:gd name="connsiteY24-1222" fmla="*/ 4606672 h 5785910"/>
              <a:gd name="connsiteX25-1223" fmla="*/ 5191248 w 5342334"/>
              <a:gd name="connsiteY25-1224" fmla="*/ 4997228 h 5785910"/>
              <a:gd name="connsiteX26-1225" fmla="*/ 4866278 w 5342334"/>
              <a:gd name="connsiteY26-1226" fmla="*/ 5435572 h 5785910"/>
              <a:gd name="connsiteX27-1227" fmla="*/ 4581456 w 5342334"/>
              <a:gd name="connsiteY27-1228" fmla="*/ 5443059 h 5785910"/>
              <a:gd name="connsiteX28-1229" fmla="*/ 4593578 w 5342334"/>
              <a:gd name="connsiteY28-1230" fmla="*/ 5444848 h 5785910"/>
              <a:gd name="connsiteX29-1231" fmla="*/ 4581281 w 5342334"/>
              <a:gd name="connsiteY29-1232" fmla="*/ 5445228 h 5785910"/>
              <a:gd name="connsiteX30-1233" fmla="*/ 2168410 w 5342334"/>
              <a:gd name="connsiteY30-1234" fmla="*/ 5525146 h 5785910"/>
              <a:gd name="connsiteX31-1235" fmla="*/ 1446532 w 5342334"/>
              <a:gd name="connsiteY31-1236" fmla="*/ 2941092 h 5785910"/>
              <a:gd name="connsiteX32-1237" fmla="*/ 1514723 w 5342334"/>
              <a:gd name="connsiteY32-1238" fmla="*/ 2929703 h 5785910"/>
              <a:gd name="connsiteX33-1239" fmla="*/ 1975047 w 5342334"/>
              <a:gd name="connsiteY33-1240" fmla="*/ 2725675 h 5785910"/>
              <a:gd name="connsiteX34-1241" fmla="*/ 2654934 w 5342334"/>
              <a:gd name="connsiteY34-1242" fmla="*/ 1630299 h 5785910"/>
              <a:gd name="connsiteX35-1243" fmla="*/ 3108192 w 5342334"/>
              <a:gd name="connsiteY35-1244" fmla="*/ 686009 h 5785910"/>
              <a:gd name="connsiteX36-1245" fmla="*/ 3334821 w 5342334"/>
              <a:gd name="connsiteY36-1246" fmla="*/ 6121 h 5785910"/>
              <a:gd name="connsiteX37-1247" fmla="*/ 3380735 w 5342334"/>
              <a:gd name="connsiteY37-1248" fmla="*/ 118 h 5785910"/>
              <a:gd name="connsiteX0-1249" fmla="*/ 1438934 w 5342334"/>
              <a:gd name="connsiteY0-1250" fmla="*/ 2944008 h 5785910"/>
              <a:gd name="connsiteX1-1251" fmla="*/ 1441770 w 5342334"/>
              <a:gd name="connsiteY1-1252" fmla="*/ 2943473 h 5785910"/>
              <a:gd name="connsiteX2-1253" fmla="*/ 1438934 w 5342334"/>
              <a:gd name="connsiteY2-1254" fmla="*/ 2944008 h 5785910"/>
              <a:gd name="connsiteX3-1255" fmla="*/ 1354605 w 5342334"/>
              <a:gd name="connsiteY3-1256" fmla="*/ 2912708 h 5785910"/>
              <a:gd name="connsiteX4-1257" fmla="*/ 1423317 w 5342334"/>
              <a:gd name="connsiteY4-1258" fmla="*/ 2947468 h 5785910"/>
              <a:gd name="connsiteX5-1259" fmla="*/ 1421525 w 5342334"/>
              <a:gd name="connsiteY5-1260" fmla="*/ 3320849 h 5785910"/>
              <a:gd name="connsiteX6-1261" fmla="*/ 2146318 w 5342334"/>
              <a:gd name="connsiteY6-1262" fmla="*/ 5548257 h 5785910"/>
              <a:gd name="connsiteX7-1263" fmla="*/ 2115204 w 5342334"/>
              <a:gd name="connsiteY7-1264" fmla="*/ 5553206 h 5785910"/>
              <a:gd name="connsiteX8-1265" fmla="*/ 1246460 w 5342334"/>
              <a:gd name="connsiteY8-1266" fmla="*/ 5785910 h 5785910"/>
              <a:gd name="connsiteX9-1267" fmla="*/ 0 w 5342334"/>
              <a:gd name="connsiteY9-1268" fmla="*/ 3148605 h 5785910"/>
              <a:gd name="connsiteX10-1269" fmla="*/ 1262428 w 5342334"/>
              <a:gd name="connsiteY10-1270" fmla="*/ 2938106 h 5785910"/>
              <a:gd name="connsiteX11-1271" fmla="*/ 1354605 w 5342334"/>
              <a:gd name="connsiteY11-1272" fmla="*/ 2912708 h 5785910"/>
              <a:gd name="connsiteX12-1273" fmla="*/ 3380735 w 5342334"/>
              <a:gd name="connsiteY12-1274" fmla="*/ 118 h 5785910"/>
              <a:gd name="connsiteX13-1275" fmla="*/ 3863622 w 5342334"/>
              <a:gd name="connsiteY13-1276" fmla="*/ 912639 h 5785910"/>
              <a:gd name="connsiteX14-1277" fmla="*/ 3674765 w 5342334"/>
              <a:gd name="connsiteY14-1278" fmla="*/ 2045786 h 5785910"/>
              <a:gd name="connsiteX15-1279" fmla="*/ 4585837 w 5342334"/>
              <a:gd name="connsiteY15-1280" fmla="*/ 2046833 h 5785910"/>
              <a:gd name="connsiteX16-1281" fmla="*/ 4775401 w 5342334"/>
              <a:gd name="connsiteY16-1282" fmla="*/ 2003486 h 5785910"/>
              <a:gd name="connsiteX17-1283" fmla="*/ 5203724 w 5342334"/>
              <a:gd name="connsiteY17-1284" fmla="*/ 2381935 h 5785910"/>
              <a:gd name="connsiteX18-1285" fmla="*/ 4980124 w 5342334"/>
              <a:gd name="connsiteY18-1286" fmla="*/ 2705696 h 5785910"/>
              <a:gd name="connsiteX19-1287" fmla="*/ 5342334 w 5342334"/>
              <a:gd name="connsiteY19-1288" fmla="*/ 3258997 h 5785910"/>
              <a:gd name="connsiteX20-1289" fmla="*/ 5107100 w 5342334"/>
              <a:gd name="connsiteY20-1290" fmla="*/ 3754493 h 5785910"/>
              <a:gd name="connsiteX21-1291" fmla="*/ 5342334 w 5342334"/>
              <a:gd name="connsiteY21-1292" fmla="*/ 4140580 h 5785910"/>
              <a:gd name="connsiteX22-1293" fmla="*/ 4844706 w 5342334"/>
              <a:gd name="connsiteY22-1294" fmla="*/ 4606676 h 5785910"/>
              <a:gd name="connsiteX23-1295" fmla="*/ 4790537 w 5342334"/>
              <a:gd name="connsiteY23-1296" fmla="*/ 4596433 h 5785910"/>
              <a:gd name="connsiteX24-1297" fmla="*/ 4802287 w 5342334"/>
              <a:gd name="connsiteY24-1298" fmla="*/ 4606672 h 5785910"/>
              <a:gd name="connsiteX25-1299" fmla="*/ 5191248 w 5342334"/>
              <a:gd name="connsiteY25-1300" fmla="*/ 4997228 h 5785910"/>
              <a:gd name="connsiteX26-1301" fmla="*/ 4866278 w 5342334"/>
              <a:gd name="connsiteY26-1302" fmla="*/ 5435572 h 5785910"/>
              <a:gd name="connsiteX27-1303" fmla="*/ 4581456 w 5342334"/>
              <a:gd name="connsiteY27-1304" fmla="*/ 5443059 h 5785910"/>
              <a:gd name="connsiteX28-1305" fmla="*/ 4593578 w 5342334"/>
              <a:gd name="connsiteY28-1306" fmla="*/ 5444848 h 5785910"/>
              <a:gd name="connsiteX29-1307" fmla="*/ 4581281 w 5342334"/>
              <a:gd name="connsiteY29-1308" fmla="*/ 5445228 h 5785910"/>
              <a:gd name="connsiteX30-1309" fmla="*/ 2168410 w 5342334"/>
              <a:gd name="connsiteY30-1310" fmla="*/ 5525146 h 5785910"/>
              <a:gd name="connsiteX31-1311" fmla="*/ 1514723 w 5342334"/>
              <a:gd name="connsiteY31-1312" fmla="*/ 2929703 h 5785910"/>
              <a:gd name="connsiteX32-1313" fmla="*/ 1975047 w 5342334"/>
              <a:gd name="connsiteY32-1314" fmla="*/ 2725675 h 5785910"/>
              <a:gd name="connsiteX33-1315" fmla="*/ 2654934 w 5342334"/>
              <a:gd name="connsiteY33-1316" fmla="*/ 1630299 h 5785910"/>
              <a:gd name="connsiteX34-1317" fmla="*/ 3108192 w 5342334"/>
              <a:gd name="connsiteY34-1318" fmla="*/ 686009 h 5785910"/>
              <a:gd name="connsiteX35-1319" fmla="*/ 3334821 w 5342334"/>
              <a:gd name="connsiteY35-1320" fmla="*/ 6121 h 5785910"/>
              <a:gd name="connsiteX36-1321" fmla="*/ 3380735 w 5342334"/>
              <a:gd name="connsiteY36-1322" fmla="*/ 118 h 5785910"/>
              <a:gd name="connsiteX0-1323" fmla="*/ 1438934 w 5342334"/>
              <a:gd name="connsiteY0-1324" fmla="*/ 2944008 h 5785910"/>
              <a:gd name="connsiteX1-1325" fmla="*/ 1441770 w 5342334"/>
              <a:gd name="connsiteY1-1326" fmla="*/ 2943473 h 5785910"/>
              <a:gd name="connsiteX2-1327" fmla="*/ 1438934 w 5342334"/>
              <a:gd name="connsiteY2-1328" fmla="*/ 2944008 h 5785910"/>
              <a:gd name="connsiteX3-1329" fmla="*/ 1354605 w 5342334"/>
              <a:gd name="connsiteY3-1330" fmla="*/ 2912708 h 5785910"/>
              <a:gd name="connsiteX4-1331" fmla="*/ 1423317 w 5342334"/>
              <a:gd name="connsiteY4-1332" fmla="*/ 2947468 h 5785910"/>
              <a:gd name="connsiteX5-1333" fmla="*/ 1421525 w 5342334"/>
              <a:gd name="connsiteY5-1334" fmla="*/ 3320849 h 5785910"/>
              <a:gd name="connsiteX6-1335" fmla="*/ 2146318 w 5342334"/>
              <a:gd name="connsiteY6-1336" fmla="*/ 5548257 h 5785910"/>
              <a:gd name="connsiteX7-1337" fmla="*/ 2115204 w 5342334"/>
              <a:gd name="connsiteY7-1338" fmla="*/ 5553206 h 5785910"/>
              <a:gd name="connsiteX8-1339" fmla="*/ 1246460 w 5342334"/>
              <a:gd name="connsiteY8-1340" fmla="*/ 5785910 h 5785910"/>
              <a:gd name="connsiteX9-1341" fmla="*/ 0 w 5342334"/>
              <a:gd name="connsiteY9-1342" fmla="*/ 3148605 h 5785910"/>
              <a:gd name="connsiteX10-1343" fmla="*/ 1262428 w 5342334"/>
              <a:gd name="connsiteY10-1344" fmla="*/ 2938106 h 5785910"/>
              <a:gd name="connsiteX11-1345" fmla="*/ 1354605 w 5342334"/>
              <a:gd name="connsiteY11-1346" fmla="*/ 2912708 h 5785910"/>
              <a:gd name="connsiteX12-1347" fmla="*/ 3380735 w 5342334"/>
              <a:gd name="connsiteY12-1348" fmla="*/ 118 h 5785910"/>
              <a:gd name="connsiteX13-1349" fmla="*/ 3863622 w 5342334"/>
              <a:gd name="connsiteY13-1350" fmla="*/ 912639 h 5785910"/>
              <a:gd name="connsiteX14-1351" fmla="*/ 3674765 w 5342334"/>
              <a:gd name="connsiteY14-1352" fmla="*/ 2045786 h 5785910"/>
              <a:gd name="connsiteX15-1353" fmla="*/ 4585837 w 5342334"/>
              <a:gd name="connsiteY15-1354" fmla="*/ 2046833 h 5785910"/>
              <a:gd name="connsiteX16-1355" fmla="*/ 4775401 w 5342334"/>
              <a:gd name="connsiteY16-1356" fmla="*/ 2003486 h 5785910"/>
              <a:gd name="connsiteX17-1357" fmla="*/ 5203724 w 5342334"/>
              <a:gd name="connsiteY17-1358" fmla="*/ 2381935 h 5785910"/>
              <a:gd name="connsiteX18-1359" fmla="*/ 4980124 w 5342334"/>
              <a:gd name="connsiteY18-1360" fmla="*/ 2705696 h 5785910"/>
              <a:gd name="connsiteX19-1361" fmla="*/ 5342334 w 5342334"/>
              <a:gd name="connsiteY19-1362" fmla="*/ 3258997 h 5785910"/>
              <a:gd name="connsiteX20-1363" fmla="*/ 5107100 w 5342334"/>
              <a:gd name="connsiteY20-1364" fmla="*/ 3754493 h 5785910"/>
              <a:gd name="connsiteX21-1365" fmla="*/ 5342334 w 5342334"/>
              <a:gd name="connsiteY21-1366" fmla="*/ 4140580 h 5785910"/>
              <a:gd name="connsiteX22-1367" fmla="*/ 4844706 w 5342334"/>
              <a:gd name="connsiteY22-1368" fmla="*/ 4606676 h 5785910"/>
              <a:gd name="connsiteX23-1369" fmla="*/ 4790537 w 5342334"/>
              <a:gd name="connsiteY23-1370" fmla="*/ 4596433 h 5785910"/>
              <a:gd name="connsiteX24-1371" fmla="*/ 4802287 w 5342334"/>
              <a:gd name="connsiteY24-1372" fmla="*/ 4606672 h 5785910"/>
              <a:gd name="connsiteX25-1373" fmla="*/ 5191248 w 5342334"/>
              <a:gd name="connsiteY25-1374" fmla="*/ 4997228 h 5785910"/>
              <a:gd name="connsiteX26-1375" fmla="*/ 4866278 w 5342334"/>
              <a:gd name="connsiteY26-1376" fmla="*/ 5435572 h 5785910"/>
              <a:gd name="connsiteX27-1377" fmla="*/ 4581456 w 5342334"/>
              <a:gd name="connsiteY27-1378" fmla="*/ 5443059 h 5785910"/>
              <a:gd name="connsiteX28-1379" fmla="*/ 4593578 w 5342334"/>
              <a:gd name="connsiteY28-1380" fmla="*/ 5444848 h 5785910"/>
              <a:gd name="connsiteX29-1381" fmla="*/ 4581281 w 5342334"/>
              <a:gd name="connsiteY29-1382" fmla="*/ 5445228 h 5785910"/>
              <a:gd name="connsiteX30-1383" fmla="*/ 2168410 w 5342334"/>
              <a:gd name="connsiteY30-1384" fmla="*/ 5525146 h 5785910"/>
              <a:gd name="connsiteX31-1385" fmla="*/ 1514723 w 5342334"/>
              <a:gd name="connsiteY31-1386" fmla="*/ 2929703 h 5785910"/>
              <a:gd name="connsiteX32-1387" fmla="*/ 1975047 w 5342334"/>
              <a:gd name="connsiteY32-1388" fmla="*/ 2725675 h 5785910"/>
              <a:gd name="connsiteX33-1389" fmla="*/ 2654934 w 5342334"/>
              <a:gd name="connsiteY33-1390" fmla="*/ 1630299 h 5785910"/>
              <a:gd name="connsiteX34-1391" fmla="*/ 3108192 w 5342334"/>
              <a:gd name="connsiteY34-1392" fmla="*/ 686009 h 5785910"/>
              <a:gd name="connsiteX35-1393" fmla="*/ 3334821 w 5342334"/>
              <a:gd name="connsiteY35-1394" fmla="*/ 6121 h 5785910"/>
              <a:gd name="connsiteX36-1395" fmla="*/ 3380735 w 5342334"/>
              <a:gd name="connsiteY36-1396" fmla="*/ 118 h 5785910"/>
              <a:gd name="connsiteX0-1397" fmla="*/ 1438934 w 5342334"/>
              <a:gd name="connsiteY0-1398" fmla="*/ 2944008 h 5785910"/>
              <a:gd name="connsiteX1-1399" fmla="*/ 1441770 w 5342334"/>
              <a:gd name="connsiteY1-1400" fmla="*/ 2943473 h 5785910"/>
              <a:gd name="connsiteX2-1401" fmla="*/ 1438934 w 5342334"/>
              <a:gd name="connsiteY2-1402" fmla="*/ 2944008 h 5785910"/>
              <a:gd name="connsiteX3-1403" fmla="*/ 1354605 w 5342334"/>
              <a:gd name="connsiteY3-1404" fmla="*/ 2912708 h 5785910"/>
              <a:gd name="connsiteX4-1405" fmla="*/ 1423317 w 5342334"/>
              <a:gd name="connsiteY4-1406" fmla="*/ 2947468 h 5785910"/>
              <a:gd name="connsiteX5-1407" fmla="*/ 1421525 w 5342334"/>
              <a:gd name="connsiteY5-1408" fmla="*/ 3320849 h 5785910"/>
              <a:gd name="connsiteX6-1409" fmla="*/ 2146318 w 5342334"/>
              <a:gd name="connsiteY6-1410" fmla="*/ 5548257 h 5785910"/>
              <a:gd name="connsiteX7-1411" fmla="*/ 2115204 w 5342334"/>
              <a:gd name="connsiteY7-1412" fmla="*/ 5553206 h 5785910"/>
              <a:gd name="connsiteX8-1413" fmla="*/ 1246460 w 5342334"/>
              <a:gd name="connsiteY8-1414" fmla="*/ 5785910 h 5785910"/>
              <a:gd name="connsiteX9-1415" fmla="*/ 0 w 5342334"/>
              <a:gd name="connsiteY9-1416" fmla="*/ 3148605 h 5785910"/>
              <a:gd name="connsiteX10-1417" fmla="*/ 1262428 w 5342334"/>
              <a:gd name="connsiteY10-1418" fmla="*/ 2938106 h 5785910"/>
              <a:gd name="connsiteX11-1419" fmla="*/ 1354605 w 5342334"/>
              <a:gd name="connsiteY11-1420" fmla="*/ 2912708 h 5785910"/>
              <a:gd name="connsiteX12-1421" fmla="*/ 3380735 w 5342334"/>
              <a:gd name="connsiteY12-1422" fmla="*/ 118 h 5785910"/>
              <a:gd name="connsiteX13-1423" fmla="*/ 3863622 w 5342334"/>
              <a:gd name="connsiteY13-1424" fmla="*/ 912639 h 5785910"/>
              <a:gd name="connsiteX14-1425" fmla="*/ 3674765 w 5342334"/>
              <a:gd name="connsiteY14-1426" fmla="*/ 2045786 h 5785910"/>
              <a:gd name="connsiteX15-1427" fmla="*/ 4585837 w 5342334"/>
              <a:gd name="connsiteY15-1428" fmla="*/ 2046833 h 5785910"/>
              <a:gd name="connsiteX16-1429" fmla="*/ 4775401 w 5342334"/>
              <a:gd name="connsiteY16-1430" fmla="*/ 2003486 h 5785910"/>
              <a:gd name="connsiteX17-1431" fmla="*/ 5203724 w 5342334"/>
              <a:gd name="connsiteY17-1432" fmla="*/ 2381935 h 5785910"/>
              <a:gd name="connsiteX18-1433" fmla="*/ 4980124 w 5342334"/>
              <a:gd name="connsiteY18-1434" fmla="*/ 2705696 h 5785910"/>
              <a:gd name="connsiteX19-1435" fmla="*/ 5342334 w 5342334"/>
              <a:gd name="connsiteY19-1436" fmla="*/ 3258997 h 5785910"/>
              <a:gd name="connsiteX20-1437" fmla="*/ 5107100 w 5342334"/>
              <a:gd name="connsiteY20-1438" fmla="*/ 3754493 h 5785910"/>
              <a:gd name="connsiteX21-1439" fmla="*/ 5342334 w 5342334"/>
              <a:gd name="connsiteY21-1440" fmla="*/ 4140580 h 5785910"/>
              <a:gd name="connsiteX22-1441" fmla="*/ 4844706 w 5342334"/>
              <a:gd name="connsiteY22-1442" fmla="*/ 4606676 h 5785910"/>
              <a:gd name="connsiteX23-1443" fmla="*/ 4790537 w 5342334"/>
              <a:gd name="connsiteY23-1444" fmla="*/ 4596433 h 5785910"/>
              <a:gd name="connsiteX24-1445" fmla="*/ 4802287 w 5342334"/>
              <a:gd name="connsiteY24-1446" fmla="*/ 4606672 h 5785910"/>
              <a:gd name="connsiteX25-1447" fmla="*/ 5191248 w 5342334"/>
              <a:gd name="connsiteY25-1448" fmla="*/ 4997228 h 5785910"/>
              <a:gd name="connsiteX26-1449" fmla="*/ 4866278 w 5342334"/>
              <a:gd name="connsiteY26-1450" fmla="*/ 5435572 h 5785910"/>
              <a:gd name="connsiteX27-1451" fmla="*/ 4581456 w 5342334"/>
              <a:gd name="connsiteY27-1452" fmla="*/ 5443059 h 5785910"/>
              <a:gd name="connsiteX28-1453" fmla="*/ 4593578 w 5342334"/>
              <a:gd name="connsiteY28-1454" fmla="*/ 5444848 h 5785910"/>
              <a:gd name="connsiteX29-1455" fmla="*/ 4581281 w 5342334"/>
              <a:gd name="connsiteY29-1456" fmla="*/ 5445228 h 5785910"/>
              <a:gd name="connsiteX30-1457" fmla="*/ 2201665 w 5342334"/>
              <a:gd name="connsiteY30-1458" fmla="*/ 5541774 h 5785910"/>
              <a:gd name="connsiteX31-1459" fmla="*/ 1514723 w 5342334"/>
              <a:gd name="connsiteY31-1460" fmla="*/ 2929703 h 5785910"/>
              <a:gd name="connsiteX32-1461" fmla="*/ 1975047 w 5342334"/>
              <a:gd name="connsiteY32-1462" fmla="*/ 2725675 h 5785910"/>
              <a:gd name="connsiteX33-1463" fmla="*/ 2654934 w 5342334"/>
              <a:gd name="connsiteY33-1464" fmla="*/ 1630299 h 5785910"/>
              <a:gd name="connsiteX34-1465" fmla="*/ 3108192 w 5342334"/>
              <a:gd name="connsiteY34-1466" fmla="*/ 686009 h 5785910"/>
              <a:gd name="connsiteX35-1467" fmla="*/ 3334821 w 5342334"/>
              <a:gd name="connsiteY35-1468" fmla="*/ 6121 h 5785910"/>
              <a:gd name="connsiteX36-1469" fmla="*/ 3380735 w 5342334"/>
              <a:gd name="connsiteY36-1470" fmla="*/ 118 h 5785910"/>
              <a:gd name="connsiteX0-1471" fmla="*/ 1438934 w 5342334"/>
              <a:gd name="connsiteY0-1472" fmla="*/ 2944008 h 5785910"/>
              <a:gd name="connsiteX1-1473" fmla="*/ 1441770 w 5342334"/>
              <a:gd name="connsiteY1-1474" fmla="*/ 2943473 h 5785910"/>
              <a:gd name="connsiteX2-1475" fmla="*/ 1438934 w 5342334"/>
              <a:gd name="connsiteY2-1476" fmla="*/ 2944008 h 5785910"/>
              <a:gd name="connsiteX3-1477" fmla="*/ 1354605 w 5342334"/>
              <a:gd name="connsiteY3-1478" fmla="*/ 2912708 h 5785910"/>
              <a:gd name="connsiteX4-1479" fmla="*/ 1423317 w 5342334"/>
              <a:gd name="connsiteY4-1480" fmla="*/ 2947468 h 5785910"/>
              <a:gd name="connsiteX5-1481" fmla="*/ 1421525 w 5342334"/>
              <a:gd name="connsiteY5-1482" fmla="*/ 3320849 h 5785910"/>
              <a:gd name="connsiteX6-1483" fmla="*/ 2146318 w 5342334"/>
              <a:gd name="connsiteY6-1484" fmla="*/ 5548257 h 5785910"/>
              <a:gd name="connsiteX7-1485" fmla="*/ 2115204 w 5342334"/>
              <a:gd name="connsiteY7-1486" fmla="*/ 5553206 h 5785910"/>
              <a:gd name="connsiteX8-1487" fmla="*/ 1246460 w 5342334"/>
              <a:gd name="connsiteY8-1488" fmla="*/ 5785910 h 5785910"/>
              <a:gd name="connsiteX9-1489" fmla="*/ 0 w 5342334"/>
              <a:gd name="connsiteY9-1490" fmla="*/ 3148605 h 5785910"/>
              <a:gd name="connsiteX10-1491" fmla="*/ 1262428 w 5342334"/>
              <a:gd name="connsiteY10-1492" fmla="*/ 2938106 h 5785910"/>
              <a:gd name="connsiteX11-1493" fmla="*/ 1354605 w 5342334"/>
              <a:gd name="connsiteY11-1494" fmla="*/ 2912708 h 5785910"/>
              <a:gd name="connsiteX12-1495" fmla="*/ 3380735 w 5342334"/>
              <a:gd name="connsiteY12-1496" fmla="*/ 118 h 5785910"/>
              <a:gd name="connsiteX13-1497" fmla="*/ 3863622 w 5342334"/>
              <a:gd name="connsiteY13-1498" fmla="*/ 912639 h 5785910"/>
              <a:gd name="connsiteX14-1499" fmla="*/ 3674765 w 5342334"/>
              <a:gd name="connsiteY14-1500" fmla="*/ 2045786 h 5785910"/>
              <a:gd name="connsiteX15-1501" fmla="*/ 4585837 w 5342334"/>
              <a:gd name="connsiteY15-1502" fmla="*/ 2046833 h 5785910"/>
              <a:gd name="connsiteX16-1503" fmla="*/ 4775401 w 5342334"/>
              <a:gd name="connsiteY16-1504" fmla="*/ 2003486 h 5785910"/>
              <a:gd name="connsiteX17-1505" fmla="*/ 5203724 w 5342334"/>
              <a:gd name="connsiteY17-1506" fmla="*/ 2381935 h 5785910"/>
              <a:gd name="connsiteX18-1507" fmla="*/ 4980124 w 5342334"/>
              <a:gd name="connsiteY18-1508" fmla="*/ 2705696 h 5785910"/>
              <a:gd name="connsiteX19-1509" fmla="*/ 5342334 w 5342334"/>
              <a:gd name="connsiteY19-1510" fmla="*/ 3258997 h 5785910"/>
              <a:gd name="connsiteX20-1511" fmla="*/ 5107100 w 5342334"/>
              <a:gd name="connsiteY20-1512" fmla="*/ 3754493 h 5785910"/>
              <a:gd name="connsiteX21-1513" fmla="*/ 5342334 w 5342334"/>
              <a:gd name="connsiteY21-1514" fmla="*/ 4140580 h 5785910"/>
              <a:gd name="connsiteX22-1515" fmla="*/ 4844706 w 5342334"/>
              <a:gd name="connsiteY22-1516" fmla="*/ 4606676 h 5785910"/>
              <a:gd name="connsiteX23-1517" fmla="*/ 4790537 w 5342334"/>
              <a:gd name="connsiteY23-1518" fmla="*/ 4596433 h 5785910"/>
              <a:gd name="connsiteX24-1519" fmla="*/ 4802287 w 5342334"/>
              <a:gd name="connsiteY24-1520" fmla="*/ 4606672 h 5785910"/>
              <a:gd name="connsiteX25-1521" fmla="*/ 5191248 w 5342334"/>
              <a:gd name="connsiteY25-1522" fmla="*/ 4997228 h 5785910"/>
              <a:gd name="connsiteX26-1523" fmla="*/ 4866278 w 5342334"/>
              <a:gd name="connsiteY26-1524" fmla="*/ 5435572 h 5785910"/>
              <a:gd name="connsiteX27-1525" fmla="*/ 4581456 w 5342334"/>
              <a:gd name="connsiteY27-1526" fmla="*/ 5443059 h 5785910"/>
              <a:gd name="connsiteX28-1527" fmla="*/ 4593578 w 5342334"/>
              <a:gd name="connsiteY28-1528" fmla="*/ 5444848 h 5785910"/>
              <a:gd name="connsiteX29-1529" fmla="*/ 4581281 w 5342334"/>
              <a:gd name="connsiteY29-1530" fmla="*/ 5445228 h 5785910"/>
              <a:gd name="connsiteX30-1531" fmla="*/ 2201665 w 5342334"/>
              <a:gd name="connsiteY30-1532" fmla="*/ 5541774 h 5785910"/>
              <a:gd name="connsiteX31-1533" fmla="*/ 1514723 w 5342334"/>
              <a:gd name="connsiteY31-1534" fmla="*/ 2929703 h 5785910"/>
              <a:gd name="connsiteX32-1535" fmla="*/ 1975047 w 5342334"/>
              <a:gd name="connsiteY32-1536" fmla="*/ 2725675 h 5785910"/>
              <a:gd name="connsiteX33-1537" fmla="*/ 2654934 w 5342334"/>
              <a:gd name="connsiteY33-1538" fmla="*/ 1630299 h 5785910"/>
              <a:gd name="connsiteX34-1539" fmla="*/ 3108192 w 5342334"/>
              <a:gd name="connsiteY34-1540" fmla="*/ 686009 h 5785910"/>
              <a:gd name="connsiteX35-1541" fmla="*/ 3334821 w 5342334"/>
              <a:gd name="connsiteY35-1542" fmla="*/ 6121 h 5785910"/>
              <a:gd name="connsiteX36-1543" fmla="*/ 3380735 w 5342334"/>
              <a:gd name="connsiteY36-1544" fmla="*/ 118 h 5785910"/>
              <a:gd name="connsiteX0-1545" fmla="*/ 1438934 w 5342334"/>
              <a:gd name="connsiteY0-1546" fmla="*/ 2944008 h 5785910"/>
              <a:gd name="connsiteX1-1547" fmla="*/ 1441770 w 5342334"/>
              <a:gd name="connsiteY1-1548" fmla="*/ 2943473 h 5785910"/>
              <a:gd name="connsiteX2-1549" fmla="*/ 1438934 w 5342334"/>
              <a:gd name="connsiteY2-1550" fmla="*/ 2944008 h 5785910"/>
              <a:gd name="connsiteX3-1551" fmla="*/ 1354605 w 5342334"/>
              <a:gd name="connsiteY3-1552" fmla="*/ 2912708 h 5785910"/>
              <a:gd name="connsiteX4-1553" fmla="*/ 1423317 w 5342334"/>
              <a:gd name="connsiteY4-1554" fmla="*/ 2947468 h 5785910"/>
              <a:gd name="connsiteX5-1555" fmla="*/ 1421525 w 5342334"/>
              <a:gd name="connsiteY5-1556" fmla="*/ 3320849 h 5785910"/>
              <a:gd name="connsiteX6-1557" fmla="*/ 2146318 w 5342334"/>
              <a:gd name="connsiteY6-1558" fmla="*/ 5548257 h 5785910"/>
              <a:gd name="connsiteX7-1559" fmla="*/ 2115204 w 5342334"/>
              <a:gd name="connsiteY7-1560" fmla="*/ 5553206 h 5785910"/>
              <a:gd name="connsiteX8-1561" fmla="*/ 1246460 w 5342334"/>
              <a:gd name="connsiteY8-1562" fmla="*/ 5785910 h 5785910"/>
              <a:gd name="connsiteX9-1563" fmla="*/ 0 w 5342334"/>
              <a:gd name="connsiteY9-1564" fmla="*/ 3148605 h 5785910"/>
              <a:gd name="connsiteX10-1565" fmla="*/ 1262428 w 5342334"/>
              <a:gd name="connsiteY10-1566" fmla="*/ 2938106 h 5785910"/>
              <a:gd name="connsiteX11-1567" fmla="*/ 1354605 w 5342334"/>
              <a:gd name="connsiteY11-1568" fmla="*/ 2912708 h 5785910"/>
              <a:gd name="connsiteX12-1569" fmla="*/ 3380735 w 5342334"/>
              <a:gd name="connsiteY12-1570" fmla="*/ 118 h 5785910"/>
              <a:gd name="connsiteX13-1571" fmla="*/ 3863622 w 5342334"/>
              <a:gd name="connsiteY13-1572" fmla="*/ 912639 h 5785910"/>
              <a:gd name="connsiteX14-1573" fmla="*/ 3674765 w 5342334"/>
              <a:gd name="connsiteY14-1574" fmla="*/ 2045786 h 5785910"/>
              <a:gd name="connsiteX15-1575" fmla="*/ 4585837 w 5342334"/>
              <a:gd name="connsiteY15-1576" fmla="*/ 2046833 h 5785910"/>
              <a:gd name="connsiteX16-1577" fmla="*/ 4775401 w 5342334"/>
              <a:gd name="connsiteY16-1578" fmla="*/ 2003486 h 5785910"/>
              <a:gd name="connsiteX17-1579" fmla="*/ 5203724 w 5342334"/>
              <a:gd name="connsiteY17-1580" fmla="*/ 2381935 h 5785910"/>
              <a:gd name="connsiteX18-1581" fmla="*/ 4980124 w 5342334"/>
              <a:gd name="connsiteY18-1582" fmla="*/ 2705696 h 5785910"/>
              <a:gd name="connsiteX19-1583" fmla="*/ 5342334 w 5342334"/>
              <a:gd name="connsiteY19-1584" fmla="*/ 3258997 h 5785910"/>
              <a:gd name="connsiteX20-1585" fmla="*/ 5107100 w 5342334"/>
              <a:gd name="connsiteY20-1586" fmla="*/ 3754493 h 5785910"/>
              <a:gd name="connsiteX21-1587" fmla="*/ 5342334 w 5342334"/>
              <a:gd name="connsiteY21-1588" fmla="*/ 4140580 h 5785910"/>
              <a:gd name="connsiteX22-1589" fmla="*/ 4844706 w 5342334"/>
              <a:gd name="connsiteY22-1590" fmla="*/ 4606676 h 5785910"/>
              <a:gd name="connsiteX23-1591" fmla="*/ 4790537 w 5342334"/>
              <a:gd name="connsiteY23-1592" fmla="*/ 4596433 h 5785910"/>
              <a:gd name="connsiteX24-1593" fmla="*/ 4802287 w 5342334"/>
              <a:gd name="connsiteY24-1594" fmla="*/ 4606672 h 5785910"/>
              <a:gd name="connsiteX25-1595" fmla="*/ 5191248 w 5342334"/>
              <a:gd name="connsiteY25-1596" fmla="*/ 4997228 h 5785910"/>
              <a:gd name="connsiteX26-1597" fmla="*/ 4866278 w 5342334"/>
              <a:gd name="connsiteY26-1598" fmla="*/ 5435572 h 5785910"/>
              <a:gd name="connsiteX27-1599" fmla="*/ 4581456 w 5342334"/>
              <a:gd name="connsiteY27-1600" fmla="*/ 5443059 h 5785910"/>
              <a:gd name="connsiteX28-1601" fmla="*/ 4593578 w 5342334"/>
              <a:gd name="connsiteY28-1602" fmla="*/ 5444848 h 5785910"/>
              <a:gd name="connsiteX29-1603" fmla="*/ 4581281 w 5342334"/>
              <a:gd name="connsiteY29-1604" fmla="*/ 5445228 h 5785910"/>
              <a:gd name="connsiteX30-1605" fmla="*/ 2201665 w 5342334"/>
              <a:gd name="connsiteY30-1606" fmla="*/ 5541774 h 5785910"/>
              <a:gd name="connsiteX31-1607" fmla="*/ 1514723 w 5342334"/>
              <a:gd name="connsiteY31-1608" fmla="*/ 2929703 h 5785910"/>
              <a:gd name="connsiteX32-1609" fmla="*/ 1975047 w 5342334"/>
              <a:gd name="connsiteY32-1610" fmla="*/ 2725675 h 5785910"/>
              <a:gd name="connsiteX33-1611" fmla="*/ 2654934 w 5342334"/>
              <a:gd name="connsiteY33-1612" fmla="*/ 1630299 h 5785910"/>
              <a:gd name="connsiteX34-1613" fmla="*/ 3108192 w 5342334"/>
              <a:gd name="connsiteY34-1614" fmla="*/ 686009 h 5785910"/>
              <a:gd name="connsiteX35-1615" fmla="*/ 3334821 w 5342334"/>
              <a:gd name="connsiteY35-1616" fmla="*/ 6121 h 5785910"/>
              <a:gd name="connsiteX36-1617" fmla="*/ 3380735 w 5342334"/>
              <a:gd name="connsiteY36-1618" fmla="*/ 118 h 5785910"/>
              <a:gd name="connsiteX0-1619" fmla="*/ 1438934 w 5342334"/>
              <a:gd name="connsiteY0-1620" fmla="*/ 2944008 h 5785910"/>
              <a:gd name="connsiteX1-1621" fmla="*/ 1441770 w 5342334"/>
              <a:gd name="connsiteY1-1622" fmla="*/ 2943473 h 5785910"/>
              <a:gd name="connsiteX2-1623" fmla="*/ 1438934 w 5342334"/>
              <a:gd name="connsiteY2-1624" fmla="*/ 2944008 h 5785910"/>
              <a:gd name="connsiteX3-1625" fmla="*/ 1354605 w 5342334"/>
              <a:gd name="connsiteY3-1626" fmla="*/ 2912708 h 5785910"/>
              <a:gd name="connsiteX4-1627" fmla="*/ 1423317 w 5342334"/>
              <a:gd name="connsiteY4-1628" fmla="*/ 2947468 h 5785910"/>
              <a:gd name="connsiteX5-1629" fmla="*/ 1421525 w 5342334"/>
              <a:gd name="connsiteY5-1630" fmla="*/ 3320849 h 5785910"/>
              <a:gd name="connsiteX6-1631" fmla="*/ 2146318 w 5342334"/>
              <a:gd name="connsiteY6-1632" fmla="*/ 5548257 h 5785910"/>
              <a:gd name="connsiteX7-1633" fmla="*/ 2115204 w 5342334"/>
              <a:gd name="connsiteY7-1634" fmla="*/ 5553206 h 5785910"/>
              <a:gd name="connsiteX8-1635" fmla="*/ 1246460 w 5342334"/>
              <a:gd name="connsiteY8-1636" fmla="*/ 5785910 h 5785910"/>
              <a:gd name="connsiteX9-1637" fmla="*/ 0 w 5342334"/>
              <a:gd name="connsiteY9-1638" fmla="*/ 3148605 h 5785910"/>
              <a:gd name="connsiteX10-1639" fmla="*/ 1262428 w 5342334"/>
              <a:gd name="connsiteY10-1640" fmla="*/ 2938106 h 5785910"/>
              <a:gd name="connsiteX11-1641" fmla="*/ 1354605 w 5342334"/>
              <a:gd name="connsiteY11-1642" fmla="*/ 2912708 h 5785910"/>
              <a:gd name="connsiteX12-1643" fmla="*/ 3380735 w 5342334"/>
              <a:gd name="connsiteY12-1644" fmla="*/ 118 h 5785910"/>
              <a:gd name="connsiteX13-1645" fmla="*/ 3863622 w 5342334"/>
              <a:gd name="connsiteY13-1646" fmla="*/ 912639 h 5785910"/>
              <a:gd name="connsiteX14-1647" fmla="*/ 3674765 w 5342334"/>
              <a:gd name="connsiteY14-1648" fmla="*/ 2045786 h 5785910"/>
              <a:gd name="connsiteX15-1649" fmla="*/ 4585837 w 5342334"/>
              <a:gd name="connsiteY15-1650" fmla="*/ 2046833 h 5785910"/>
              <a:gd name="connsiteX16-1651" fmla="*/ 4775401 w 5342334"/>
              <a:gd name="connsiteY16-1652" fmla="*/ 2003486 h 5785910"/>
              <a:gd name="connsiteX17-1653" fmla="*/ 5203724 w 5342334"/>
              <a:gd name="connsiteY17-1654" fmla="*/ 2381935 h 5785910"/>
              <a:gd name="connsiteX18-1655" fmla="*/ 4980124 w 5342334"/>
              <a:gd name="connsiteY18-1656" fmla="*/ 2705696 h 5785910"/>
              <a:gd name="connsiteX19-1657" fmla="*/ 5342334 w 5342334"/>
              <a:gd name="connsiteY19-1658" fmla="*/ 3258997 h 5785910"/>
              <a:gd name="connsiteX20-1659" fmla="*/ 5107100 w 5342334"/>
              <a:gd name="connsiteY20-1660" fmla="*/ 3754493 h 5785910"/>
              <a:gd name="connsiteX21-1661" fmla="*/ 5342334 w 5342334"/>
              <a:gd name="connsiteY21-1662" fmla="*/ 4140580 h 5785910"/>
              <a:gd name="connsiteX22-1663" fmla="*/ 4844706 w 5342334"/>
              <a:gd name="connsiteY22-1664" fmla="*/ 4606676 h 5785910"/>
              <a:gd name="connsiteX23-1665" fmla="*/ 4790537 w 5342334"/>
              <a:gd name="connsiteY23-1666" fmla="*/ 4596433 h 5785910"/>
              <a:gd name="connsiteX24-1667" fmla="*/ 4802287 w 5342334"/>
              <a:gd name="connsiteY24-1668" fmla="*/ 4606672 h 5785910"/>
              <a:gd name="connsiteX25-1669" fmla="*/ 5191248 w 5342334"/>
              <a:gd name="connsiteY25-1670" fmla="*/ 4997228 h 5785910"/>
              <a:gd name="connsiteX26-1671" fmla="*/ 4866278 w 5342334"/>
              <a:gd name="connsiteY26-1672" fmla="*/ 5435572 h 5785910"/>
              <a:gd name="connsiteX27-1673" fmla="*/ 4581456 w 5342334"/>
              <a:gd name="connsiteY27-1674" fmla="*/ 5443059 h 5785910"/>
              <a:gd name="connsiteX28-1675" fmla="*/ 4593578 w 5342334"/>
              <a:gd name="connsiteY28-1676" fmla="*/ 5444848 h 5785910"/>
              <a:gd name="connsiteX29-1677" fmla="*/ 4581281 w 5342334"/>
              <a:gd name="connsiteY29-1678" fmla="*/ 5445228 h 5785910"/>
              <a:gd name="connsiteX30-1679" fmla="*/ 2201665 w 5342334"/>
              <a:gd name="connsiteY30-1680" fmla="*/ 5541774 h 5785910"/>
              <a:gd name="connsiteX31-1681" fmla="*/ 1514723 w 5342334"/>
              <a:gd name="connsiteY31-1682" fmla="*/ 2929703 h 5785910"/>
              <a:gd name="connsiteX32-1683" fmla="*/ 1975047 w 5342334"/>
              <a:gd name="connsiteY32-1684" fmla="*/ 2725675 h 5785910"/>
              <a:gd name="connsiteX33-1685" fmla="*/ 2654934 w 5342334"/>
              <a:gd name="connsiteY33-1686" fmla="*/ 1630299 h 5785910"/>
              <a:gd name="connsiteX34-1687" fmla="*/ 3108192 w 5342334"/>
              <a:gd name="connsiteY34-1688" fmla="*/ 686009 h 5785910"/>
              <a:gd name="connsiteX35-1689" fmla="*/ 3334821 w 5342334"/>
              <a:gd name="connsiteY35-1690" fmla="*/ 6121 h 5785910"/>
              <a:gd name="connsiteX36-1691" fmla="*/ 3380735 w 5342334"/>
              <a:gd name="connsiteY36-1692" fmla="*/ 118 h 5785910"/>
              <a:gd name="connsiteX0-1693" fmla="*/ 1438934 w 5342334"/>
              <a:gd name="connsiteY0-1694" fmla="*/ 2944008 h 5785910"/>
              <a:gd name="connsiteX1-1695" fmla="*/ 1441770 w 5342334"/>
              <a:gd name="connsiteY1-1696" fmla="*/ 2943473 h 5785910"/>
              <a:gd name="connsiteX2-1697" fmla="*/ 1438934 w 5342334"/>
              <a:gd name="connsiteY2-1698" fmla="*/ 2944008 h 5785910"/>
              <a:gd name="connsiteX3-1699" fmla="*/ 1354605 w 5342334"/>
              <a:gd name="connsiteY3-1700" fmla="*/ 2912708 h 5785910"/>
              <a:gd name="connsiteX4-1701" fmla="*/ 1423317 w 5342334"/>
              <a:gd name="connsiteY4-1702" fmla="*/ 2947468 h 5785910"/>
              <a:gd name="connsiteX5-1703" fmla="*/ 1421525 w 5342334"/>
              <a:gd name="connsiteY5-1704" fmla="*/ 3320849 h 5785910"/>
              <a:gd name="connsiteX6-1705" fmla="*/ 2146318 w 5342334"/>
              <a:gd name="connsiteY6-1706" fmla="*/ 5548257 h 5785910"/>
              <a:gd name="connsiteX7-1707" fmla="*/ 2115204 w 5342334"/>
              <a:gd name="connsiteY7-1708" fmla="*/ 5553206 h 5785910"/>
              <a:gd name="connsiteX8-1709" fmla="*/ 1246460 w 5342334"/>
              <a:gd name="connsiteY8-1710" fmla="*/ 5785910 h 5785910"/>
              <a:gd name="connsiteX9-1711" fmla="*/ 0 w 5342334"/>
              <a:gd name="connsiteY9-1712" fmla="*/ 3148605 h 5785910"/>
              <a:gd name="connsiteX10-1713" fmla="*/ 1262428 w 5342334"/>
              <a:gd name="connsiteY10-1714" fmla="*/ 2938106 h 5785910"/>
              <a:gd name="connsiteX11-1715" fmla="*/ 1354605 w 5342334"/>
              <a:gd name="connsiteY11-1716" fmla="*/ 2912708 h 5785910"/>
              <a:gd name="connsiteX12-1717" fmla="*/ 3380735 w 5342334"/>
              <a:gd name="connsiteY12-1718" fmla="*/ 118 h 5785910"/>
              <a:gd name="connsiteX13-1719" fmla="*/ 3863622 w 5342334"/>
              <a:gd name="connsiteY13-1720" fmla="*/ 912639 h 5785910"/>
              <a:gd name="connsiteX14-1721" fmla="*/ 3674765 w 5342334"/>
              <a:gd name="connsiteY14-1722" fmla="*/ 2045786 h 5785910"/>
              <a:gd name="connsiteX15-1723" fmla="*/ 4585837 w 5342334"/>
              <a:gd name="connsiteY15-1724" fmla="*/ 2046833 h 5785910"/>
              <a:gd name="connsiteX16-1725" fmla="*/ 4775401 w 5342334"/>
              <a:gd name="connsiteY16-1726" fmla="*/ 2003486 h 5785910"/>
              <a:gd name="connsiteX17-1727" fmla="*/ 5203724 w 5342334"/>
              <a:gd name="connsiteY17-1728" fmla="*/ 2381935 h 5785910"/>
              <a:gd name="connsiteX18-1729" fmla="*/ 4980124 w 5342334"/>
              <a:gd name="connsiteY18-1730" fmla="*/ 2705696 h 5785910"/>
              <a:gd name="connsiteX19-1731" fmla="*/ 5342334 w 5342334"/>
              <a:gd name="connsiteY19-1732" fmla="*/ 3258997 h 5785910"/>
              <a:gd name="connsiteX20-1733" fmla="*/ 5107100 w 5342334"/>
              <a:gd name="connsiteY20-1734" fmla="*/ 3754493 h 5785910"/>
              <a:gd name="connsiteX21-1735" fmla="*/ 5342334 w 5342334"/>
              <a:gd name="connsiteY21-1736" fmla="*/ 4140580 h 5785910"/>
              <a:gd name="connsiteX22-1737" fmla="*/ 4844706 w 5342334"/>
              <a:gd name="connsiteY22-1738" fmla="*/ 4606676 h 5785910"/>
              <a:gd name="connsiteX23-1739" fmla="*/ 4790537 w 5342334"/>
              <a:gd name="connsiteY23-1740" fmla="*/ 4596433 h 5785910"/>
              <a:gd name="connsiteX24-1741" fmla="*/ 4802287 w 5342334"/>
              <a:gd name="connsiteY24-1742" fmla="*/ 4606672 h 5785910"/>
              <a:gd name="connsiteX25-1743" fmla="*/ 5191248 w 5342334"/>
              <a:gd name="connsiteY25-1744" fmla="*/ 4997228 h 5785910"/>
              <a:gd name="connsiteX26-1745" fmla="*/ 4866278 w 5342334"/>
              <a:gd name="connsiteY26-1746" fmla="*/ 5435572 h 5785910"/>
              <a:gd name="connsiteX27-1747" fmla="*/ 4581456 w 5342334"/>
              <a:gd name="connsiteY27-1748" fmla="*/ 5443059 h 5785910"/>
              <a:gd name="connsiteX28-1749" fmla="*/ 4593578 w 5342334"/>
              <a:gd name="connsiteY28-1750" fmla="*/ 5444848 h 5785910"/>
              <a:gd name="connsiteX29-1751" fmla="*/ 4581281 w 5342334"/>
              <a:gd name="connsiteY29-1752" fmla="*/ 5445228 h 5785910"/>
              <a:gd name="connsiteX30-1753" fmla="*/ 2233555 w 5342334"/>
              <a:gd name="connsiteY30-1754" fmla="*/ 5541774 h 5785910"/>
              <a:gd name="connsiteX31-1755" fmla="*/ 1514723 w 5342334"/>
              <a:gd name="connsiteY31-1756" fmla="*/ 2929703 h 5785910"/>
              <a:gd name="connsiteX32-1757" fmla="*/ 1975047 w 5342334"/>
              <a:gd name="connsiteY32-1758" fmla="*/ 2725675 h 5785910"/>
              <a:gd name="connsiteX33-1759" fmla="*/ 2654934 w 5342334"/>
              <a:gd name="connsiteY33-1760" fmla="*/ 1630299 h 5785910"/>
              <a:gd name="connsiteX34-1761" fmla="*/ 3108192 w 5342334"/>
              <a:gd name="connsiteY34-1762" fmla="*/ 686009 h 5785910"/>
              <a:gd name="connsiteX35-1763" fmla="*/ 3334821 w 5342334"/>
              <a:gd name="connsiteY35-1764" fmla="*/ 6121 h 5785910"/>
              <a:gd name="connsiteX36-1765" fmla="*/ 3380735 w 5342334"/>
              <a:gd name="connsiteY36-1766" fmla="*/ 118 h 5785910"/>
              <a:gd name="connsiteX0-1767" fmla="*/ 1438934 w 5342334"/>
              <a:gd name="connsiteY0-1768" fmla="*/ 2944008 h 5785910"/>
              <a:gd name="connsiteX1-1769" fmla="*/ 1441770 w 5342334"/>
              <a:gd name="connsiteY1-1770" fmla="*/ 2943473 h 5785910"/>
              <a:gd name="connsiteX2-1771" fmla="*/ 1438934 w 5342334"/>
              <a:gd name="connsiteY2-1772" fmla="*/ 2944008 h 5785910"/>
              <a:gd name="connsiteX3-1773" fmla="*/ 1354605 w 5342334"/>
              <a:gd name="connsiteY3-1774" fmla="*/ 2912708 h 5785910"/>
              <a:gd name="connsiteX4-1775" fmla="*/ 1423317 w 5342334"/>
              <a:gd name="connsiteY4-1776" fmla="*/ 2947468 h 5785910"/>
              <a:gd name="connsiteX5-1777" fmla="*/ 1421525 w 5342334"/>
              <a:gd name="connsiteY5-1778" fmla="*/ 3320849 h 5785910"/>
              <a:gd name="connsiteX6-1779" fmla="*/ 2146318 w 5342334"/>
              <a:gd name="connsiteY6-1780" fmla="*/ 5548257 h 5785910"/>
              <a:gd name="connsiteX7-1781" fmla="*/ 2115204 w 5342334"/>
              <a:gd name="connsiteY7-1782" fmla="*/ 5553206 h 5785910"/>
              <a:gd name="connsiteX8-1783" fmla="*/ 1246460 w 5342334"/>
              <a:gd name="connsiteY8-1784" fmla="*/ 5785910 h 5785910"/>
              <a:gd name="connsiteX9-1785" fmla="*/ 0 w 5342334"/>
              <a:gd name="connsiteY9-1786" fmla="*/ 3148605 h 5785910"/>
              <a:gd name="connsiteX10-1787" fmla="*/ 1262428 w 5342334"/>
              <a:gd name="connsiteY10-1788" fmla="*/ 2938106 h 5785910"/>
              <a:gd name="connsiteX11-1789" fmla="*/ 1354605 w 5342334"/>
              <a:gd name="connsiteY11-1790" fmla="*/ 2912708 h 5785910"/>
              <a:gd name="connsiteX12-1791" fmla="*/ 3380735 w 5342334"/>
              <a:gd name="connsiteY12-1792" fmla="*/ 118 h 5785910"/>
              <a:gd name="connsiteX13-1793" fmla="*/ 3863622 w 5342334"/>
              <a:gd name="connsiteY13-1794" fmla="*/ 912639 h 5785910"/>
              <a:gd name="connsiteX14-1795" fmla="*/ 3674765 w 5342334"/>
              <a:gd name="connsiteY14-1796" fmla="*/ 2045786 h 5785910"/>
              <a:gd name="connsiteX15-1797" fmla="*/ 4585837 w 5342334"/>
              <a:gd name="connsiteY15-1798" fmla="*/ 2046833 h 5785910"/>
              <a:gd name="connsiteX16-1799" fmla="*/ 4775401 w 5342334"/>
              <a:gd name="connsiteY16-1800" fmla="*/ 2003486 h 5785910"/>
              <a:gd name="connsiteX17-1801" fmla="*/ 5203724 w 5342334"/>
              <a:gd name="connsiteY17-1802" fmla="*/ 2381935 h 5785910"/>
              <a:gd name="connsiteX18-1803" fmla="*/ 4980124 w 5342334"/>
              <a:gd name="connsiteY18-1804" fmla="*/ 2705696 h 5785910"/>
              <a:gd name="connsiteX19-1805" fmla="*/ 5342334 w 5342334"/>
              <a:gd name="connsiteY19-1806" fmla="*/ 3258997 h 5785910"/>
              <a:gd name="connsiteX20-1807" fmla="*/ 5107100 w 5342334"/>
              <a:gd name="connsiteY20-1808" fmla="*/ 3754493 h 5785910"/>
              <a:gd name="connsiteX21-1809" fmla="*/ 5342334 w 5342334"/>
              <a:gd name="connsiteY21-1810" fmla="*/ 4140580 h 5785910"/>
              <a:gd name="connsiteX22-1811" fmla="*/ 4844706 w 5342334"/>
              <a:gd name="connsiteY22-1812" fmla="*/ 4606676 h 5785910"/>
              <a:gd name="connsiteX23-1813" fmla="*/ 4790537 w 5342334"/>
              <a:gd name="connsiteY23-1814" fmla="*/ 4596433 h 5785910"/>
              <a:gd name="connsiteX24-1815" fmla="*/ 4802287 w 5342334"/>
              <a:gd name="connsiteY24-1816" fmla="*/ 4606672 h 5785910"/>
              <a:gd name="connsiteX25-1817" fmla="*/ 5191248 w 5342334"/>
              <a:gd name="connsiteY25-1818" fmla="*/ 4997228 h 5785910"/>
              <a:gd name="connsiteX26-1819" fmla="*/ 4866278 w 5342334"/>
              <a:gd name="connsiteY26-1820" fmla="*/ 5435572 h 5785910"/>
              <a:gd name="connsiteX27-1821" fmla="*/ 4581456 w 5342334"/>
              <a:gd name="connsiteY27-1822" fmla="*/ 5443059 h 5785910"/>
              <a:gd name="connsiteX28-1823" fmla="*/ 4593578 w 5342334"/>
              <a:gd name="connsiteY28-1824" fmla="*/ 5444848 h 5785910"/>
              <a:gd name="connsiteX29-1825" fmla="*/ 4581281 w 5342334"/>
              <a:gd name="connsiteY29-1826" fmla="*/ 5445228 h 5785910"/>
              <a:gd name="connsiteX30-1827" fmla="*/ 2276075 w 5342334"/>
              <a:gd name="connsiteY30-1828" fmla="*/ 5536459 h 5785910"/>
              <a:gd name="connsiteX31-1829" fmla="*/ 1514723 w 5342334"/>
              <a:gd name="connsiteY31-1830" fmla="*/ 2929703 h 5785910"/>
              <a:gd name="connsiteX32-1831" fmla="*/ 1975047 w 5342334"/>
              <a:gd name="connsiteY32-1832" fmla="*/ 2725675 h 5785910"/>
              <a:gd name="connsiteX33-1833" fmla="*/ 2654934 w 5342334"/>
              <a:gd name="connsiteY33-1834" fmla="*/ 1630299 h 5785910"/>
              <a:gd name="connsiteX34-1835" fmla="*/ 3108192 w 5342334"/>
              <a:gd name="connsiteY34-1836" fmla="*/ 686009 h 5785910"/>
              <a:gd name="connsiteX35-1837" fmla="*/ 3334821 w 5342334"/>
              <a:gd name="connsiteY35-1838" fmla="*/ 6121 h 5785910"/>
              <a:gd name="connsiteX36-1839" fmla="*/ 3380735 w 5342334"/>
              <a:gd name="connsiteY36-1840" fmla="*/ 118 h 5785910"/>
              <a:gd name="connsiteX0-1841" fmla="*/ 1438934 w 5342334"/>
              <a:gd name="connsiteY0-1842" fmla="*/ 2944008 h 5785910"/>
              <a:gd name="connsiteX1-1843" fmla="*/ 1441770 w 5342334"/>
              <a:gd name="connsiteY1-1844" fmla="*/ 2943473 h 5785910"/>
              <a:gd name="connsiteX2-1845" fmla="*/ 1438934 w 5342334"/>
              <a:gd name="connsiteY2-1846" fmla="*/ 2944008 h 5785910"/>
              <a:gd name="connsiteX3-1847" fmla="*/ 1354605 w 5342334"/>
              <a:gd name="connsiteY3-1848" fmla="*/ 2912708 h 5785910"/>
              <a:gd name="connsiteX4-1849" fmla="*/ 1423317 w 5342334"/>
              <a:gd name="connsiteY4-1850" fmla="*/ 2947468 h 5785910"/>
              <a:gd name="connsiteX5-1851" fmla="*/ 1421525 w 5342334"/>
              <a:gd name="connsiteY5-1852" fmla="*/ 3320849 h 5785910"/>
              <a:gd name="connsiteX6-1853" fmla="*/ 2146318 w 5342334"/>
              <a:gd name="connsiteY6-1854" fmla="*/ 5548257 h 5785910"/>
              <a:gd name="connsiteX7-1855" fmla="*/ 2115204 w 5342334"/>
              <a:gd name="connsiteY7-1856" fmla="*/ 5553206 h 5785910"/>
              <a:gd name="connsiteX8-1857" fmla="*/ 1246460 w 5342334"/>
              <a:gd name="connsiteY8-1858" fmla="*/ 5785910 h 5785910"/>
              <a:gd name="connsiteX9-1859" fmla="*/ 0 w 5342334"/>
              <a:gd name="connsiteY9-1860" fmla="*/ 3148605 h 5785910"/>
              <a:gd name="connsiteX10-1861" fmla="*/ 1262428 w 5342334"/>
              <a:gd name="connsiteY10-1862" fmla="*/ 2938106 h 5785910"/>
              <a:gd name="connsiteX11-1863" fmla="*/ 1354605 w 5342334"/>
              <a:gd name="connsiteY11-1864" fmla="*/ 2912708 h 5785910"/>
              <a:gd name="connsiteX12-1865" fmla="*/ 3380735 w 5342334"/>
              <a:gd name="connsiteY12-1866" fmla="*/ 118 h 5785910"/>
              <a:gd name="connsiteX13-1867" fmla="*/ 3863622 w 5342334"/>
              <a:gd name="connsiteY13-1868" fmla="*/ 912639 h 5785910"/>
              <a:gd name="connsiteX14-1869" fmla="*/ 3674765 w 5342334"/>
              <a:gd name="connsiteY14-1870" fmla="*/ 2045786 h 5785910"/>
              <a:gd name="connsiteX15-1871" fmla="*/ 4585837 w 5342334"/>
              <a:gd name="connsiteY15-1872" fmla="*/ 2046833 h 5785910"/>
              <a:gd name="connsiteX16-1873" fmla="*/ 4775401 w 5342334"/>
              <a:gd name="connsiteY16-1874" fmla="*/ 2003486 h 5785910"/>
              <a:gd name="connsiteX17-1875" fmla="*/ 5203724 w 5342334"/>
              <a:gd name="connsiteY17-1876" fmla="*/ 2381935 h 5785910"/>
              <a:gd name="connsiteX18-1877" fmla="*/ 4980124 w 5342334"/>
              <a:gd name="connsiteY18-1878" fmla="*/ 2705696 h 5785910"/>
              <a:gd name="connsiteX19-1879" fmla="*/ 5342334 w 5342334"/>
              <a:gd name="connsiteY19-1880" fmla="*/ 3258997 h 5785910"/>
              <a:gd name="connsiteX20-1881" fmla="*/ 5107100 w 5342334"/>
              <a:gd name="connsiteY20-1882" fmla="*/ 3754493 h 5785910"/>
              <a:gd name="connsiteX21-1883" fmla="*/ 5342334 w 5342334"/>
              <a:gd name="connsiteY21-1884" fmla="*/ 4140580 h 5785910"/>
              <a:gd name="connsiteX22-1885" fmla="*/ 4844706 w 5342334"/>
              <a:gd name="connsiteY22-1886" fmla="*/ 4606676 h 5785910"/>
              <a:gd name="connsiteX23-1887" fmla="*/ 4790537 w 5342334"/>
              <a:gd name="connsiteY23-1888" fmla="*/ 4596433 h 5785910"/>
              <a:gd name="connsiteX24-1889" fmla="*/ 4802287 w 5342334"/>
              <a:gd name="connsiteY24-1890" fmla="*/ 4606672 h 5785910"/>
              <a:gd name="connsiteX25-1891" fmla="*/ 5191248 w 5342334"/>
              <a:gd name="connsiteY25-1892" fmla="*/ 4997228 h 5785910"/>
              <a:gd name="connsiteX26-1893" fmla="*/ 4866278 w 5342334"/>
              <a:gd name="connsiteY26-1894" fmla="*/ 5435572 h 5785910"/>
              <a:gd name="connsiteX27-1895" fmla="*/ 4581456 w 5342334"/>
              <a:gd name="connsiteY27-1896" fmla="*/ 5443059 h 5785910"/>
              <a:gd name="connsiteX28-1897" fmla="*/ 4593578 w 5342334"/>
              <a:gd name="connsiteY28-1898" fmla="*/ 5444848 h 5785910"/>
              <a:gd name="connsiteX29-1899" fmla="*/ 4581281 w 5342334"/>
              <a:gd name="connsiteY29-1900" fmla="*/ 5445228 h 5785910"/>
              <a:gd name="connsiteX30-1901" fmla="*/ 2276075 w 5342334"/>
              <a:gd name="connsiteY30-1902" fmla="*/ 5536459 h 5785910"/>
              <a:gd name="connsiteX31-1903" fmla="*/ 1551927 w 5342334"/>
              <a:gd name="connsiteY31-1904" fmla="*/ 2929703 h 5785910"/>
              <a:gd name="connsiteX32-1905" fmla="*/ 1975047 w 5342334"/>
              <a:gd name="connsiteY32-1906" fmla="*/ 2725675 h 5785910"/>
              <a:gd name="connsiteX33-1907" fmla="*/ 2654934 w 5342334"/>
              <a:gd name="connsiteY33-1908" fmla="*/ 1630299 h 5785910"/>
              <a:gd name="connsiteX34-1909" fmla="*/ 3108192 w 5342334"/>
              <a:gd name="connsiteY34-1910" fmla="*/ 686009 h 5785910"/>
              <a:gd name="connsiteX35-1911" fmla="*/ 3334821 w 5342334"/>
              <a:gd name="connsiteY35-1912" fmla="*/ 6121 h 5785910"/>
              <a:gd name="connsiteX36-1913" fmla="*/ 3380735 w 5342334"/>
              <a:gd name="connsiteY36-1914" fmla="*/ 118 h 5785910"/>
              <a:gd name="connsiteX0-1915" fmla="*/ 1438934 w 5342334"/>
              <a:gd name="connsiteY0-1916" fmla="*/ 2944008 h 5785910"/>
              <a:gd name="connsiteX1-1917" fmla="*/ 1441770 w 5342334"/>
              <a:gd name="connsiteY1-1918" fmla="*/ 2943473 h 5785910"/>
              <a:gd name="connsiteX2-1919" fmla="*/ 1438934 w 5342334"/>
              <a:gd name="connsiteY2-1920" fmla="*/ 2944008 h 5785910"/>
              <a:gd name="connsiteX3-1921" fmla="*/ 1354605 w 5342334"/>
              <a:gd name="connsiteY3-1922" fmla="*/ 2912708 h 5785910"/>
              <a:gd name="connsiteX4-1923" fmla="*/ 1423317 w 5342334"/>
              <a:gd name="connsiteY4-1924" fmla="*/ 2947468 h 5785910"/>
              <a:gd name="connsiteX5-1925" fmla="*/ 1421525 w 5342334"/>
              <a:gd name="connsiteY5-1926" fmla="*/ 3320849 h 5785910"/>
              <a:gd name="connsiteX6-1927" fmla="*/ 2146318 w 5342334"/>
              <a:gd name="connsiteY6-1928" fmla="*/ 5548257 h 5785910"/>
              <a:gd name="connsiteX7-1929" fmla="*/ 2115204 w 5342334"/>
              <a:gd name="connsiteY7-1930" fmla="*/ 5553206 h 5785910"/>
              <a:gd name="connsiteX8-1931" fmla="*/ 1246460 w 5342334"/>
              <a:gd name="connsiteY8-1932" fmla="*/ 5785910 h 5785910"/>
              <a:gd name="connsiteX9-1933" fmla="*/ 0 w 5342334"/>
              <a:gd name="connsiteY9-1934" fmla="*/ 3148605 h 5785910"/>
              <a:gd name="connsiteX10-1935" fmla="*/ 1262428 w 5342334"/>
              <a:gd name="connsiteY10-1936" fmla="*/ 2938106 h 5785910"/>
              <a:gd name="connsiteX11-1937" fmla="*/ 1354605 w 5342334"/>
              <a:gd name="connsiteY11-1938" fmla="*/ 2912708 h 5785910"/>
              <a:gd name="connsiteX12-1939" fmla="*/ 3380735 w 5342334"/>
              <a:gd name="connsiteY12-1940" fmla="*/ 118 h 5785910"/>
              <a:gd name="connsiteX13-1941" fmla="*/ 3863622 w 5342334"/>
              <a:gd name="connsiteY13-1942" fmla="*/ 912639 h 5785910"/>
              <a:gd name="connsiteX14-1943" fmla="*/ 3674765 w 5342334"/>
              <a:gd name="connsiteY14-1944" fmla="*/ 2045786 h 5785910"/>
              <a:gd name="connsiteX15-1945" fmla="*/ 4585837 w 5342334"/>
              <a:gd name="connsiteY15-1946" fmla="*/ 2046833 h 5785910"/>
              <a:gd name="connsiteX16-1947" fmla="*/ 4775401 w 5342334"/>
              <a:gd name="connsiteY16-1948" fmla="*/ 2003486 h 5785910"/>
              <a:gd name="connsiteX17-1949" fmla="*/ 5203724 w 5342334"/>
              <a:gd name="connsiteY17-1950" fmla="*/ 2381935 h 5785910"/>
              <a:gd name="connsiteX18-1951" fmla="*/ 4980124 w 5342334"/>
              <a:gd name="connsiteY18-1952" fmla="*/ 2705696 h 5785910"/>
              <a:gd name="connsiteX19-1953" fmla="*/ 5342334 w 5342334"/>
              <a:gd name="connsiteY19-1954" fmla="*/ 3258997 h 5785910"/>
              <a:gd name="connsiteX20-1955" fmla="*/ 5107100 w 5342334"/>
              <a:gd name="connsiteY20-1956" fmla="*/ 3754493 h 5785910"/>
              <a:gd name="connsiteX21-1957" fmla="*/ 5342334 w 5342334"/>
              <a:gd name="connsiteY21-1958" fmla="*/ 4140580 h 5785910"/>
              <a:gd name="connsiteX22-1959" fmla="*/ 4844706 w 5342334"/>
              <a:gd name="connsiteY22-1960" fmla="*/ 4606676 h 5785910"/>
              <a:gd name="connsiteX23-1961" fmla="*/ 4790537 w 5342334"/>
              <a:gd name="connsiteY23-1962" fmla="*/ 4596433 h 5785910"/>
              <a:gd name="connsiteX24-1963" fmla="*/ 4802287 w 5342334"/>
              <a:gd name="connsiteY24-1964" fmla="*/ 4606672 h 5785910"/>
              <a:gd name="connsiteX25-1965" fmla="*/ 5191248 w 5342334"/>
              <a:gd name="connsiteY25-1966" fmla="*/ 4997228 h 5785910"/>
              <a:gd name="connsiteX26-1967" fmla="*/ 4866278 w 5342334"/>
              <a:gd name="connsiteY26-1968" fmla="*/ 5435572 h 5785910"/>
              <a:gd name="connsiteX27-1969" fmla="*/ 4581456 w 5342334"/>
              <a:gd name="connsiteY27-1970" fmla="*/ 5443059 h 5785910"/>
              <a:gd name="connsiteX28-1971" fmla="*/ 4593578 w 5342334"/>
              <a:gd name="connsiteY28-1972" fmla="*/ 5444848 h 5785910"/>
              <a:gd name="connsiteX29-1973" fmla="*/ 4581281 w 5342334"/>
              <a:gd name="connsiteY29-1974" fmla="*/ 5445228 h 5785910"/>
              <a:gd name="connsiteX30-1975" fmla="*/ 2276075 w 5342334"/>
              <a:gd name="connsiteY30-1976" fmla="*/ 5536459 h 5785910"/>
              <a:gd name="connsiteX31-1977" fmla="*/ 1567871 w 5342334"/>
              <a:gd name="connsiteY31-1978" fmla="*/ 2924388 h 5785910"/>
              <a:gd name="connsiteX32-1979" fmla="*/ 1975047 w 5342334"/>
              <a:gd name="connsiteY32-1980" fmla="*/ 2725675 h 5785910"/>
              <a:gd name="connsiteX33-1981" fmla="*/ 2654934 w 5342334"/>
              <a:gd name="connsiteY33-1982" fmla="*/ 1630299 h 5785910"/>
              <a:gd name="connsiteX34-1983" fmla="*/ 3108192 w 5342334"/>
              <a:gd name="connsiteY34-1984" fmla="*/ 686009 h 5785910"/>
              <a:gd name="connsiteX35-1985" fmla="*/ 3334821 w 5342334"/>
              <a:gd name="connsiteY35-1986" fmla="*/ 6121 h 5785910"/>
              <a:gd name="connsiteX36-1987" fmla="*/ 3380735 w 5342334"/>
              <a:gd name="connsiteY36-1988" fmla="*/ 118 h 5785910"/>
              <a:gd name="connsiteX0-1989" fmla="*/ 1438934 w 5342334"/>
              <a:gd name="connsiteY0-1990" fmla="*/ 2944008 h 5785910"/>
              <a:gd name="connsiteX1-1991" fmla="*/ 1441770 w 5342334"/>
              <a:gd name="connsiteY1-1992" fmla="*/ 2943473 h 5785910"/>
              <a:gd name="connsiteX2-1993" fmla="*/ 1438934 w 5342334"/>
              <a:gd name="connsiteY2-1994" fmla="*/ 2944008 h 5785910"/>
              <a:gd name="connsiteX3-1995" fmla="*/ 1354605 w 5342334"/>
              <a:gd name="connsiteY3-1996" fmla="*/ 2912708 h 5785910"/>
              <a:gd name="connsiteX4-1997" fmla="*/ 1423317 w 5342334"/>
              <a:gd name="connsiteY4-1998" fmla="*/ 2947468 h 5785910"/>
              <a:gd name="connsiteX5-1999" fmla="*/ 1421525 w 5342334"/>
              <a:gd name="connsiteY5-2000" fmla="*/ 3320849 h 5785910"/>
              <a:gd name="connsiteX6-2001" fmla="*/ 2146318 w 5342334"/>
              <a:gd name="connsiteY6-2002" fmla="*/ 5548257 h 5785910"/>
              <a:gd name="connsiteX7-2003" fmla="*/ 2115204 w 5342334"/>
              <a:gd name="connsiteY7-2004" fmla="*/ 5553206 h 5785910"/>
              <a:gd name="connsiteX8-2005" fmla="*/ 1246460 w 5342334"/>
              <a:gd name="connsiteY8-2006" fmla="*/ 5785910 h 5785910"/>
              <a:gd name="connsiteX9-2007" fmla="*/ 0 w 5342334"/>
              <a:gd name="connsiteY9-2008" fmla="*/ 3148605 h 5785910"/>
              <a:gd name="connsiteX10-2009" fmla="*/ 1262428 w 5342334"/>
              <a:gd name="connsiteY10-2010" fmla="*/ 2938106 h 5785910"/>
              <a:gd name="connsiteX11-2011" fmla="*/ 1354605 w 5342334"/>
              <a:gd name="connsiteY11-2012" fmla="*/ 2912708 h 5785910"/>
              <a:gd name="connsiteX12-2013" fmla="*/ 3380735 w 5342334"/>
              <a:gd name="connsiteY12-2014" fmla="*/ 118 h 5785910"/>
              <a:gd name="connsiteX13-2015" fmla="*/ 3863622 w 5342334"/>
              <a:gd name="connsiteY13-2016" fmla="*/ 912639 h 5785910"/>
              <a:gd name="connsiteX14-2017" fmla="*/ 3674765 w 5342334"/>
              <a:gd name="connsiteY14-2018" fmla="*/ 2045786 h 5785910"/>
              <a:gd name="connsiteX15-2019" fmla="*/ 4585837 w 5342334"/>
              <a:gd name="connsiteY15-2020" fmla="*/ 2046833 h 5785910"/>
              <a:gd name="connsiteX16-2021" fmla="*/ 4775401 w 5342334"/>
              <a:gd name="connsiteY16-2022" fmla="*/ 2003486 h 5785910"/>
              <a:gd name="connsiteX17-2023" fmla="*/ 5203724 w 5342334"/>
              <a:gd name="connsiteY17-2024" fmla="*/ 2381935 h 5785910"/>
              <a:gd name="connsiteX18-2025" fmla="*/ 4980124 w 5342334"/>
              <a:gd name="connsiteY18-2026" fmla="*/ 2705696 h 5785910"/>
              <a:gd name="connsiteX19-2027" fmla="*/ 5342334 w 5342334"/>
              <a:gd name="connsiteY19-2028" fmla="*/ 3258997 h 5785910"/>
              <a:gd name="connsiteX20-2029" fmla="*/ 5107100 w 5342334"/>
              <a:gd name="connsiteY20-2030" fmla="*/ 3754493 h 5785910"/>
              <a:gd name="connsiteX21-2031" fmla="*/ 5342334 w 5342334"/>
              <a:gd name="connsiteY21-2032" fmla="*/ 4140580 h 5785910"/>
              <a:gd name="connsiteX22-2033" fmla="*/ 4844706 w 5342334"/>
              <a:gd name="connsiteY22-2034" fmla="*/ 4606676 h 5785910"/>
              <a:gd name="connsiteX23-2035" fmla="*/ 4790537 w 5342334"/>
              <a:gd name="connsiteY23-2036" fmla="*/ 4596433 h 5785910"/>
              <a:gd name="connsiteX24-2037" fmla="*/ 4802287 w 5342334"/>
              <a:gd name="connsiteY24-2038" fmla="*/ 4606672 h 5785910"/>
              <a:gd name="connsiteX25-2039" fmla="*/ 5191248 w 5342334"/>
              <a:gd name="connsiteY25-2040" fmla="*/ 4997228 h 5785910"/>
              <a:gd name="connsiteX26-2041" fmla="*/ 4866278 w 5342334"/>
              <a:gd name="connsiteY26-2042" fmla="*/ 5435572 h 5785910"/>
              <a:gd name="connsiteX27-2043" fmla="*/ 4581456 w 5342334"/>
              <a:gd name="connsiteY27-2044" fmla="*/ 5443059 h 5785910"/>
              <a:gd name="connsiteX28-2045" fmla="*/ 4593578 w 5342334"/>
              <a:gd name="connsiteY28-2046" fmla="*/ 5444848 h 5785910"/>
              <a:gd name="connsiteX29-2047" fmla="*/ 4581281 w 5342334"/>
              <a:gd name="connsiteY29-2048" fmla="*/ 5445228 h 5785910"/>
              <a:gd name="connsiteX30-2049" fmla="*/ 2276075 w 5342334"/>
              <a:gd name="connsiteY30-2050" fmla="*/ 5536459 h 5785910"/>
              <a:gd name="connsiteX31-2051" fmla="*/ 1567871 w 5342334"/>
              <a:gd name="connsiteY31-2052" fmla="*/ 2924388 h 5785910"/>
              <a:gd name="connsiteX32-2053" fmla="*/ 1975047 w 5342334"/>
              <a:gd name="connsiteY32-2054" fmla="*/ 2725675 h 5785910"/>
              <a:gd name="connsiteX33-2055" fmla="*/ 2654934 w 5342334"/>
              <a:gd name="connsiteY33-2056" fmla="*/ 1630299 h 5785910"/>
              <a:gd name="connsiteX34-2057" fmla="*/ 3108192 w 5342334"/>
              <a:gd name="connsiteY34-2058" fmla="*/ 686009 h 5785910"/>
              <a:gd name="connsiteX35-2059" fmla="*/ 3334821 w 5342334"/>
              <a:gd name="connsiteY35-2060" fmla="*/ 6121 h 5785910"/>
              <a:gd name="connsiteX36-2061" fmla="*/ 3380735 w 5342334"/>
              <a:gd name="connsiteY36-2062" fmla="*/ 118 h 578591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Lst>
            <a:rect l="l" t="t" r="r" b="b"/>
            <a:pathLst>
              <a:path w="5342334" h="5785910">
                <a:moveTo>
                  <a:pt x="1438934" y="2944008"/>
                </a:moveTo>
                <a:lnTo>
                  <a:pt x="1441770" y="2943473"/>
                </a:lnTo>
                <a:lnTo>
                  <a:pt x="1438934" y="2944008"/>
                </a:lnTo>
                <a:close/>
                <a:moveTo>
                  <a:pt x="1354605" y="2912708"/>
                </a:moveTo>
                <a:cubicBezTo>
                  <a:pt x="1381420" y="2914268"/>
                  <a:pt x="1412164" y="2879445"/>
                  <a:pt x="1423317" y="2947468"/>
                </a:cubicBezTo>
                <a:cubicBezTo>
                  <a:pt x="1434470" y="3015491"/>
                  <a:pt x="1420535" y="3195595"/>
                  <a:pt x="1421525" y="3320849"/>
                </a:cubicBezTo>
                <a:cubicBezTo>
                  <a:pt x="1438368" y="4219980"/>
                  <a:pt x="1608134" y="5048330"/>
                  <a:pt x="2146318" y="5548257"/>
                </a:cubicBezTo>
                <a:cubicBezTo>
                  <a:pt x="2132082" y="5546972"/>
                  <a:pt x="2129659" y="5554867"/>
                  <a:pt x="2115204" y="5553206"/>
                </a:cubicBezTo>
                <a:lnTo>
                  <a:pt x="1246460" y="5785910"/>
                </a:lnTo>
                <a:cubicBezTo>
                  <a:pt x="37772" y="4518970"/>
                  <a:pt x="415487" y="4027706"/>
                  <a:pt x="0" y="3148605"/>
                </a:cubicBezTo>
                <a:cubicBezTo>
                  <a:pt x="396729" y="3102488"/>
                  <a:pt x="860213" y="3040376"/>
                  <a:pt x="1262428" y="2938106"/>
                </a:cubicBezTo>
                <a:lnTo>
                  <a:pt x="1354605" y="2912708"/>
                </a:lnTo>
                <a:close/>
                <a:moveTo>
                  <a:pt x="3380735" y="118"/>
                </a:moveTo>
                <a:cubicBezTo>
                  <a:pt x="3615010" y="9662"/>
                  <a:pt x="3910837" y="593941"/>
                  <a:pt x="3863622" y="912639"/>
                </a:cubicBezTo>
                <a:cubicBezTo>
                  <a:pt x="3800670" y="1290355"/>
                  <a:pt x="3548860" y="1856928"/>
                  <a:pt x="3674765" y="2045786"/>
                </a:cubicBezTo>
                <a:cubicBezTo>
                  <a:pt x="3797827" y="2230377"/>
                  <a:pt x="4501324" y="2071126"/>
                  <a:pt x="4585837" y="2046833"/>
                </a:cubicBezTo>
                <a:cubicBezTo>
                  <a:pt x="4670350" y="2022540"/>
                  <a:pt x="4615047" y="2013011"/>
                  <a:pt x="4775401" y="2003486"/>
                </a:cubicBezTo>
                <a:cubicBezTo>
                  <a:pt x="4935754" y="1993961"/>
                  <a:pt x="5203724" y="2172925"/>
                  <a:pt x="5203724" y="2381935"/>
                </a:cubicBezTo>
                <a:cubicBezTo>
                  <a:pt x="5203724" y="2524417"/>
                  <a:pt x="5114611" y="2648510"/>
                  <a:pt x="4980124" y="2705696"/>
                </a:cubicBezTo>
                <a:cubicBezTo>
                  <a:pt x="5186442" y="2738785"/>
                  <a:pt x="5342334" y="2974614"/>
                  <a:pt x="5342334" y="3258997"/>
                </a:cubicBezTo>
                <a:cubicBezTo>
                  <a:pt x="5342334" y="3478715"/>
                  <a:pt x="5249280" y="3669449"/>
                  <a:pt x="5107100" y="3754493"/>
                </a:cubicBezTo>
                <a:cubicBezTo>
                  <a:pt x="5250279" y="3829786"/>
                  <a:pt x="5342334" y="3975115"/>
                  <a:pt x="5342334" y="4140580"/>
                </a:cubicBezTo>
                <a:cubicBezTo>
                  <a:pt x="5342334" y="4397998"/>
                  <a:pt x="5119540" y="4606676"/>
                  <a:pt x="4844706" y="4606676"/>
                </a:cubicBezTo>
                <a:lnTo>
                  <a:pt x="4790537" y="4596433"/>
                </a:lnTo>
                <a:lnTo>
                  <a:pt x="4802287" y="4606672"/>
                </a:lnTo>
                <a:cubicBezTo>
                  <a:pt x="5095775" y="4623426"/>
                  <a:pt x="5180585" y="4859077"/>
                  <a:pt x="5191248" y="4997228"/>
                </a:cubicBezTo>
                <a:cubicBezTo>
                  <a:pt x="5201911" y="5135379"/>
                  <a:pt x="5088613" y="5385095"/>
                  <a:pt x="4866278" y="5435572"/>
                </a:cubicBezTo>
                <a:lnTo>
                  <a:pt x="4581456" y="5443059"/>
                </a:lnTo>
                <a:lnTo>
                  <a:pt x="4593578" y="5444848"/>
                </a:lnTo>
                <a:lnTo>
                  <a:pt x="4581281" y="5445228"/>
                </a:lnTo>
                <a:cubicBezTo>
                  <a:pt x="3769354" y="5470211"/>
                  <a:pt x="4031718" y="5729575"/>
                  <a:pt x="2276075" y="5536459"/>
                </a:cubicBezTo>
                <a:cubicBezTo>
                  <a:pt x="1740041" y="5125519"/>
                  <a:pt x="1434982" y="3948583"/>
                  <a:pt x="1567871" y="2924388"/>
                </a:cubicBezTo>
                <a:cubicBezTo>
                  <a:pt x="1736241" y="2898340"/>
                  <a:pt x="1793870" y="2941357"/>
                  <a:pt x="1975047" y="2725675"/>
                </a:cubicBezTo>
                <a:cubicBezTo>
                  <a:pt x="2156224" y="2509993"/>
                  <a:pt x="2466077" y="1970243"/>
                  <a:pt x="2654934" y="1630299"/>
                </a:cubicBezTo>
                <a:cubicBezTo>
                  <a:pt x="2843792" y="1290355"/>
                  <a:pt x="2994878" y="956704"/>
                  <a:pt x="3108192" y="686009"/>
                </a:cubicBezTo>
                <a:cubicBezTo>
                  <a:pt x="3221507" y="415315"/>
                  <a:pt x="3095602" y="81664"/>
                  <a:pt x="3334821" y="6121"/>
                </a:cubicBezTo>
                <a:cubicBezTo>
                  <a:pt x="3349773" y="1399"/>
                  <a:pt x="3365117" y="-519"/>
                  <a:pt x="3380735" y="118"/>
                </a:cubicBezTo>
                <a:close/>
              </a:path>
            </a:pathLst>
          </a:custGeom>
          <a:solidFill>
            <a:srgbClr val="EFF8F7"/>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580" dirty="0">
              <a:solidFill>
                <a:prstClr val="white"/>
              </a:solidFill>
            </a:endParaRPr>
          </a:p>
        </p:txBody>
      </p:sp>
      <p:sp>
        <p:nvSpPr>
          <p:cNvPr id="54" name="KSO_Shape"/>
          <p:cNvSpPr/>
          <p:nvPr/>
        </p:nvSpPr>
        <p:spPr bwMode="auto">
          <a:xfrm flipV="1">
            <a:off x="3491880" y="2859782"/>
            <a:ext cx="896303" cy="969645"/>
          </a:xfrm>
          <a:custGeom>
            <a:avLst/>
            <a:gdLst>
              <a:gd name="connsiteX0" fmla="*/ 1441667 w 5342334"/>
              <a:gd name="connsiteY0" fmla="*/ 2934412 h 5785910"/>
              <a:gd name="connsiteX1" fmla="*/ 1441770 w 5342334"/>
              <a:gd name="connsiteY1" fmla="*/ 2943473 h 5785910"/>
              <a:gd name="connsiteX2" fmla="*/ 1438934 w 5342334"/>
              <a:gd name="connsiteY2" fmla="*/ 2944008 h 5785910"/>
              <a:gd name="connsiteX3" fmla="*/ 1437887 w 5342334"/>
              <a:gd name="connsiteY3" fmla="*/ 2937382 h 5785910"/>
              <a:gd name="connsiteX4" fmla="*/ 1354605 w 5342334"/>
              <a:gd name="connsiteY4" fmla="*/ 2912708 h 5785910"/>
              <a:gd name="connsiteX5" fmla="*/ 1428080 w 5342334"/>
              <a:gd name="connsiteY5" fmla="*/ 2945087 h 5785910"/>
              <a:gd name="connsiteX6" fmla="*/ 1431904 w 5342334"/>
              <a:gd name="connsiteY6" fmla="*/ 2942083 h 5785910"/>
              <a:gd name="connsiteX7" fmla="*/ 1431050 w 5342334"/>
              <a:gd name="connsiteY7" fmla="*/ 3320849 h 5785910"/>
              <a:gd name="connsiteX8" fmla="*/ 2146318 w 5342334"/>
              <a:gd name="connsiteY8" fmla="*/ 5548257 h 5785910"/>
              <a:gd name="connsiteX9" fmla="*/ 2115204 w 5342334"/>
              <a:gd name="connsiteY9" fmla="*/ 5553206 h 5785910"/>
              <a:gd name="connsiteX10" fmla="*/ 1246460 w 5342334"/>
              <a:gd name="connsiteY10" fmla="*/ 5785910 h 5785910"/>
              <a:gd name="connsiteX11" fmla="*/ 0 w 5342334"/>
              <a:gd name="connsiteY11" fmla="*/ 3148605 h 5785910"/>
              <a:gd name="connsiteX12" fmla="*/ 1262428 w 5342334"/>
              <a:gd name="connsiteY12" fmla="*/ 2938106 h 5785910"/>
              <a:gd name="connsiteX13" fmla="*/ 3380735 w 5342334"/>
              <a:gd name="connsiteY13" fmla="*/ 118 h 5785910"/>
              <a:gd name="connsiteX14" fmla="*/ 3863622 w 5342334"/>
              <a:gd name="connsiteY14" fmla="*/ 912639 h 5785910"/>
              <a:gd name="connsiteX15" fmla="*/ 3674765 w 5342334"/>
              <a:gd name="connsiteY15" fmla="*/ 2045786 h 5785910"/>
              <a:gd name="connsiteX16" fmla="*/ 4585837 w 5342334"/>
              <a:gd name="connsiteY16" fmla="*/ 2046833 h 5785910"/>
              <a:gd name="connsiteX17" fmla="*/ 4775401 w 5342334"/>
              <a:gd name="connsiteY17" fmla="*/ 2003486 h 5785910"/>
              <a:gd name="connsiteX18" fmla="*/ 5203724 w 5342334"/>
              <a:gd name="connsiteY18" fmla="*/ 2381935 h 5785910"/>
              <a:gd name="connsiteX19" fmla="*/ 4980124 w 5342334"/>
              <a:gd name="connsiteY19" fmla="*/ 2705696 h 5785910"/>
              <a:gd name="connsiteX20" fmla="*/ 5342334 w 5342334"/>
              <a:gd name="connsiteY20" fmla="*/ 3258997 h 5785910"/>
              <a:gd name="connsiteX21" fmla="*/ 5107100 w 5342334"/>
              <a:gd name="connsiteY21" fmla="*/ 3754493 h 5785910"/>
              <a:gd name="connsiteX22" fmla="*/ 5342334 w 5342334"/>
              <a:gd name="connsiteY22" fmla="*/ 4140580 h 5785910"/>
              <a:gd name="connsiteX23" fmla="*/ 4844706 w 5342334"/>
              <a:gd name="connsiteY23" fmla="*/ 4606676 h 5785910"/>
              <a:gd name="connsiteX24" fmla="*/ 4790537 w 5342334"/>
              <a:gd name="connsiteY24" fmla="*/ 4596433 h 5785910"/>
              <a:gd name="connsiteX25" fmla="*/ 4802287 w 5342334"/>
              <a:gd name="connsiteY25" fmla="*/ 4606672 h 5785910"/>
              <a:gd name="connsiteX26" fmla="*/ 5191248 w 5342334"/>
              <a:gd name="connsiteY26" fmla="*/ 4997228 h 5785910"/>
              <a:gd name="connsiteX27" fmla="*/ 4866278 w 5342334"/>
              <a:gd name="connsiteY27" fmla="*/ 5435572 h 5785910"/>
              <a:gd name="connsiteX28" fmla="*/ 4581456 w 5342334"/>
              <a:gd name="connsiteY28" fmla="*/ 5443059 h 5785910"/>
              <a:gd name="connsiteX29" fmla="*/ 4593578 w 5342334"/>
              <a:gd name="connsiteY29" fmla="*/ 5444848 h 5785910"/>
              <a:gd name="connsiteX30" fmla="*/ 4581281 w 5342334"/>
              <a:gd name="connsiteY30" fmla="*/ 5445228 h 5785910"/>
              <a:gd name="connsiteX31" fmla="*/ 2168410 w 5342334"/>
              <a:gd name="connsiteY31" fmla="*/ 5525146 h 5785910"/>
              <a:gd name="connsiteX32" fmla="*/ 1445968 w 5342334"/>
              <a:gd name="connsiteY32" fmla="*/ 3310386 h 5785910"/>
              <a:gd name="connsiteX33" fmla="*/ 1441770 w 5342334"/>
              <a:gd name="connsiteY33" fmla="*/ 2943473 h 5785910"/>
              <a:gd name="connsiteX34" fmla="*/ 1514723 w 5342334"/>
              <a:gd name="connsiteY34" fmla="*/ 2929703 h 5785910"/>
              <a:gd name="connsiteX35" fmla="*/ 1975047 w 5342334"/>
              <a:gd name="connsiteY35" fmla="*/ 2725675 h 5785910"/>
              <a:gd name="connsiteX36" fmla="*/ 2654934 w 5342334"/>
              <a:gd name="connsiteY36" fmla="*/ 1630299 h 5785910"/>
              <a:gd name="connsiteX37" fmla="*/ 3108192 w 5342334"/>
              <a:gd name="connsiteY37" fmla="*/ 686009 h 5785910"/>
              <a:gd name="connsiteX38" fmla="*/ 3334821 w 5342334"/>
              <a:gd name="connsiteY38" fmla="*/ 6121 h 5785910"/>
              <a:gd name="connsiteX39" fmla="*/ 3380735 w 5342334"/>
              <a:gd name="connsiteY39" fmla="*/ 118 h 5785910"/>
              <a:gd name="connsiteX0-1" fmla="*/ 1441667 w 5342334"/>
              <a:gd name="connsiteY0-2" fmla="*/ 2934412 h 5785910"/>
              <a:gd name="connsiteX1-3" fmla="*/ 1441770 w 5342334"/>
              <a:gd name="connsiteY1-4" fmla="*/ 2943473 h 5785910"/>
              <a:gd name="connsiteX2-5" fmla="*/ 1438934 w 5342334"/>
              <a:gd name="connsiteY2-6" fmla="*/ 2944008 h 5785910"/>
              <a:gd name="connsiteX3-7" fmla="*/ 1437887 w 5342334"/>
              <a:gd name="connsiteY3-8" fmla="*/ 2937382 h 5785910"/>
              <a:gd name="connsiteX4-9" fmla="*/ 1441667 w 5342334"/>
              <a:gd name="connsiteY4-10" fmla="*/ 2934412 h 5785910"/>
              <a:gd name="connsiteX5-11" fmla="*/ 1354605 w 5342334"/>
              <a:gd name="connsiteY5-12" fmla="*/ 2912708 h 5785910"/>
              <a:gd name="connsiteX6-13" fmla="*/ 1428080 w 5342334"/>
              <a:gd name="connsiteY6-14" fmla="*/ 2945087 h 5785910"/>
              <a:gd name="connsiteX7-15" fmla="*/ 1431050 w 5342334"/>
              <a:gd name="connsiteY7-16" fmla="*/ 3320849 h 5785910"/>
              <a:gd name="connsiteX8-17" fmla="*/ 2146318 w 5342334"/>
              <a:gd name="connsiteY8-18" fmla="*/ 5548257 h 5785910"/>
              <a:gd name="connsiteX9-19" fmla="*/ 2115204 w 5342334"/>
              <a:gd name="connsiteY9-20" fmla="*/ 5553206 h 5785910"/>
              <a:gd name="connsiteX10-21" fmla="*/ 1246460 w 5342334"/>
              <a:gd name="connsiteY10-22" fmla="*/ 5785910 h 5785910"/>
              <a:gd name="connsiteX11-23" fmla="*/ 0 w 5342334"/>
              <a:gd name="connsiteY11-24" fmla="*/ 3148605 h 5785910"/>
              <a:gd name="connsiteX12-25" fmla="*/ 1262428 w 5342334"/>
              <a:gd name="connsiteY12-26" fmla="*/ 2938106 h 5785910"/>
              <a:gd name="connsiteX13-27" fmla="*/ 1354605 w 5342334"/>
              <a:gd name="connsiteY13-28" fmla="*/ 2912708 h 5785910"/>
              <a:gd name="connsiteX14-29" fmla="*/ 3380735 w 5342334"/>
              <a:gd name="connsiteY14-30" fmla="*/ 118 h 5785910"/>
              <a:gd name="connsiteX15-31" fmla="*/ 3863622 w 5342334"/>
              <a:gd name="connsiteY15-32" fmla="*/ 912639 h 5785910"/>
              <a:gd name="connsiteX16-33" fmla="*/ 3674765 w 5342334"/>
              <a:gd name="connsiteY16-34" fmla="*/ 2045786 h 5785910"/>
              <a:gd name="connsiteX17-35" fmla="*/ 4585837 w 5342334"/>
              <a:gd name="connsiteY17-36" fmla="*/ 2046833 h 5785910"/>
              <a:gd name="connsiteX18-37" fmla="*/ 4775401 w 5342334"/>
              <a:gd name="connsiteY18-38" fmla="*/ 2003486 h 5785910"/>
              <a:gd name="connsiteX19-39" fmla="*/ 5203724 w 5342334"/>
              <a:gd name="connsiteY19-40" fmla="*/ 2381935 h 5785910"/>
              <a:gd name="connsiteX20-41" fmla="*/ 4980124 w 5342334"/>
              <a:gd name="connsiteY20-42" fmla="*/ 2705696 h 5785910"/>
              <a:gd name="connsiteX21-43" fmla="*/ 5342334 w 5342334"/>
              <a:gd name="connsiteY21-44" fmla="*/ 3258997 h 5785910"/>
              <a:gd name="connsiteX22-45" fmla="*/ 5107100 w 5342334"/>
              <a:gd name="connsiteY22-46" fmla="*/ 3754493 h 5785910"/>
              <a:gd name="connsiteX23-47" fmla="*/ 5342334 w 5342334"/>
              <a:gd name="connsiteY23-48" fmla="*/ 4140580 h 5785910"/>
              <a:gd name="connsiteX24-49" fmla="*/ 4844706 w 5342334"/>
              <a:gd name="connsiteY24-50" fmla="*/ 4606676 h 5785910"/>
              <a:gd name="connsiteX25-51" fmla="*/ 4790537 w 5342334"/>
              <a:gd name="connsiteY25-52" fmla="*/ 4596433 h 5785910"/>
              <a:gd name="connsiteX26-53" fmla="*/ 4802287 w 5342334"/>
              <a:gd name="connsiteY26-54" fmla="*/ 4606672 h 5785910"/>
              <a:gd name="connsiteX27-55" fmla="*/ 5191248 w 5342334"/>
              <a:gd name="connsiteY27-56" fmla="*/ 4997228 h 5785910"/>
              <a:gd name="connsiteX28-57" fmla="*/ 4866278 w 5342334"/>
              <a:gd name="connsiteY28-58" fmla="*/ 5435572 h 5785910"/>
              <a:gd name="connsiteX29-59" fmla="*/ 4581456 w 5342334"/>
              <a:gd name="connsiteY29-60" fmla="*/ 5443059 h 5785910"/>
              <a:gd name="connsiteX30-61" fmla="*/ 4593578 w 5342334"/>
              <a:gd name="connsiteY30-62" fmla="*/ 5444848 h 5785910"/>
              <a:gd name="connsiteX31-63" fmla="*/ 4581281 w 5342334"/>
              <a:gd name="connsiteY31-64" fmla="*/ 5445228 h 5785910"/>
              <a:gd name="connsiteX32-65" fmla="*/ 2168410 w 5342334"/>
              <a:gd name="connsiteY32-66" fmla="*/ 5525146 h 5785910"/>
              <a:gd name="connsiteX33-67" fmla="*/ 1445968 w 5342334"/>
              <a:gd name="connsiteY33-68" fmla="*/ 3310386 h 5785910"/>
              <a:gd name="connsiteX34-69" fmla="*/ 1441770 w 5342334"/>
              <a:gd name="connsiteY34-70" fmla="*/ 2943473 h 5785910"/>
              <a:gd name="connsiteX35-71" fmla="*/ 1514723 w 5342334"/>
              <a:gd name="connsiteY35-72" fmla="*/ 2929703 h 5785910"/>
              <a:gd name="connsiteX36-73" fmla="*/ 1975047 w 5342334"/>
              <a:gd name="connsiteY36-74" fmla="*/ 2725675 h 5785910"/>
              <a:gd name="connsiteX37-75" fmla="*/ 2654934 w 5342334"/>
              <a:gd name="connsiteY37-76" fmla="*/ 1630299 h 5785910"/>
              <a:gd name="connsiteX38-77" fmla="*/ 3108192 w 5342334"/>
              <a:gd name="connsiteY38-78" fmla="*/ 686009 h 5785910"/>
              <a:gd name="connsiteX39-79" fmla="*/ 3334821 w 5342334"/>
              <a:gd name="connsiteY39-80" fmla="*/ 6121 h 5785910"/>
              <a:gd name="connsiteX40" fmla="*/ 3380735 w 5342334"/>
              <a:gd name="connsiteY40" fmla="*/ 118 h 5785910"/>
              <a:gd name="connsiteX0-81" fmla="*/ 1437887 w 5342334"/>
              <a:gd name="connsiteY0-82" fmla="*/ 2937382 h 5785910"/>
              <a:gd name="connsiteX1-83" fmla="*/ 1441770 w 5342334"/>
              <a:gd name="connsiteY1-84" fmla="*/ 2943473 h 5785910"/>
              <a:gd name="connsiteX2-85" fmla="*/ 1438934 w 5342334"/>
              <a:gd name="connsiteY2-86" fmla="*/ 2944008 h 5785910"/>
              <a:gd name="connsiteX3-87" fmla="*/ 1437887 w 5342334"/>
              <a:gd name="connsiteY3-88" fmla="*/ 2937382 h 5785910"/>
              <a:gd name="connsiteX4-89" fmla="*/ 1354605 w 5342334"/>
              <a:gd name="connsiteY4-90" fmla="*/ 2912708 h 5785910"/>
              <a:gd name="connsiteX5-91" fmla="*/ 1428080 w 5342334"/>
              <a:gd name="connsiteY5-92" fmla="*/ 2945087 h 5785910"/>
              <a:gd name="connsiteX6-93" fmla="*/ 1431050 w 5342334"/>
              <a:gd name="connsiteY6-94" fmla="*/ 3320849 h 5785910"/>
              <a:gd name="connsiteX7-95" fmla="*/ 2146318 w 5342334"/>
              <a:gd name="connsiteY7-96" fmla="*/ 5548257 h 5785910"/>
              <a:gd name="connsiteX8-97" fmla="*/ 2115204 w 5342334"/>
              <a:gd name="connsiteY8-98" fmla="*/ 5553206 h 5785910"/>
              <a:gd name="connsiteX9-99" fmla="*/ 1246460 w 5342334"/>
              <a:gd name="connsiteY9-100" fmla="*/ 5785910 h 5785910"/>
              <a:gd name="connsiteX10-101" fmla="*/ 0 w 5342334"/>
              <a:gd name="connsiteY10-102" fmla="*/ 3148605 h 5785910"/>
              <a:gd name="connsiteX11-103" fmla="*/ 1262428 w 5342334"/>
              <a:gd name="connsiteY11-104" fmla="*/ 2938106 h 5785910"/>
              <a:gd name="connsiteX12-105" fmla="*/ 1354605 w 5342334"/>
              <a:gd name="connsiteY12-106" fmla="*/ 2912708 h 5785910"/>
              <a:gd name="connsiteX13-107" fmla="*/ 3380735 w 5342334"/>
              <a:gd name="connsiteY13-108" fmla="*/ 118 h 5785910"/>
              <a:gd name="connsiteX14-109" fmla="*/ 3863622 w 5342334"/>
              <a:gd name="connsiteY14-110" fmla="*/ 912639 h 5785910"/>
              <a:gd name="connsiteX15-111" fmla="*/ 3674765 w 5342334"/>
              <a:gd name="connsiteY15-112" fmla="*/ 2045786 h 5785910"/>
              <a:gd name="connsiteX16-113" fmla="*/ 4585837 w 5342334"/>
              <a:gd name="connsiteY16-114" fmla="*/ 2046833 h 5785910"/>
              <a:gd name="connsiteX17-115" fmla="*/ 4775401 w 5342334"/>
              <a:gd name="connsiteY17-116" fmla="*/ 2003486 h 5785910"/>
              <a:gd name="connsiteX18-117" fmla="*/ 5203724 w 5342334"/>
              <a:gd name="connsiteY18-118" fmla="*/ 2381935 h 5785910"/>
              <a:gd name="connsiteX19-119" fmla="*/ 4980124 w 5342334"/>
              <a:gd name="connsiteY19-120" fmla="*/ 2705696 h 5785910"/>
              <a:gd name="connsiteX20-121" fmla="*/ 5342334 w 5342334"/>
              <a:gd name="connsiteY20-122" fmla="*/ 3258997 h 5785910"/>
              <a:gd name="connsiteX21-123" fmla="*/ 5107100 w 5342334"/>
              <a:gd name="connsiteY21-124" fmla="*/ 3754493 h 5785910"/>
              <a:gd name="connsiteX22-125" fmla="*/ 5342334 w 5342334"/>
              <a:gd name="connsiteY22-126" fmla="*/ 4140580 h 5785910"/>
              <a:gd name="connsiteX23-127" fmla="*/ 4844706 w 5342334"/>
              <a:gd name="connsiteY23-128" fmla="*/ 4606676 h 5785910"/>
              <a:gd name="connsiteX24-129" fmla="*/ 4790537 w 5342334"/>
              <a:gd name="connsiteY24-130" fmla="*/ 4596433 h 5785910"/>
              <a:gd name="connsiteX25-131" fmla="*/ 4802287 w 5342334"/>
              <a:gd name="connsiteY25-132" fmla="*/ 4606672 h 5785910"/>
              <a:gd name="connsiteX26-133" fmla="*/ 5191248 w 5342334"/>
              <a:gd name="connsiteY26-134" fmla="*/ 4997228 h 5785910"/>
              <a:gd name="connsiteX27-135" fmla="*/ 4866278 w 5342334"/>
              <a:gd name="connsiteY27-136" fmla="*/ 5435572 h 5785910"/>
              <a:gd name="connsiteX28-137" fmla="*/ 4581456 w 5342334"/>
              <a:gd name="connsiteY28-138" fmla="*/ 5443059 h 5785910"/>
              <a:gd name="connsiteX29-139" fmla="*/ 4593578 w 5342334"/>
              <a:gd name="connsiteY29-140" fmla="*/ 5444848 h 5785910"/>
              <a:gd name="connsiteX30-141" fmla="*/ 4581281 w 5342334"/>
              <a:gd name="connsiteY30-142" fmla="*/ 5445228 h 5785910"/>
              <a:gd name="connsiteX31-143" fmla="*/ 2168410 w 5342334"/>
              <a:gd name="connsiteY31-144" fmla="*/ 5525146 h 5785910"/>
              <a:gd name="connsiteX32-145" fmla="*/ 1445968 w 5342334"/>
              <a:gd name="connsiteY32-146" fmla="*/ 3310386 h 5785910"/>
              <a:gd name="connsiteX33-147" fmla="*/ 1441770 w 5342334"/>
              <a:gd name="connsiteY33-148" fmla="*/ 2943473 h 5785910"/>
              <a:gd name="connsiteX34-149" fmla="*/ 1514723 w 5342334"/>
              <a:gd name="connsiteY34-150" fmla="*/ 2929703 h 5785910"/>
              <a:gd name="connsiteX35-151" fmla="*/ 1975047 w 5342334"/>
              <a:gd name="connsiteY35-152" fmla="*/ 2725675 h 5785910"/>
              <a:gd name="connsiteX36-153" fmla="*/ 2654934 w 5342334"/>
              <a:gd name="connsiteY36-154" fmla="*/ 1630299 h 5785910"/>
              <a:gd name="connsiteX37-155" fmla="*/ 3108192 w 5342334"/>
              <a:gd name="connsiteY37-156" fmla="*/ 686009 h 5785910"/>
              <a:gd name="connsiteX38-157" fmla="*/ 3334821 w 5342334"/>
              <a:gd name="connsiteY38-158" fmla="*/ 6121 h 5785910"/>
              <a:gd name="connsiteX39-159" fmla="*/ 3380735 w 5342334"/>
              <a:gd name="connsiteY39-160" fmla="*/ 118 h 5785910"/>
              <a:gd name="connsiteX0-161" fmla="*/ 1438934 w 5342334"/>
              <a:gd name="connsiteY0-162" fmla="*/ 2944008 h 5785910"/>
              <a:gd name="connsiteX1-163" fmla="*/ 1441770 w 5342334"/>
              <a:gd name="connsiteY1-164" fmla="*/ 2943473 h 5785910"/>
              <a:gd name="connsiteX2-165" fmla="*/ 1438934 w 5342334"/>
              <a:gd name="connsiteY2-166" fmla="*/ 2944008 h 5785910"/>
              <a:gd name="connsiteX3-167" fmla="*/ 1354605 w 5342334"/>
              <a:gd name="connsiteY3-168" fmla="*/ 2912708 h 5785910"/>
              <a:gd name="connsiteX4-169" fmla="*/ 1428080 w 5342334"/>
              <a:gd name="connsiteY4-170" fmla="*/ 2945087 h 5785910"/>
              <a:gd name="connsiteX5-171" fmla="*/ 1431050 w 5342334"/>
              <a:gd name="connsiteY5-172" fmla="*/ 3320849 h 5785910"/>
              <a:gd name="connsiteX6-173" fmla="*/ 2146318 w 5342334"/>
              <a:gd name="connsiteY6-174" fmla="*/ 5548257 h 5785910"/>
              <a:gd name="connsiteX7-175" fmla="*/ 2115204 w 5342334"/>
              <a:gd name="connsiteY7-176" fmla="*/ 5553206 h 5785910"/>
              <a:gd name="connsiteX8-177" fmla="*/ 1246460 w 5342334"/>
              <a:gd name="connsiteY8-178" fmla="*/ 5785910 h 5785910"/>
              <a:gd name="connsiteX9-179" fmla="*/ 0 w 5342334"/>
              <a:gd name="connsiteY9-180" fmla="*/ 3148605 h 5785910"/>
              <a:gd name="connsiteX10-181" fmla="*/ 1262428 w 5342334"/>
              <a:gd name="connsiteY10-182" fmla="*/ 2938106 h 5785910"/>
              <a:gd name="connsiteX11-183" fmla="*/ 1354605 w 5342334"/>
              <a:gd name="connsiteY11-184" fmla="*/ 2912708 h 5785910"/>
              <a:gd name="connsiteX12-185" fmla="*/ 3380735 w 5342334"/>
              <a:gd name="connsiteY12-186" fmla="*/ 118 h 5785910"/>
              <a:gd name="connsiteX13-187" fmla="*/ 3863622 w 5342334"/>
              <a:gd name="connsiteY13-188" fmla="*/ 912639 h 5785910"/>
              <a:gd name="connsiteX14-189" fmla="*/ 3674765 w 5342334"/>
              <a:gd name="connsiteY14-190" fmla="*/ 2045786 h 5785910"/>
              <a:gd name="connsiteX15-191" fmla="*/ 4585837 w 5342334"/>
              <a:gd name="connsiteY15-192" fmla="*/ 2046833 h 5785910"/>
              <a:gd name="connsiteX16-193" fmla="*/ 4775401 w 5342334"/>
              <a:gd name="connsiteY16-194" fmla="*/ 2003486 h 5785910"/>
              <a:gd name="connsiteX17-195" fmla="*/ 5203724 w 5342334"/>
              <a:gd name="connsiteY17-196" fmla="*/ 2381935 h 5785910"/>
              <a:gd name="connsiteX18-197" fmla="*/ 4980124 w 5342334"/>
              <a:gd name="connsiteY18-198" fmla="*/ 2705696 h 5785910"/>
              <a:gd name="connsiteX19-199" fmla="*/ 5342334 w 5342334"/>
              <a:gd name="connsiteY19-200" fmla="*/ 3258997 h 5785910"/>
              <a:gd name="connsiteX20-201" fmla="*/ 5107100 w 5342334"/>
              <a:gd name="connsiteY20-202" fmla="*/ 3754493 h 5785910"/>
              <a:gd name="connsiteX21-203" fmla="*/ 5342334 w 5342334"/>
              <a:gd name="connsiteY21-204" fmla="*/ 4140580 h 5785910"/>
              <a:gd name="connsiteX22-205" fmla="*/ 4844706 w 5342334"/>
              <a:gd name="connsiteY22-206" fmla="*/ 4606676 h 5785910"/>
              <a:gd name="connsiteX23-207" fmla="*/ 4790537 w 5342334"/>
              <a:gd name="connsiteY23-208" fmla="*/ 4596433 h 5785910"/>
              <a:gd name="connsiteX24-209" fmla="*/ 4802287 w 5342334"/>
              <a:gd name="connsiteY24-210" fmla="*/ 4606672 h 5785910"/>
              <a:gd name="connsiteX25-211" fmla="*/ 5191248 w 5342334"/>
              <a:gd name="connsiteY25-212" fmla="*/ 4997228 h 5785910"/>
              <a:gd name="connsiteX26-213" fmla="*/ 4866278 w 5342334"/>
              <a:gd name="connsiteY26-214" fmla="*/ 5435572 h 5785910"/>
              <a:gd name="connsiteX27-215" fmla="*/ 4581456 w 5342334"/>
              <a:gd name="connsiteY27-216" fmla="*/ 5443059 h 5785910"/>
              <a:gd name="connsiteX28-217" fmla="*/ 4593578 w 5342334"/>
              <a:gd name="connsiteY28-218" fmla="*/ 5444848 h 5785910"/>
              <a:gd name="connsiteX29-219" fmla="*/ 4581281 w 5342334"/>
              <a:gd name="connsiteY29-220" fmla="*/ 5445228 h 5785910"/>
              <a:gd name="connsiteX30-221" fmla="*/ 2168410 w 5342334"/>
              <a:gd name="connsiteY30-222" fmla="*/ 5525146 h 5785910"/>
              <a:gd name="connsiteX31-223" fmla="*/ 1445968 w 5342334"/>
              <a:gd name="connsiteY31-224" fmla="*/ 3310386 h 5785910"/>
              <a:gd name="connsiteX32-225" fmla="*/ 1441770 w 5342334"/>
              <a:gd name="connsiteY32-226" fmla="*/ 2943473 h 5785910"/>
              <a:gd name="connsiteX33-227" fmla="*/ 1514723 w 5342334"/>
              <a:gd name="connsiteY33-228" fmla="*/ 2929703 h 5785910"/>
              <a:gd name="connsiteX34-229" fmla="*/ 1975047 w 5342334"/>
              <a:gd name="connsiteY34-230" fmla="*/ 2725675 h 5785910"/>
              <a:gd name="connsiteX35-231" fmla="*/ 2654934 w 5342334"/>
              <a:gd name="connsiteY35-232" fmla="*/ 1630299 h 5785910"/>
              <a:gd name="connsiteX36-233" fmla="*/ 3108192 w 5342334"/>
              <a:gd name="connsiteY36-234" fmla="*/ 686009 h 5785910"/>
              <a:gd name="connsiteX37-235" fmla="*/ 3334821 w 5342334"/>
              <a:gd name="connsiteY37-236" fmla="*/ 6121 h 5785910"/>
              <a:gd name="connsiteX38-237" fmla="*/ 3380735 w 5342334"/>
              <a:gd name="connsiteY38-238" fmla="*/ 118 h 5785910"/>
              <a:gd name="connsiteX0-239" fmla="*/ 1438934 w 5342334"/>
              <a:gd name="connsiteY0-240" fmla="*/ 2944008 h 5785910"/>
              <a:gd name="connsiteX1-241" fmla="*/ 1441770 w 5342334"/>
              <a:gd name="connsiteY1-242" fmla="*/ 2943473 h 5785910"/>
              <a:gd name="connsiteX2-243" fmla="*/ 1438934 w 5342334"/>
              <a:gd name="connsiteY2-244" fmla="*/ 2944008 h 5785910"/>
              <a:gd name="connsiteX3-245" fmla="*/ 1354605 w 5342334"/>
              <a:gd name="connsiteY3-246" fmla="*/ 2912708 h 5785910"/>
              <a:gd name="connsiteX4-247" fmla="*/ 1428080 w 5342334"/>
              <a:gd name="connsiteY4-248" fmla="*/ 2945087 h 5785910"/>
              <a:gd name="connsiteX5-249" fmla="*/ 1431050 w 5342334"/>
              <a:gd name="connsiteY5-250" fmla="*/ 3320849 h 5785910"/>
              <a:gd name="connsiteX6-251" fmla="*/ 2146318 w 5342334"/>
              <a:gd name="connsiteY6-252" fmla="*/ 5548257 h 5785910"/>
              <a:gd name="connsiteX7-253" fmla="*/ 2115204 w 5342334"/>
              <a:gd name="connsiteY7-254" fmla="*/ 5553206 h 5785910"/>
              <a:gd name="connsiteX8-255" fmla="*/ 1246460 w 5342334"/>
              <a:gd name="connsiteY8-256" fmla="*/ 5785910 h 5785910"/>
              <a:gd name="connsiteX9-257" fmla="*/ 0 w 5342334"/>
              <a:gd name="connsiteY9-258" fmla="*/ 3148605 h 5785910"/>
              <a:gd name="connsiteX10-259" fmla="*/ 1262428 w 5342334"/>
              <a:gd name="connsiteY10-260" fmla="*/ 2938106 h 5785910"/>
              <a:gd name="connsiteX11-261" fmla="*/ 1354605 w 5342334"/>
              <a:gd name="connsiteY11-262" fmla="*/ 2912708 h 5785910"/>
              <a:gd name="connsiteX12-263" fmla="*/ 3380735 w 5342334"/>
              <a:gd name="connsiteY12-264" fmla="*/ 118 h 5785910"/>
              <a:gd name="connsiteX13-265" fmla="*/ 3863622 w 5342334"/>
              <a:gd name="connsiteY13-266" fmla="*/ 912639 h 5785910"/>
              <a:gd name="connsiteX14-267" fmla="*/ 3674765 w 5342334"/>
              <a:gd name="connsiteY14-268" fmla="*/ 2045786 h 5785910"/>
              <a:gd name="connsiteX15-269" fmla="*/ 4585837 w 5342334"/>
              <a:gd name="connsiteY15-270" fmla="*/ 2046833 h 5785910"/>
              <a:gd name="connsiteX16-271" fmla="*/ 4775401 w 5342334"/>
              <a:gd name="connsiteY16-272" fmla="*/ 2003486 h 5785910"/>
              <a:gd name="connsiteX17-273" fmla="*/ 5203724 w 5342334"/>
              <a:gd name="connsiteY17-274" fmla="*/ 2381935 h 5785910"/>
              <a:gd name="connsiteX18-275" fmla="*/ 4980124 w 5342334"/>
              <a:gd name="connsiteY18-276" fmla="*/ 2705696 h 5785910"/>
              <a:gd name="connsiteX19-277" fmla="*/ 5342334 w 5342334"/>
              <a:gd name="connsiteY19-278" fmla="*/ 3258997 h 5785910"/>
              <a:gd name="connsiteX20-279" fmla="*/ 5107100 w 5342334"/>
              <a:gd name="connsiteY20-280" fmla="*/ 3754493 h 5785910"/>
              <a:gd name="connsiteX21-281" fmla="*/ 5342334 w 5342334"/>
              <a:gd name="connsiteY21-282" fmla="*/ 4140580 h 5785910"/>
              <a:gd name="connsiteX22-283" fmla="*/ 4844706 w 5342334"/>
              <a:gd name="connsiteY22-284" fmla="*/ 4606676 h 5785910"/>
              <a:gd name="connsiteX23-285" fmla="*/ 4790537 w 5342334"/>
              <a:gd name="connsiteY23-286" fmla="*/ 4596433 h 5785910"/>
              <a:gd name="connsiteX24-287" fmla="*/ 4802287 w 5342334"/>
              <a:gd name="connsiteY24-288" fmla="*/ 4606672 h 5785910"/>
              <a:gd name="connsiteX25-289" fmla="*/ 5191248 w 5342334"/>
              <a:gd name="connsiteY25-290" fmla="*/ 4997228 h 5785910"/>
              <a:gd name="connsiteX26-291" fmla="*/ 4866278 w 5342334"/>
              <a:gd name="connsiteY26-292" fmla="*/ 5435572 h 5785910"/>
              <a:gd name="connsiteX27-293" fmla="*/ 4581456 w 5342334"/>
              <a:gd name="connsiteY27-294" fmla="*/ 5443059 h 5785910"/>
              <a:gd name="connsiteX28-295" fmla="*/ 4593578 w 5342334"/>
              <a:gd name="connsiteY28-296" fmla="*/ 5444848 h 5785910"/>
              <a:gd name="connsiteX29-297" fmla="*/ 4581281 w 5342334"/>
              <a:gd name="connsiteY29-298" fmla="*/ 5445228 h 5785910"/>
              <a:gd name="connsiteX30-299" fmla="*/ 2168410 w 5342334"/>
              <a:gd name="connsiteY30-300" fmla="*/ 5525146 h 5785910"/>
              <a:gd name="connsiteX31-301" fmla="*/ 1445968 w 5342334"/>
              <a:gd name="connsiteY31-302" fmla="*/ 3310386 h 5785910"/>
              <a:gd name="connsiteX32-303" fmla="*/ 1441770 w 5342334"/>
              <a:gd name="connsiteY32-304" fmla="*/ 2943473 h 5785910"/>
              <a:gd name="connsiteX33-305" fmla="*/ 1514723 w 5342334"/>
              <a:gd name="connsiteY33-306" fmla="*/ 2929703 h 5785910"/>
              <a:gd name="connsiteX34-307" fmla="*/ 1975047 w 5342334"/>
              <a:gd name="connsiteY34-308" fmla="*/ 2725675 h 5785910"/>
              <a:gd name="connsiteX35-309" fmla="*/ 2654934 w 5342334"/>
              <a:gd name="connsiteY35-310" fmla="*/ 1630299 h 5785910"/>
              <a:gd name="connsiteX36-311" fmla="*/ 3108192 w 5342334"/>
              <a:gd name="connsiteY36-312" fmla="*/ 686009 h 5785910"/>
              <a:gd name="connsiteX37-313" fmla="*/ 3334821 w 5342334"/>
              <a:gd name="connsiteY37-314" fmla="*/ 6121 h 5785910"/>
              <a:gd name="connsiteX38-315" fmla="*/ 3380735 w 5342334"/>
              <a:gd name="connsiteY38-316" fmla="*/ 118 h 5785910"/>
              <a:gd name="connsiteX0-317" fmla="*/ 1438934 w 5342334"/>
              <a:gd name="connsiteY0-318" fmla="*/ 2944008 h 5785910"/>
              <a:gd name="connsiteX1-319" fmla="*/ 1441770 w 5342334"/>
              <a:gd name="connsiteY1-320" fmla="*/ 2943473 h 5785910"/>
              <a:gd name="connsiteX2-321" fmla="*/ 1438934 w 5342334"/>
              <a:gd name="connsiteY2-322" fmla="*/ 2944008 h 5785910"/>
              <a:gd name="connsiteX3-323" fmla="*/ 1354605 w 5342334"/>
              <a:gd name="connsiteY3-324" fmla="*/ 2912708 h 5785910"/>
              <a:gd name="connsiteX4-325" fmla="*/ 1428080 w 5342334"/>
              <a:gd name="connsiteY4-326" fmla="*/ 2945087 h 5785910"/>
              <a:gd name="connsiteX5-327" fmla="*/ 1431050 w 5342334"/>
              <a:gd name="connsiteY5-328" fmla="*/ 3320849 h 5785910"/>
              <a:gd name="connsiteX6-329" fmla="*/ 2146318 w 5342334"/>
              <a:gd name="connsiteY6-330" fmla="*/ 5548257 h 5785910"/>
              <a:gd name="connsiteX7-331" fmla="*/ 2115204 w 5342334"/>
              <a:gd name="connsiteY7-332" fmla="*/ 5553206 h 5785910"/>
              <a:gd name="connsiteX8-333" fmla="*/ 1246460 w 5342334"/>
              <a:gd name="connsiteY8-334" fmla="*/ 5785910 h 5785910"/>
              <a:gd name="connsiteX9-335" fmla="*/ 0 w 5342334"/>
              <a:gd name="connsiteY9-336" fmla="*/ 3148605 h 5785910"/>
              <a:gd name="connsiteX10-337" fmla="*/ 1262428 w 5342334"/>
              <a:gd name="connsiteY10-338" fmla="*/ 2938106 h 5785910"/>
              <a:gd name="connsiteX11-339" fmla="*/ 1354605 w 5342334"/>
              <a:gd name="connsiteY11-340" fmla="*/ 2912708 h 5785910"/>
              <a:gd name="connsiteX12-341" fmla="*/ 3380735 w 5342334"/>
              <a:gd name="connsiteY12-342" fmla="*/ 118 h 5785910"/>
              <a:gd name="connsiteX13-343" fmla="*/ 3863622 w 5342334"/>
              <a:gd name="connsiteY13-344" fmla="*/ 912639 h 5785910"/>
              <a:gd name="connsiteX14-345" fmla="*/ 3674765 w 5342334"/>
              <a:gd name="connsiteY14-346" fmla="*/ 2045786 h 5785910"/>
              <a:gd name="connsiteX15-347" fmla="*/ 4585837 w 5342334"/>
              <a:gd name="connsiteY15-348" fmla="*/ 2046833 h 5785910"/>
              <a:gd name="connsiteX16-349" fmla="*/ 4775401 w 5342334"/>
              <a:gd name="connsiteY16-350" fmla="*/ 2003486 h 5785910"/>
              <a:gd name="connsiteX17-351" fmla="*/ 5203724 w 5342334"/>
              <a:gd name="connsiteY17-352" fmla="*/ 2381935 h 5785910"/>
              <a:gd name="connsiteX18-353" fmla="*/ 4980124 w 5342334"/>
              <a:gd name="connsiteY18-354" fmla="*/ 2705696 h 5785910"/>
              <a:gd name="connsiteX19-355" fmla="*/ 5342334 w 5342334"/>
              <a:gd name="connsiteY19-356" fmla="*/ 3258997 h 5785910"/>
              <a:gd name="connsiteX20-357" fmla="*/ 5107100 w 5342334"/>
              <a:gd name="connsiteY20-358" fmla="*/ 3754493 h 5785910"/>
              <a:gd name="connsiteX21-359" fmla="*/ 5342334 w 5342334"/>
              <a:gd name="connsiteY21-360" fmla="*/ 4140580 h 5785910"/>
              <a:gd name="connsiteX22-361" fmla="*/ 4844706 w 5342334"/>
              <a:gd name="connsiteY22-362" fmla="*/ 4606676 h 5785910"/>
              <a:gd name="connsiteX23-363" fmla="*/ 4790537 w 5342334"/>
              <a:gd name="connsiteY23-364" fmla="*/ 4596433 h 5785910"/>
              <a:gd name="connsiteX24-365" fmla="*/ 4802287 w 5342334"/>
              <a:gd name="connsiteY24-366" fmla="*/ 4606672 h 5785910"/>
              <a:gd name="connsiteX25-367" fmla="*/ 5191248 w 5342334"/>
              <a:gd name="connsiteY25-368" fmla="*/ 4997228 h 5785910"/>
              <a:gd name="connsiteX26-369" fmla="*/ 4866278 w 5342334"/>
              <a:gd name="connsiteY26-370" fmla="*/ 5435572 h 5785910"/>
              <a:gd name="connsiteX27-371" fmla="*/ 4581456 w 5342334"/>
              <a:gd name="connsiteY27-372" fmla="*/ 5443059 h 5785910"/>
              <a:gd name="connsiteX28-373" fmla="*/ 4593578 w 5342334"/>
              <a:gd name="connsiteY28-374" fmla="*/ 5444848 h 5785910"/>
              <a:gd name="connsiteX29-375" fmla="*/ 4581281 w 5342334"/>
              <a:gd name="connsiteY29-376" fmla="*/ 5445228 h 5785910"/>
              <a:gd name="connsiteX30-377" fmla="*/ 2168410 w 5342334"/>
              <a:gd name="connsiteY30-378" fmla="*/ 5525146 h 5785910"/>
              <a:gd name="connsiteX31-379" fmla="*/ 1445968 w 5342334"/>
              <a:gd name="connsiteY31-380" fmla="*/ 3310386 h 5785910"/>
              <a:gd name="connsiteX32-381" fmla="*/ 1441770 w 5342334"/>
              <a:gd name="connsiteY32-382" fmla="*/ 2943473 h 5785910"/>
              <a:gd name="connsiteX33-383" fmla="*/ 1514723 w 5342334"/>
              <a:gd name="connsiteY33-384" fmla="*/ 2929703 h 5785910"/>
              <a:gd name="connsiteX34-385" fmla="*/ 1975047 w 5342334"/>
              <a:gd name="connsiteY34-386" fmla="*/ 2725675 h 5785910"/>
              <a:gd name="connsiteX35-387" fmla="*/ 2654934 w 5342334"/>
              <a:gd name="connsiteY35-388" fmla="*/ 1630299 h 5785910"/>
              <a:gd name="connsiteX36-389" fmla="*/ 3108192 w 5342334"/>
              <a:gd name="connsiteY36-390" fmla="*/ 686009 h 5785910"/>
              <a:gd name="connsiteX37-391" fmla="*/ 3334821 w 5342334"/>
              <a:gd name="connsiteY37-392" fmla="*/ 6121 h 5785910"/>
              <a:gd name="connsiteX38-393" fmla="*/ 3380735 w 5342334"/>
              <a:gd name="connsiteY38-394" fmla="*/ 118 h 5785910"/>
              <a:gd name="connsiteX0-395" fmla="*/ 1438934 w 5342334"/>
              <a:gd name="connsiteY0-396" fmla="*/ 2944008 h 5785910"/>
              <a:gd name="connsiteX1-397" fmla="*/ 1441770 w 5342334"/>
              <a:gd name="connsiteY1-398" fmla="*/ 2943473 h 5785910"/>
              <a:gd name="connsiteX2-399" fmla="*/ 1438934 w 5342334"/>
              <a:gd name="connsiteY2-400" fmla="*/ 2944008 h 5785910"/>
              <a:gd name="connsiteX3-401" fmla="*/ 1354605 w 5342334"/>
              <a:gd name="connsiteY3-402" fmla="*/ 2912708 h 5785910"/>
              <a:gd name="connsiteX4-403" fmla="*/ 1428080 w 5342334"/>
              <a:gd name="connsiteY4-404" fmla="*/ 2945087 h 5785910"/>
              <a:gd name="connsiteX5-405" fmla="*/ 1431050 w 5342334"/>
              <a:gd name="connsiteY5-406" fmla="*/ 3320849 h 5785910"/>
              <a:gd name="connsiteX6-407" fmla="*/ 2146318 w 5342334"/>
              <a:gd name="connsiteY6-408" fmla="*/ 5548257 h 5785910"/>
              <a:gd name="connsiteX7-409" fmla="*/ 2115204 w 5342334"/>
              <a:gd name="connsiteY7-410" fmla="*/ 5553206 h 5785910"/>
              <a:gd name="connsiteX8-411" fmla="*/ 1246460 w 5342334"/>
              <a:gd name="connsiteY8-412" fmla="*/ 5785910 h 5785910"/>
              <a:gd name="connsiteX9-413" fmla="*/ 0 w 5342334"/>
              <a:gd name="connsiteY9-414" fmla="*/ 3148605 h 5785910"/>
              <a:gd name="connsiteX10-415" fmla="*/ 1262428 w 5342334"/>
              <a:gd name="connsiteY10-416" fmla="*/ 2938106 h 5785910"/>
              <a:gd name="connsiteX11-417" fmla="*/ 1354605 w 5342334"/>
              <a:gd name="connsiteY11-418" fmla="*/ 2912708 h 5785910"/>
              <a:gd name="connsiteX12-419" fmla="*/ 3380735 w 5342334"/>
              <a:gd name="connsiteY12-420" fmla="*/ 118 h 5785910"/>
              <a:gd name="connsiteX13-421" fmla="*/ 3863622 w 5342334"/>
              <a:gd name="connsiteY13-422" fmla="*/ 912639 h 5785910"/>
              <a:gd name="connsiteX14-423" fmla="*/ 3674765 w 5342334"/>
              <a:gd name="connsiteY14-424" fmla="*/ 2045786 h 5785910"/>
              <a:gd name="connsiteX15-425" fmla="*/ 4585837 w 5342334"/>
              <a:gd name="connsiteY15-426" fmla="*/ 2046833 h 5785910"/>
              <a:gd name="connsiteX16-427" fmla="*/ 4775401 w 5342334"/>
              <a:gd name="connsiteY16-428" fmla="*/ 2003486 h 5785910"/>
              <a:gd name="connsiteX17-429" fmla="*/ 5203724 w 5342334"/>
              <a:gd name="connsiteY17-430" fmla="*/ 2381935 h 5785910"/>
              <a:gd name="connsiteX18-431" fmla="*/ 4980124 w 5342334"/>
              <a:gd name="connsiteY18-432" fmla="*/ 2705696 h 5785910"/>
              <a:gd name="connsiteX19-433" fmla="*/ 5342334 w 5342334"/>
              <a:gd name="connsiteY19-434" fmla="*/ 3258997 h 5785910"/>
              <a:gd name="connsiteX20-435" fmla="*/ 5107100 w 5342334"/>
              <a:gd name="connsiteY20-436" fmla="*/ 3754493 h 5785910"/>
              <a:gd name="connsiteX21-437" fmla="*/ 5342334 w 5342334"/>
              <a:gd name="connsiteY21-438" fmla="*/ 4140580 h 5785910"/>
              <a:gd name="connsiteX22-439" fmla="*/ 4844706 w 5342334"/>
              <a:gd name="connsiteY22-440" fmla="*/ 4606676 h 5785910"/>
              <a:gd name="connsiteX23-441" fmla="*/ 4790537 w 5342334"/>
              <a:gd name="connsiteY23-442" fmla="*/ 4596433 h 5785910"/>
              <a:gd name="connsiteX24-443" fmla="*/ 4802287 w 5342334"/>
              <a:gd name="connsiteY24-444" fmla="*/ 4606672 h 5785910"/>
              <a:gd name="connsiteX25-445" fmla="*/ 5191248 w 5342334"/>
              <a:gd name="connsiteY25-446" fmla="*/ 4997228 h 5785910"/>
              <a:gd name="connsiteX26-447" fmla="*/ 4866278 w 5342334"/>
              <a:gd name="connsiteY26-448" fmla="*/ 5435572 h 5785910"/>
              <a:gd name="connsiteX27-449" fmla="*/ 4581456 w 5342334"/>
              <a:gd name="connsiteY27-450" fmla="*/ 5443059 h 5785910"/>
              <a:gd name="connsiteX28-451" fmla="*/ 4593578 w 5342334"/>
              <a:gd name="connsiteY28-452" fmla="*/ 5444848 h 5785910"/>
              <a:gd name="connsiteX29-453" fmla="*/ 4581281 w 5342334"/>
              <a:gd name="connsiteY29-454" fmla="*/ 5445228 h 5785910"/>
              <a:gd name="connsiteX30-455" fmla="*/ 2168410 w 5342334"/>
              <a:gd name="connsiteY30-456" fmla="*/ 5525146 h 5785910"/>
              <a:gd name="connsiteX31-457" fmla="*/ 1445968 w 5342334"/>
              <a:gd name="connsiteY31-458" fmla="*/ 3310386 h 5785910"/>
              <a:gd name="connsiteX32-459" fmla="*/ 1441770 w 5342334"/>
              <a:gd name="connsiteY32-460" fmla="*/ 2943473 h 5785910"/>
              <a:gd name="connsiteX33-461" fmla="*/ 1514723 w 5342334"/>
              <a:gd name="connsiteY33-462" fmla="*/ 2929703 h 5785910"/>
              <a:gd name="connsiteX34-463" fmla="*/ 1975047 w 5342334"/>
              <a:gd name="connsiteY34-464" fmla="*/ 2725675 h 5785910"/>
              <a:gd name="connsiteX35-465" fmla="*/ 2654934 w 5342334"/>
              <a:gd name="connsiteY35-466" fmla="*/ 1630299 h 5785910"/>
              <a:gd name="connsiteX36-467" fmla="*/ 3108192 w 5342334"/>
              <a:gd name="connsiteY36-468" fmla="*/ 686009 h 5785910"/>
              <a:gd name="connsiteX37-469" fmla="*/ 3334821 w 5342334"/>
              <a:gd name="connsiteY37-470" fmla="*/ 6121 h 5785910"/>
              <a:gd name="connsiteX38-471" fmla="*/ 3380735 w 5342334"/>
              <a:gd name="connsiteY38-472" fmla="*/ 118 h 5785910"/>
              <a:gd name="connsiteX0-473" fmla="*/ 1438934 w 5342334"/>
              <a:gd name="connsiteY0-474" fmla="*/ 2944008 h 5785910"/>
              <a:gd name="connsiteX1-475" fmla="*/ 1441770 w 5342334"/>
              <a:gd name="connsiteY1-476" fmla="*/ 2943473 h 5785910"/>
              <a:gd name="connsiteX2-477" fmla="*/ 1438934 w 5342334"/>
              <a:gd name="connsiteY2-478" fmla="*/ 2944008 h 5785910"/>
              <a:gd name="connsiteX3-479" fmla="*/ 1354605 w 5342334"/>
              <a:gd name="connsiteY3-480" fmla="*/ 2912708 h 5785910"/>
              <a:gd name="connsiteX4-481" fmla="*/ 1428080 w 5342334"/>
              <a:gd name="connsiteY4-482" fmla="*/ 2945087 h 5785910"/>
              <a:gd name="connsiteX5-483" fmla="*/ 1431050 w 5342334"/>
              <a:gd name="connsiteY5-484" fmla="*/ 3320849 h 5785910"/>
              <a:gd name="connsiteX6-485" fmla="*/ 2146318 w 5342334"/>
              <a:gd name="connsiteY6-486" fmla="*/ 5548257 h 5785910"/>
              <a:gd name="connsiteX7-487" fmla="*/ 2115204 w 5342334"/>
              <a:gd name="connsiteY7-488" fmla="*/ 5553206 h 5785910"/>
              <a:gd name="connsiteX8-489" fmla="*/ 1246460 w 5342334"/>
              <a:gd name="connsiteY8-490" fmla="*/ 5785910 h 5785910"/>
              <a:gd name="connsiteX9-491" fmla="*/ 0 w 5342334"/>
              <a:gd name="connsiteY9-492" fmla="*/ 3148605 h 5785910"/>
              <a:gd name="connsiteX10-493" fmla="*/ 1262428 w 5342334"/>
              <a:gd name="connsiteY10-494" fmla="*/ 2938106 h 5785910"/>
              <a:gd name="connsiteX11-495" fmla="*/ 1354605 w 5342334"/>
              <a:gd name="connsiteY11-496" fmla="*/ 2912708 h 5785910"/>
              <a:gd name="connsiteX12-497" fmla="*/ 3380735 w 5342334"/>
              <a:gd name="connsiteY12-498" fmla="*/ 118 h 5785910"/>
              <a:gd name="connsiteX13-499" fmla="*/ 3863622 w 5342334"/>
              <a:gd name="connsiteY13-500" fmla="*/ 912639 h 5785910"/>
              <a:gd name="connsiteX14-501" fmla="*/ 3674765 w 5342334"/>
              <a:gd name="connsiteY14-502" fmla="*/ 2045786 h 5785910"/>
              <a:gd name="connsiteX15-503" fmla="*/ 4585837 w 5342334"/>
              <a:gd name="connsiteY15-504" fmla="*/ 2046833 h 5785910"/>
              <a:gd name="connsiteX16-505" fmla="*/ 4775401 w 5342334"/>
              <a:gd name="connsiteY16-506" fmla="*/ 2003486 h 5785910"/>
              <a:gd name="connsiteX17-507" fmla="*/ 5203724 w 5342334"/>
              <a:gd name="connsiteY17-508" fmla="*/ 2381935 h 5785910"/>
              <a:gd name="connsiteX18-509" fmla="*/ 4980124 w 5342334"/>
              <a:gd name="connsiteY18-510" fmla="*/ 2705696 h 5785910"/>
              <a:gd name="connsiteX19-511" fmla="*/ 5342334 w 5342334"/>
              <a:gd name="connsiteY19-512" fmla="*/ 3258997 h 5785910"/>
              <a:gd name="connsiteX20-513" fmla="*/ 5107100 w 5342334"/>
              <a:gd name="connsiteY20-514" fmla="*/ 3754493 h 5785910"/>
              <a:gd name="connsiteX21-515" fmla="*/ 5342334 w 5342334"/>
              <a:gd name="connsiteY21-516" fmla="*/ 4140580 h 5785910"/>
              <a:gd name="connsiteX22-517" fmla="*/ 4844706 w 5342334"/>
              <a:gd name="connsiteY22-518" fmla="*/ 4606676 h 5785910"/>
              <a:gd name="connsiteX23-519" fmla="*/ 4790537 w 5342334"/>
              <a:gd name="connsiteY23-520" fmla="*/ 4596433 h 5785910"/>
              <a:gd name="connsiteX24-521" fmla="*/ 4802287 w 5342334"/>
              <a:gd name="connsiteY24-522" fmla="*/ 4606672 h 5785910"/>
              <a:gd name="connsiteX25-523" fmla="*/ 5191248 w 5342334"/>
              <a:gd name="connsiteY25-524" fmla="*/ 4997228 h 5785910"/>
              <a:gd name="connsiteX26-525" fmla="*/ 4866278 w 5342334"/>
              <a:gd name="connsiteY26-526" fmla="*/ 5435572 h 5785910"/>
              <a:gd name="connsiteX27-527" fmla="*/ 4581456 w 5342334"/>
              <a:gd name="connsiteY27-528" fmla="*/ 5443059 h 5785910"/>
              <a:gd name="connsiteX28-529" fmla="*/ 4593578 w 5342334"/>
              <a:gd name="connsiteY28-530" fmla="*/ 5444848 h 5785910"/>
              <a:gd name="connsiteX29-531" fmla="*/ 4581281 w 5342334"/>
              <a:gd name="connsiteY29-532" fmla="*/ 5445228 h 5785910"/>
              <a:gd name="connsiteX30-533" fmla="*/ 2168410 w 5342334"/>
              <a:gd name="connsiteY30-534" fmla="*/ 5525146 h 5785910"/>
              <a:gd name="connsiteX31-535" fmla="*/ 1445968 w 5342334"/>
              <a:gd name="connsiteY31-536" fmla="*/ 3310386 h 5785910"/>
              <a:gd name="connsiteX32-537" fmla="*/ 1441770 w 5342334"/>
              <a:gd name="connsiteY32-538" fmla="*/ 2943473 h 5785910"/>
              <a:gd name="connsiteX33-539" fmla="*/ 1514723 w 5342334"/>
              <a:gd name="connsiteY33-540" fmla="*/ 2929703 h 5785910"/>
              <a:gd name="connsiteX34-541" fmla="*/ 1975047 w 5342334"/>
              <a:gd name="connsiteY34-542" fmla="*/ 2725675 h 5785910"/>
              <a:gd name="connsiteX35-543" fmla="*/ 2654934 w 5342334"/>
              <a:gd name="connsiteY35-544" fmla="*/ 1630299 h 5785910"/>
              <a:gd name="connsiteX36-545" fmla="*/ 3108192 w 5342334"/>
              <a:gd name="connsiteY36-546" fmla="*/ 686009 h 5785910"/>
              <a:gd name="connsiteX37-547" fmla="*/ 3334821 w 5342334"/>
              <a:gd name="connsiteY37-548" fmla="*/ 6121 h 5785910"/>
              <a:gd name="connsiteX38-549" fmla="*/ 3380735 w 5342334"/>
              <a:gd name="connsiteY38-550" fmla="*/ 118 h 5785910"/>
              <a:gd name="connsiteX0-551" fmla="*/ 1438934 w 5342334"/>
              <a:gd name="connsiteY0-552" fmla="*/ 2944008 h 5785910"/>
              <a:gd name="connsiteX1-553" fmla="*/ 1441770 w 5342334"/>
              <a:gd name="connsiteY1-554" fmla="*/ 2943473 h 5785910"/>
              <a:gd name="connsiteX2-555" fmla="*/ 1438934 w 5342334"/>
              <a:gd name="connsiteY2-556" fmla="*/ 2944008 h 5785910"/>
              <a:gd name="connsiteX3-557" fmla="*/ 1354605 w 5342334"/>
              <a:gd name="connsiteY3-558" fmla="*/ 2912708 h 5785910"/>
              <a:gd name="connsiteX4-559" fmla="*/ 1428080 w 5342334"/>
              <a:gd name="connsiteY4-560" fmla="*/ 2945087 h 5785910"/>
              <a:gd name="connsiteX5-561" fmla="*/ 1423906 w 5342334"/>
              <a:gd name="connsiteY5-562" fmla="*/ 3323230 h 5785910"/>
              <a:gd name="connsiteX6-563" fmla="*/ 2146318 w 5342334"/>
              <a:gd name="connsiteY6-564" fmla="*/ 5548257 h 5785910"/>
              <a:gd name="connsiteX7-565" fmla="*/ 2115204 w 5342334"/>
              <a:gd name="connsiteY7-566" fmla="*/ 5553206 h 5785910"/>
              <a:gd name="connsiteX8-567" fmla="*/ 1246460 w 5342334"/>
              <a:gd name="connsiteY8-568" fmla="*/ 5785910 h 5785910"/>
              <a:gd name="connsiteX9-569" fmla="*/ 0 w 5342334"/>
              <a:gd name="connsiteY9-570" fmla="*/ 3148605 h 5785910"/>
              <a:gd name="connsiteX10-571" fmla="*/ 1262428 w 5342334"/>
              <a:gd name="connsiteY10-572" fmla="*/ 2938106 h 5785910"/>
              <a:gd name="connsiteX11-573" fmla="*/ 1354605 w 5342334"/>
              <a:gd name="connsiteY11-574" fmla="*/ 2912708 h 5785910"/>
              <a:gd name="connsiteX12-575" fmla="*/ 3380735 w 5342334"/>
              <a:gd name="connsiteY12-576" fmla="*/ 118 h 5785910"/>
              <a:gd name="connsiteX13-577" fmla="*/ 3863622 w 5342334"/>
              <a:gd name="connsiteY13-578" fmla="*/ 912639 h 5785910"/>
              <a:gd name="connsiteX14-579" fmla="*/ 3674765 w 5342334"/>
              <a:gd name="connsiteY14-580" fmla="*/ 2045786 h 5785910"/>
              <a:gd name="connsiteX15-581" fmla="*/ 4585837 w 5342334"/>
              <a:gd name="connsiteY15-582" fmla="*/ 2046833 h 5785910"/>
              <a:gd name="connsiteX16-583" fmla="*/ 4775401 w 5342334"/>
              <a:gd name="connsiteY16-584" fmla="*/ 2003486 h 5785910"/>
              <a:gd name="connsiteX17-585" fmla="*/ 5203724 w 5342334"/>
              <a:gd name="connsiteY17-586" fmla="*/ 2381935 h 5785910"/>
              <a:gd name="connsiteX18-587" fmla="*/ 4980124 w 5342334"/>
              <a:gd name="connsiteY18-588" fmla="*/ 2705696 h 5785910"/>
              <a:gd name="connsiteX19-589" fmla="*/ 5342334 w 5342334"/>
              <a:gd name="connsiteY19-590" fmla="*/ 3258997 h 5785910"/>
              <a:gd name="connsiteX20-591" fmla="*/ 5107100 w 5342334"/>
              <a:gd name="connsiteY20-592" fmla="*/ 3754493 h 5785910"/>
              <a:gd name="connsiteX21-593" fmla="*/ 5342334 w 5342334"/>
              <a:gd name="connsiteY21-594" fmla="*/ 4140580 h 5785910"/>
              <a:gd name="connsiteX22-595" fmla="*/ 4844706 w 5342334"/>
              <a:gd name="connsiteY22-596" fmla="*/ 4606676 h 5785910"/>
              <a:gd name="connsiteX23-597" fmla="*/ 4790537 w 5342334"/>
              <a:gd name="connsiteY23-598" fmla="*/ 4596433 h 5785910"/>
              <a:gd name="connsiteX24-599" fmla="*/ 4802287 w 5342334"/>
              <a:gd name="connsiteY24-600" fmla="*/ 4606672 h 5785910"/>
              <a:gd name="connsiteX25-601" fmla="*/ 5191248 w 5342334"/>
              <a:gd name="connsiteY25-602" fmla="*/ 4997228 h 5785910"/>
              <a:gd name="connsiteX26-603" fmla="*/ 4866278 w 5342334"/>
              <a:gd name="connsiteY26-604" fmla="*/ 5435572 h 5785910"/>
              <a:gd name="connsiteX27-605" fmla="*/ 4581456 w 5342334"/>
              <a:gd name="connsiteY27-606" fmla="*/ 5443059 h 5785910"/>
              <a:gd name="connsiteX28-607" fmla="*/ 4593578 w 5342334"/>
              <a:gd name="connsiteY28-608" fmla="*/ 5444848 h 5785910"/>
              <a:gd name="connsiteX29-609" fmla="*/ 4581281 w 5342334"/>
              <a:gd name="connsiteY29-610" fmla="*/ 5445228 h 5785910"/>
              <a:gd name="connsiteX30-611" fmla="*/ 2168410 w 5342334"/>
              <a:gd name="connsiteY30-612" fmla="*/ 5525146 h 5785910"/>
              <a:gd name="connsiteX31-613" fmla="*/ 1445968 w 5342334"/>
              <a:gd name="connsiteY31-614" fmla="*/ 3310386 h 5785910"/>
              <a:gd name="connsiteX32-615" fmla="*/ 1441770 w 5342334"/>
              <a:gd name="connsiteY32-616" fmla="*/ 2943473 h 5785910"/>
              <a:gd name="connsiteX33-617" fmla="*/ 1514723 w 5342334"/>
              <a:gd name="connsiteY33-618" fmla="*/ 2929703 h 5785910"/>
              <a:gd name="connsiteX34-619" fmla="*/ 1975047 w 5342334"/>
              <a:gd name="connsiteY34-620" fmla="*/ 2725675 h 5785910"/>
              <a:gd name="connsiteX35-621" fmla="*/ 2654934 w 5342334"/>
              <a:gd name="connsiteY35-622" fmla="*/ 1630299 h 5785910"/>
              <a:gd name="connsiteX36-623" fmla="*/ 3108192 w 5342334"/>
              <a:gd name="connsiteY36-624" fmla="*/ 686009 h 5785910"/>
              <a:gd name="connsiteX37-625" fmla="*/ 3334821 w 5342334"/>
              <a:gd name="connsiteY37-626" fmla="*/ 6121 h 5785910"/>
              <a:gd name="connsiteX38-627" fmla="*/ 3380735 w 5342334"/>
              <a:gd name="connsiteY38-628" fmla="*/ 118 h 5785910"/>
              <a:gd name="connsiteX0-629" fmla="*/ 1438934 w 5342334"/>
              <a:gd name="connsiteY0-630" fmla="*/ 2944008 h 5785910"/>
              <a:gd name="connsiteX1-631" fmla="*/ 1441770 w 5342334"/>
              <a:gd name="connsiteY1-632" fmla="*/ 2943473 h 5785910"/>
              <a:gd name="connsiteX2-633" fmla="*/ 1438934 w 5342334"/>
              <a:gd name="connsiteY2-634" fmla="*/ 2944008 h 5785910"/>
              <a:gd name="connsiteX3-635" fmla="*/ 1354605 w 5342334"/>
              <a:gd name="connsiteY3-636" fmla="*/ 2912708 h 5785910"/>
              <a:gd name="connsiteX4-637" fmla="*/ 1423317 w 5342334"/>
              <a:gd name="connsiteY4-638" fmla="*/ 2947468 h 5785910"/>
              <a:gd name="connsiteX5-639" fmla="*/ 1423906 w 5342334"/>
              <a:gd name="connsiteY5-640" fmla="*/ 3323230 h 5785910"/>
              <a:gd name="connsiteX6-641" fmla="*/ 2146318 w 5342334"/>
              <a:gd name="connsiteY6-642" fmla="*/ 5548257 h 5785910"/>
              <a:gd name="connsiteX7-643" fmla="*/ 2115204 w 5342334"/>
              <a:gd name="connsiteY7-644" fmla="*/ 5553206 h 5785910"/>
              <a:gd name="connsiteX8-645" fmla="*/ 1246460 w 5342334"/>
              <a:gd name="connsiteY8-646" fmla="*/ 5785910 h 5785910"/>
              <a:gd name="connsiteX9-647" fmla="*/ 0 w 5342334"/>
              <a:gd name="connsiteY9-648" fmla="*/ 3148605 h 5785910"/>
              <a:gd name="connsiteX10-649" fmla="*/ 1262428 w 5342334"/>
              <a:gd name="connsiteY10-650" fmla="*/ 2938106 h 5785910"/>
              <a:gd name="connsiteX11-651" fmla="*/ 1354605 w 5342334"/>
              <a:gd name="connsiteY11-652" fmla="*/ 2912708 h 5785910"/>
              <a:gd name="connsiteX12-653" fmla="*/ 3380735 w 5342334"/>
              <a:gd name="connsiteY12-654" fmla="*/ 118 h 5785910"/>
              <a:gd name="connsiteX13-655" fmla="*/ 3863622 w 5342334"/>
              <a:gd name="connsiteY13-656" fmla="*/ 912639 h 5785910"/>
              <a:gd name="connsiteX14-657" fmla="*/ 3674765 w 5342334"/>
              <a:gd name="connsiteY14-658" fmla="*/ 2045786 h 5785910"/>
              <a:gd name="connsiteX15-659" fmla="*/ 4585837 w 5342334"/>
              <a:gd name="connsiteY15-660" fmla="*/ 2046833 h 5785910"/>
              <a:gd name="connsiteX16-661" fmla="*/ 4775401 w 5342334"/>
              <a:gd name="connsiteY16-662" fmla="*/ 2003486 h 5785910"/>
              <a:gd name="connsiteX17-663" fmla="*/ 5203724 w 5342334"/>
              <a:gd name="connsiteY17-664" fmla="*/ 2381935 h 5785910"/>
              <a:gd name="connsiteX18-665" fmla="*/ 4980124 w 5342334"/>
              <a:gd name="connsiteY18-666" fmla="*/ 2705696 h 5785910"/>
              <a:gd name="connsiteX19-667" fmla="*/ 5342334 w 5342334"/>
              <a:gd name="connsiteY19-668" fmla="*/ 3258997 h 5785910"/>
              <a:gd name="connsiteX20-669" fmla="*/ 5107100 w 5342334"/>
              <a:gd name="connsiteY20-670" fmla="*/ 3754493 h 5785910"/>
              <a:gd name="connsiteX21-671" fmla="*/ 5342334 w 5342334"/>
              <a:gd name="connsiteY21-672" fmla="*/ 4140580 h 5785910"/>
              <a:gd name="connsiteX22-673" fmla="*/ 4844706 w 5342334"/>
              <a:gd name="connsiteY22-674" fmla="*/ 4606676 h 5785910"/>
              <a:gd name="connsiteX23-675" fmla="*/ 4790537 w 5342334"/>
              <a:gd name="connsiteY23-676" fmla="*/ 4596433 h 5785910"/>
              <a:gd name="connsiteX24-677" fmla="*/ 4802287 w 5342334"/>
              <a:gd name="connsiteY24-678" fmla="*/ 4606672 h 5785910"/>
              <a:gd name="connsiteX25-679" fmla="*/ 5191248 w 5342334"/>
              <a:gd name="connsiteY25-680" fmla="*/ 4997228 h 5785910"/>
              <a:gd name="connsiteX26-681" fmla="*/ 4866278 w 5342334"/>
              <a:gd name="connsiteY26-682" fmla="*/ 5435572 h 5785910"/>
              <a:gd name="connsiteX27-683" fmla="*/ 4581456 w 5342334"/>
              <a:gd name="connsiteY27-684" fmla="*/ 5443059 h 5785910"/>
              <a:gd name="connsiteX28-685" fmla="*/ 4593578 w 5342334"/>
              <a:gd name="connsiteY28-686" fmla="*/ 5444848 h 5785910"/>
              <a:gd name="connsiteX29-687" fmla="*/ 4581281 w 5342334"/>
              <a:gd name="connsiteY29-688" fmla="*/ 5445228 h 5785910"/>
              <a:gd name="connsiteX30-689" fmla="*/ 2168410 w 5342334"/>
              <a:gd name="connsiteY30-690" fmla="*/ 5525146 h 5785910"/>
              <a:gd name="connsiteX31-691" fmla="*/ 1445968 w 5342334"/>
              <a:gd name="connsiteY31-692" fmla="*/ 3310386 h 5785910"/>
              <a:gd name="connsiteX32-693" fmla="*/ 1441770 w 5342334"/>
              <a:gd name="connsiteY32-694" fmla="*/ 2943473 h 5785910"/>
              <a:gd name="connsiteX33-695" fmla="*/ 1514723 w 5342334"/>
              <a:gd name="connsiteY33-696" fmla="*/ 2929703 h 5785910"/>
              <a:gd name="connsiteX34-697" fmla="*/ 1975047 w 5342334"/>
              <a:gd name="connsiteY34-698" fmla="*/ 2725675 h 5785910"/>
              <a:gd name="connsiteX35-699" fmla="*/ 2654934 w 5342334"/>
              <a:gd name="connsiteY35-700" fmla="*/ 1630299 h 5785910"/>
              <a:gd name="connsiteX36-701" fmla="*/ 3108192 w 5342334"/>
              <a:gd name="connsiteY36-702" fmla="*/ 686009 h 5785910"/>
              <a:gd name="connsiteX37-703" fmla="*/ 3334821 w 5342334"/>
              <a:gd name="connsiteY37-704" fmla="*/ 6121 h 5785910"/>
              <a:gd name="connsiteX38-705" fmla="*/ 3380735 w 5342334"/>
              <a:gd name="connsiteY38-706" fmla="*/ 118 h 5785910"/>
              <a:gd name="connsiteX0-707" fmla="*/ 1438934 w 5342334"/>
              <a:gd name="connsiteY0-708" fmla="*/ 2944008 h 5785910"/>
              <a:gd name="connsiteX1-709" fmla="*/ 1441770 w 5342334"/>
              <a:gd name="connsiteY1-710" fmla="*/ 2943473 h 5785910"/>
              <a:gd name="connsiteX2-711" fmla="*/ 1438934 w 5342334"/>
              <a:gd name="connsiteY2-712" fmla="*/ 2944008 h 5785910"/>
              <a:gd name="connsiteX3-713" fmla="*/ 1354605 w 5342334"/>
              <a:gd name="connsiteY3-714" fmla="*/ 2912708 h 5785910"/>
              <a:gd name="connsiteX4-715" fmla="*/ 1423317 w 5342334"/>
              <a:gd name="connsiteY4-716" fmla="*/ 2947468 h 5785910"/>
              <a:gd name="connsiteX5-717" fmla="*/ 1423906 w 5342334"/>
              <a:gd name="connsiteY5-718" fmla="*/ 3323230 h 5785910"/>
              <a:gd name="connsiteX6-719" fmla="*/ 2146318 w 5342334"/>
              <a:gd name="connsiteY6-720" fmla="*/ 5548257 h 5785910"/>
              <a:gd name="connsiteX7-721" fmla="*/ 2115204 w 5342334"/>
              <a:gd name="connsiteY7-722" fmla="*/ 5553206 h 5785910"/>
              <a:gd name="connsiteX8-723" fmla="*/ 1246460 w 5342334"/>
              <a:gd name="connsiteY8-724" fmla="*/ 5785910 h 5785910"/>
              <a:gd name="connsiteX9-725" fmla="*/ 0 w 5342334"/>
              <a:gd name="connsiteY9-726" fmla="*/ 3148605 h 5785910"/>
              <a:gd name="connsiteX10-727" fmla="*/ 1262428 w 5342334"/>
              <a:gd name="connsiteY10-728" fmla="*/ 2938106 h 5785910"/>
              <a:gd name="connsiteX11-729" fmla="*/ 1354605 w 5342334"/>
              <a:gd name="connsiteY11-730" fmla="*/ 2912708 h 5785910"/>
              <a:gd name="connsiteX12-731" fmla="*/ 3380735 w 5342334"/>
              <a:gd name="connsiteY12-732" fmla="*/ 118 h 5785910"/>
              <a:gd name="connsiteX13-733" fmla="*/ 3863622 w 5342334"/>
              <a:gd name="connsiteY13-734" fmla="*/ 912639 h 5785910"/>
              <a:gd name="connsiteX14-735" fmla="*/ 3674765 w 5342334"/>
              <a:gd name="connsiteY14-736" fmla="*/ 2045786 h 5785910"/>
              <a:gd name="connsiteX15-737" fmla="*/ 4585837 w 5342334"/>
              <a:gd name="connsiteY15-738" fmla="*/ 2046833 h 5785910"/>
              <a:gd name="connsiteX16-739" fmla="*/ 4775401 w 5342334"/>
              <a:gd name="connsiteY16-740" fmla="*/ 2003486 h 5785910"/>
              <a:gd name="connsiteX17-741" fmla="*/ 5203724 w 5342334"/>
              <a:gd name="connsiteY17-742" fmla="*/ 2381935 h 5785910"/>
              <a:gd name="connsiteX18-743" fmla="*/ 4980124 w 5342334"/>
              <a:gd name="connsiteY18-744" fmla="*/ 2705696 h 5785910"/>
              <a:gd name="connsiteX19-745" fmla="*/ 5342334 w 5342334"/>
              <a:gd name="connsiteY19-746" fmla="*/ 3258997 h 5785910"/>
              <a:gd name="connsiteX20-747" fmla="*/ 5107100 w 5342334"/>
              <a:gd name="connsiteY20-748" fmla="*/ 3754493 h 5785910"/>
              <a:gd name="connsiteX21-749" fmla="*/ 5342334 w 5342334"/>
              <a:gd name="connsiteY21-750" fmla="*/ 4140580 h 5785910"/>
              <a:gd name="connsiteX22-751" fmla="*/ 4844706 w 5342334"/>
              <a:gd name="connsiteY22-752" fmla="*/ 4606676 h 5785910"/>
              <a:gd name="connsiteX23-753" fmla="*/ 4790537 w 5342334"/>
              <a:gd name="connsiteY23-754" fmla="*/ 4596433 h 5785910"/>
              <a:gd name="connsiteX24-755" fmla="*/ 4802287 w 5342334"/>
              <a:gd name="connsiteY24-756" fmla="*/ 4606672 h 5785910"/>
              <a:gd name="connsiteX25-757" fmla="*/ 5191248 w 5342334"/>
              <a:gd name="connsiteY25-758" fmla="*/ 4997228 h 5785910"/>
              <a:gd name="connsiteX26-759" fmla="*/ 4866278 w 5342334"/>
              <a:gd name="connsiteY26-760" fmla="*/ 5435572 h 5785910"/>
              <a:gd name="connsiteX27-761" fmla="*/ 4581456 w 5342334"/>
              <a:gd name="connsiteY27-762" fmla="*/ 5443059 h 5785910"/>
              <a:gd name="connsiteX28-763" fmla="*/ 4593578 w 5342334"/>
              <a:gd name="connsiteY28-764" fmla="*/ 5444848 h 5785910"/>
              <a:gd name="connsiteX29-765" fmla="*/ 4581281 w 5342334"/>
              <a:gd name="connsiteY29-766" fmla="*/ 5445228 h 5785910"/>
              <a:gd name="connsiteX30-767" fmla="*/ 2168410 w 5342334"/>
              <a:gd name="connsiteY30-768" fmla="*/ 5525146 h 5785910"/>
              <a:gd name="connsiteX31-769" fmla="*/ 1445968 w 5342334"/>
              <a:gd name="connsiteY31-770" fmla="*/ 3310386 h 5785910"/>
              <a:gd name="connsiteX32-771" fmla="*/ 1441770 w 5342334"/>
              <a:gd name="connsiteY32-772" fmla="*/ 2943473 h 5785910"/>
              <a:gd name="connsiteX33-773" fmla="*/ 1514723 w 5342334"/>
              <a:gd name="connsiteY33-774" fmla="*/ 2929703 h 5785910"/>
              <a:gd name="connsiteX34-775" fmla="*/ 1975047 w 5342334"/>
              <a:gd name="connsiteY34-776" fmla="*/ 2725675 h 5785910"/>
              <a:gd name="connsiteX35-777" fmla="*/ 2654934 w 5342334"/>
              <a:gd name="connsiteY35-778" fmla="*/ 1630299 h 5785910"/>
              <a:gd name="connsiteX36-779" fmla="*/ 3108192 w 5342334"/>
              <a:gd name="connsiteY36-780" fmla="*/ 686009 h 5785910"/>
              <a:gd name="connsiteX37-781" fmla="*/ 3334821 w 5342334"/>
              <a:gd name="connsiteY37-782" fmla="*/ 6121 h 5785910"/>
              <a:gd name="connsiteX38-783" fmla="*/ 3380735 w 5342334"/>
              <a:gd name="connsiteY38-784" fmla="*/ 118 h 5785910"/>
              <a:gd name="connsiteX0-785" fmla="*/ 1438934 w 5342334"/>
              <a:gd name="connsiteY0-786" fmla="*/ 2944008 h 5785910"/>
              <a:gd name="connsiteX1-787" fmla="*/ 1441770 w 5342334"/>
              <a:gd name="connsiteY1-788" fmla="*/ 2943473 h 5785910"/>
              <a:gd name="connsiteX2-789" fmla="*/ 1438934 w 5342334"/>
              <a:gd name="connsiteY2-790" fmla="*/ 2944008 h 5785910"/>
              <a:gd name="connsiteX3-791" fmla="*/ 1354605 w 5342334"/>
              <a:gd name="connsiteY3-792" fmla="*/ 2912708 h 5785910"/>
              <a:gd name="connsiteX4-793" fmla="*/ 1423317 w 5342334"/>
              <a:gd name="connsiteY4-794" fmla="*/ 2947468 h 5785910"/>
              <a:gd name="connsiteX5-795" fmla="*/ 1423906 w 5342334"/>
              <a:gd name="connsiteY5-796" fmla="*/ 3323230 h 5785910"/>
              <a:gd name="connsiteX6-797" fmla="*/ 2146318 w 5342334"/>
              <a:gd name="connsiteY6-798" fmla="*/ 5548257 h 5785910"/>
              <a:gd name="connsiteX7-799" fmla="*/ 2115204 w 5342334"/>
              <a:gd name="connsiteY7-800" fmla="*/ 5553206 h 5785910"/>
              <a:gd name="connsiteX8-801" fmla="*/ 1246460 w 5342334"/>
              <a:gd name="connsiteY8-802" fmla="*/ 5785910 h 5785910"/>
              <a:gd name="connsiteX9-803" fmla="*/ 0 w 5342334"/>
              <a:gd name="connsiteY9-804" fmla="*/ 3148605 h 5785910"/>
              <a:gd name="connsiteX10-805" fmla="*/ 1262428 w 5342334"/>
              <a:gd name="connsiteY10-806" fmla="*/ 2938106 h 5785910"/>
              <a:gd name="connsiteX11-807" fmla="*/ 1354605 w 5342334"/>
              <a:gd name="connsiteY11-808" fmla="*/ 2912708 h 5785910"/>
              <a:gd name="connsiteX12-809" fmla="*/ 3380735 w 5342334"/>
              <a:gd name="connsiteY12-810" fmla="*/ 118 h 5785910"/>
              <a:gd name="connsiteX13-811" fmla="*/ 3863622 w 5342334"/>
              <a:gd name="connsiteY13-812" fmla="*/ 912639 h 5785910"/>
              <a:gd name="connsiteX14-813" fmla="*/ 3674765 w 5342334"/>
              <a:gd name="connsiteY14-814" fmla="*/ 2045786 h 5785910"/>
              <a:gd name="connsiteX15-815" fmla="*/ 4585837 w 5342334"/>
              <a:gd name="connsiteY15-816" fmla="*/ 2046833 h 5785910"/>
              <a:gd name="connsiteX16-817" fmla="*/ 4775401 w 5342334"/>
              <a:gd name="connsiteY16-818" fmla="*/ 2003486 h 5785910"/>
              <a:gd name="connsiteX17-819" fmla="*/ 5203724 w 5342334"/>
              <a:gd name="connsiteY17-820" fmla="*/ 2381935 h 5785910"/>
              <a:gd name="connsiteX18-821" fmla="*/ 4980124 w 5342334"/>
              <a:gd name="connsiteY18-822" fmla="*/ 2705696 h 5785910"/>
              <a:gd name="connsiteX19-823" fmla="*/ 5342334 w 5342334"/>
              <a:gd name="connsiteY19-824" fmla="*/ 3258997 h 5785910"/>
              <a:gd name="connsiteX20-825" fmla="*/ 5107100 w 5342334"/>
              <a:gd name="connsiteY20-826" fmla="*/ 3754493 h 5785910"/>
              <a:gd name="connsiteX21-827" fmla="*/ 5342334 w 5342334"/>
              <a:gd name="connsiteY21-828" fmla="*/ 4140580 h 5785910"/>
              <a:gd name="connsiteX22-829" fmla="*/ 4844706 w 5342334"/>
              <a:gd name="connsiteY22-830" fmla="*/ 4606676 h 5785910"/>
              <a:gd name="connsiteX23-831" fmla="*/ 4790537 w 5342334"/>
              <a:gd name="connsiteY23-832" fmla="*/ 4596433 h 5785910"/>
              <a:gd name="connsiteX24-833" fmla="*/ 4802287 w 5342334"/>
              <a:gd name="connsiteY24-834" fmla="*/ 4606672 h 5785910"/>
              <a:gd name="connsiteX25-835" fmla="*/ 5191248 w 5342334"/>
              <a:gd name="connsiteY25-836" fmla="*/ 4997228 h 5785910"/>
              <a:gd name="connsiteX26-837" fmla="*/ 4866278 w 5342334"/>
              <a:gd name="connsiteY26-838" fmla="*/ 5435572 h 5785910"/>
              <a:gd name="connsiteX27-839" fmla="*/ 4581456 w 5342334"/>
              <a:gd name="connsiteY27-840" fmla="*/ 5443059 h 5785910"/>
              <a:gd name="connsiteX28-841" fmla="*/ 4593578 w 5342334"/>
              <a:gd name="connsiteY28-842" fmla="*/ 5444848 h 5785910"/>
              <a:gd name="connsiteX29-843" fmla="*/ 4581281 w 5342334"/>
              <a:gd name="connsiteY29-844" fmla="*/ 5445228 h 5785910"/>
              <a:gd name="connsiteX30-845" fmla="*/ 2168410 w 5342334"/>
              <a:gd name="connsiteY30-846" fmla="*/ 5525146 h 5785910"/>
              <a:gd name="connsiteX31-847" fmla="*/ 1445968 w 5342334"/>
              <a:gd name="connsiteY31-848" fmla="*/ 3310386 h 5785910"/>
              <a:gd name="connsiteX32-849" fmla="*/ 1441770 w 5342334"/>
              <a:gd name="connsiteY32-850" fmla="*/ 2943473 h 5785910"/>
              <a:gd name="connsiteX33-851" fmla="*/ 1514723 w 5342334"/>
              <a:gd name="connsiteY33-852" fmla="*/ 2929703 h 5785910"/>
              <a:gd name="connsiteX34-853" fmla="*/ 1975047 w 5342334"/>
              <a:gd name="connsiteY34-854" fmla="*/ 2725675 h 5785910"/>
              <a:gd name="connsiteX35-855" fmla="*/ 2654934 w 5342334"/>
              <a:gd name="connsiteY35-856" fmla="*/ 1630299 h 5785910"/>
              <a:gd name="connsiteX36-857" fmla="*/ 3108192 w 5342334"/>
              <a:gd name="connsiteY36-858" fmla="*/ 686009 h 5785910"/>
              <a:gd name="connsiteX37-859" fmla="*/ 3334821 w 5342334"/>
              <a:gd name="connsiteY37-860" fmla="*/ 6121 h 5785910"/>
              <a:gd name="connsiteX38-861" fmla="*/ 3380735 w 5342334"/>
              <a:gd name="connsiteY38-862" fmla="*/ 118 h 5785910"/>
              <a:gd name="connsiteX0-863" fmla="*/ 1438934 w 5342334"/>
              <a:gd name="connsiteY0-864" fmla="*/ 2944008 h 5785910"/>
              <a:gd name="connsiteX1-865" fmla="*/ 1441770 w 5342334"/>
              <a:gd name="connsiteY1-866" fmla="*/ 2943473 h 5785910"/>
              <a:gd name="connsiteX2-867" fmla="*/ 1438934 w 5342334"/>
              <a:gd name="connsiteY2-868" fmla="*/ 2944008 h 5785910"/>
              <a:gd name="connsiteX3-869" fmla="*/ 1354605 w 5342334"/>
              <a:gd name="connsiteY3-870" fmla="*/ 2912708 h 5785910"/>
              <a:gd name="connsiteX4-871" fmla="*/ 1423317 w 5342334"/>
              <a:gd name="connsiteY4-872" fmla="*/ 2947468 h 5785910"/>
              <a:gd name="connsiteX5-873" fmla="*/ 1421525 w 5342334"/>
              <a:gd name="connsiteY5-874" fmla="*/ 3320849 h 5785910"/>
              <a:gd name="connsiteX6-875" fmla="*/ 2146318 w 5342334"/>
              <a:gd name="connsiteY6-876" fmla="*/ 5548257 h 5785910"/>
              <a:gd name="connsiteX7-877" fmla="*/ 2115204 w 5342334"/>
              <a:gd name="connsiteY7-878" fmla="*/ 5553206 h 5785910"/>
              <a:gd name="connsiteX8-879" fmla="*/ 1246460 w 5342334"/>
              <a:gd name="connsiteY8-880" fmla="*/ 5785910 h 5785910"/>
              <a:gd name="connsiteX9-881" fmla="*/ 0 w 5342334"/>
              <a:gd name="connsiteY9-882" fmla="*/ 3148605 h 5785910"/>
              <a:gd name="connsiteX10-883" fmla="*/ 1262428 w 5342334"/>
              <a:gd name="connsiteY10-884" fmla="*/ 2938106 h 5785910"/>
              <a:gd name="connsiteX11-885" fmla="*/ 1354605 w 5342334"/>
              <a:gd name="connsiteY11-886" fmla="*/ 2912708 h 5785910"/>
              <a:gd name="connsiteX12-887" fmla="*/ 3380735 w 5342334"/>
              <a:gd name="connsiteY12-888" fmla="*/ 118 h 5785910"/>
              <a:gd name="connsiteX13-889" fmla="*/ 3863622 w 5342334"/>
              <a:gd name="connsiteY13-890" fmla="*/ 912639 h 5785910"/>
              <a:gd name="connsiteX14-891" fmla="*/ 3674765 w 5342334"/>
              <a:gd name="connsiteY14-892" fmla="*/ 2045786 h 5785910"/>
              <a:gd name="connsiteX15-893" fmla="*/ 4585837 w 5342334"/>
              <a:gd name="connsiteY15-894" fmla="*/ 2046833 h 5785910"/>
              <a:gd name="connsiteX16-895" fmla="*/ 4775401 w 5342334"/>
              <a:gd name="connsiteY16-896" fmla="*/ 2003486 h 5785910"/>
              <a:gd name="connsiteX17-897" fmla="*/ 5203724 w 5342334"/>
              <a:gd name="connsiteY17-898" fmla="*/ 2381935 h 5785910"/>
              <a:gd name="connsiteX18-899" fmla="*/ 4980124 w 5342334"/>
              <a:gd name="connsiteY18-900" fmla="*/ 2705696 h 5785910"/>
              <a:gd name="connsiteX19-901" fmla="*/ 5342334 w 5342334"/>
              <a:gd name="connsiteY19-902" fmla="*/ 3258997 h 5785910"/>
              <a:gd name="connsiteX20-903" fmla="*/ 5107100 w 5342334"/>
              <a:gd name="connsiteY20-904" fmla="*/ 3754493 h 5785910"/>
              <a:gd name="connsiteX21-905" fmla="*/ 5342334 w 5342334"/>
              <a:gd name="connsiteY21-906" fmla="*/ 4140580 h 5785910"/>
              <a:gd name="connsiteX22-907" fmla="*/ 4844706 w 5342334"/>
              <a:gd name="connsiteY22-908" fmla="*/ 4606676 h 5785910"/>
              <a:gd name="connsiteX23-909" fmla="*/ 4790537 w 5342334"/>
              <a:gd name="connsiteY23-910" fmla="*/ 4596433 h 5785910"/>
              <a:gd name="connsiteX24-911" fmla="*/ 4802287 w 5342334"/>
              <a:gd name="connsiteY24-912" fmla="*/ 4606672 h 5785910"/>
              <a:gd name="connsiteX25-913" fmla="*/ 5191248 w 5342334"/>
              <a:gd name="connsiteY25-914" fmla="*/ 4997228 h 5785910"/>
              <a:gd name="connsiteX26-915" fmla="*/ 4866278 w 5342334"/>
              <a:gd name="connsiteY26-916" fmla="*/ 5435572 h 5785910"/>
              <a:gd name="connsiteX27-917" fmla="*/ 4581456 w 5342334"/>
              <a:gd name="connsiteY27-918" fmla="*/ 5443059 h 5785910"/>
              <a:gd name="connsiteX28-919" fmla="*/ 4593578 w 5342334"/>
              <a:gd name="connsiteY28-920" fmla="*/ 5444848 h 5785910"/>
              <a:gd name="connsiteX29-921" fmla="*/ 4581281 w 5342334"/>
              <a:gd name="connsiteY29-922" fmla="*/ 5445228 h 5785910"/>
              <a:gd name="connsiteX30-923" fmla="*/ 2168410 w 5342334"/>
              <a:gd name="connsiteY30-924" fmla="*/ 5525146 h 5785910"/>
              <a:gd name="connsiteX31-925" fmla="*/ 1445968 w 5342334"/>
              <a:gd name="connsiteY31-926" fmla="*/ 3310386 h 5785910"/>
              <a:gd name="connsiteX32-927" fmla="*/ 1441770 w 5342334"/>
              <a:gd name="connsiteY32-928" fmla="*/ 2943473 h 5785910"/>
              <a:gd name="connsiteX33-929" fmla="*/ 1514723 w 5342334"/>
              <a:gd name="connsiteY33-930" fmla="*/ 2929703 h 5785910"/>
              <a:gd name="connsiteX34-931" fmla="*/ 1975047 w 5342334"/>
              <a:gd name="connsiteY34-932" fmla="*/ 2725675 h 5785910"/>
              <a:gd name="connsiteX35-933" fmla="*/ 2654934 w 5342334"/>
              <a:gd name="connsiteY35-934" fmla="*/ 1630299 h 5785910"/>
              <a:gd name="connsiteX36-935" fmla="*/ 3108192 w 5342334"/>
              <a:gd name="connsiteY36-936" fmla="*/ 686009 h 5785910"/>
              <a:gd name="connsiteX37-937" fmla="*/ 3334821 w 5342334"/>
              <a:gd name="connsiteY37-938" fmla="*/ 6121 h 5785910"/>
              <a:gd name="connsiteX38-939" fmla="*/ 3380735 w 5342334"/>
              <a:gd name="connsiteY38-940" fmla="*/ 118 h 5785910"/>
              <a:gd name="connsiteX0-941" fmla="*/ 1438934 w 5342334"/>
              <a:gd name="connsiteY0-942" fmla="*/ 2944008 h 5785910"/>
              <a:gd name="connsiteX1-943" fmla="*/ 1441770 w 5342334"/>
              <a:gd name="connsiteY1-944" fmla="*/ 2943473 h 5785910"/>
              <a:gd name="connsiteX2-945" fmla="*/ 1438934 w 5342334"/>
              <a:gd name="connsiteY2-946" fmla="*/ 2944008 h 5785910"/>
              <a:gd name="connsiteX3-947" fmla="*/ 1354605 w 5342334"/>
              <a:gd name="connsiteY3-948" fmla="*/ 2912708 h 5785910"/>
              <a:gd name="connsiteX4-949" fmla="*/ 1423317 w 5342334"/>
              <a:gd name="connsiteY4-950" fmla="*/ 2947468 h 5785910"/>
              <a:gd name="connsiteX5-951" fmla="*/ 1421525 w 5342334"/>
              <a:gd name="connsiteY5-952" fmla="*/ 3320849 h 5785910"/>
              <a:gd name="connsiteX6-953" fmla="*/ 2146318 w 5342334"/>
              <a:gd name="connsiteY6-954" fmla="*/ 5548257 h 5785910"/>
              <a:gd name="connsiteX7-955" fmla="*/ 2115204 w 5342334"/>
              <a:gd name="connsiteY7-956" fmla="*/ 5553206 h 5785910"/>
              <a:gd name="connsiteX8-957" fmla="*/ 1246460 w 5342334"/>
              <a:gd name="connsiteY8-958" fmla="*/ 5785910 h 5785910"/>
              <a:gd name="connsiteX9-959" fmla="*/ 0 w 5342334"/>
              <a:gd name="connsiteY9-960" fmla="*/ 3148605 h 5785910"/>
              <a:gd name="connsiteX10-961" fmla="*/ 1262428 w 5342334"/>
              <a:gd name="connsiteY10-962" fmla="*/ 2938106 h 5785910"/>
              <a:gd name="connsiteX11-963" fmla="*/ 1354605 w 5342334"/>
              <a:gd name="connsiteY11-964" fmla="*/ 2912708 h 5785910"/>
              <a:gd name="connsiteX12-965" fmla="*/ 3380735 w 5342334"/>
              <a:gd name="connsiteY12-966" fmla="*/ 118 h 5785910"/>
              <a:gd name="connsiteX13-967" fmla="*/ 3863622 w 5342334"/>
              <a:gd name="connsiteY13-968" fmla="*/ 912639 h 5785910"/>
              <a:gd name="connsiteX14-969" fmla="*/ 3674765 w 5342334"/>
              <a:gd name="connsiteY14-970" fmla="*/ 2045786 h 5785910"/>
              <a:gd name="connsiteX15-971" fmla="*/ 4585837 w 5342334"/>
              <a:gd name="connsiteY15-972" fmla="*/ 2046833 h 5785910"/>
              <a:gd name="connsiteX16-973" fmla="*/ 4775401 w 5342334"/>
              <a:gd name="connsiteY16-974" fmla="*/ 2003486 h 5785910"/>
              <a:gd name="connsiteX17-975" fmla="*/ 5203724 w 5342334"/>
              <a:gd name="connsiteY17-976" fmla="*/ 2381935 h 5785910"/>
              <a:gd name="connsiteX18-977" fmla="*/ 4980124 w 5342334"/>
              <a:gd name="connsiteY18-978" fmla="*/ 2705696 h 5785910"/>
              <a:gd name="connsiteX19-979" fmla="*/ 5342334 w 5342334"/>
              <a:gd name="connsiteY19-980" fmla="*/ 3258997 h 5785910"/>
              <a:gd name="connsiteX20-981" fmla="*/ 5107100 w 5342334"/>
              <a:gd name="connsiteY20-982" fmla="*/ 3754493 h 5785910"/>
              <a:gd name="connsiteX21-983" fmla="*/ 5342334 w 5342334"/>
              <a:gd name="connsiteY21-984" fmla="*/ 4140580 h 5785910"/>
              <a:gd name="connsiteX22-985" fmla="*/ 4844706 w 5342334"/>
              <a:gd name="connsiteY22-986" fmla="*/ 4606676 h 5785910"/>
              <a:gd name="connsiteX23-987" fmla="*/ 4790537 w 5342334"/>
              <a:gd name="connsiteY23-988" fmla="*/ 4596433 h 5785910"/>
              <a:gd name="connsiteX24-989" fmla="*/ 4802287 w 5342334"/>
              <a:gd name="connsiteY24-990" fmla="*/ 4606672 h 5785910"/>
              <a:gd name="connsiteX25-991" fmla="*/ 5191248 w 5342334"/>
              <a:gd name="connsiteY25-992" fmla="*/ 4997228 h 5785910"/>
              <a:gd name="connsiteX26-993" fmla="*/ 4866278 w 5342334"/>
              <a:gd name="connsiteY26-994" fmla="*/ 5435572 h 5785910"/>
              <a:gd name="connsiteX27-995" fmla="*/ 4581456 w 5342334"/>
              <a:gd name="connsiteY27-996" fmla="*/ 5443059 h 5785910"/>
              <a:gd name="connsiteX28-997" fmla="*/ 4593578 w 5342334"/>
              <a:gd name="connsiteY28-998" fmla="*/ 5444848 h 5785910"/>
              <a:gd name="connsiteX29-999" fmla="*/ 4581281 w 5342334"/>
              <a:gd name="connsiteY29-1000" fmla="*/ 5445228 h 5785910"/>
              <a:gd name="connsiteX30-1001" fmla="*/ 2168410 w 5342334"/>
              <a:gd name="connsiteY30-1002" fmla="*/ 5525146 h 5785910"/>
              <a:gd name="connsiteX31-1003" fmla="*/ 1445968 w 5342334"/>
              <a:gd name="connsiteY31-1004" fmla="*/ 3310386 h 5785910"/>
              <a:gd name="connsiteX32-1005" fmla="*/ 1446532 w 5342334"/>
              <a:gd name="connsiteY32-1006" fmla="*/ 2941092 h 5785910"/>
              <a:gd name="connsiteX33-1007" fmla="*/ 1514723 w 5342334"/>
              <a:gd name="connsiteY33-1008" fmla="*/ 2929703 h 5785910"/>
              <a:gd name="connsiteX34-1009" fmla="*/ 1975047 w 5342334"/>
              <a:gd name="connsiteY34-1010" fmla="*/ 2725675 h 5785910"/>
              <a:gd name="connsiteX35-1011" fmla="*/ 2654934 w 5342334"/>
              <a:gd name="connsiteY35-1012" fmla="*/ 1630299 h 5785910"/>
              <a:gd name="connsiteX36-1013" fmla="*/ 3108192 w 5342334"/>
              <a:gd name="connsiteY36-1014" fmla="*/ 686009 h 5785910"/>
              <a:gd name="connsiteX37-1015" fmla="*/ 3334821 w 5342334"/>
              <a:gd name="connsiteY37-1016" fmla="*/ 6121 h 5785910"/>
              <a:gd name="connsiteX38-1017" fmla="*/ 3380735 w 5342334"/>
              <a:gd name="connsiteY38-1018" fmla="*/ 118 h 5785910"/>
              <a:gd name="connsiteX0-1019" fmla="*/ 1438934 w 5342334"/>
              <a:gd name="connsiteY0-1020" fmla="*/ 2944008 h 5785910"/>
              <a:gd name="connsiteX1-1021" fmla="*/ 1441770 w 5342334"/>
              <a:gd name="connsiteY1-1022" fmla="*/ 2943473 h 5785910"/>
              <a:gd name="connsiteX2-1023" fmla="*/ 1438934 w 5342334"/>
              <a:gd name="connsiteY2-1024" fmla="*/ 2944008 h 5785910"/>
              <a:gd name="connsiteX3-1025" fmla="*/ 1354605 w 5342334"/>
              <a:gd name="connsiteY3-1026" fmla="*/ 2912708 h 5785910"/>
              <a:gd name="connsiteX4-1027" fmla="*/ 1423317 w 5342334"/>
              <a:gd name="connsiteY4-1028" fmla="*/ 2947468 h 5785910"/>
              <a:gd name="connsiteX5-1029" fmla="*/ 1421525 w 5342334"/>
              <a:gd name="connsiteY5-1030" fmla="*/ 3320849 h 5785910"/>
              <a:gd name="connsiteX6-1031" fmla="*/ 2146318 w 5342334"/>
              <a:gd name="connsiteY6-1032" fmla="*/ 5548257 h 5785910"/>
              <a:gd name="connsiteX7-1033" fmla="*/ 2115204 w 5342334"/>
              <a:gd name="connsiteY7-1034" fmla="*/ 5553206 h 5785910"/>
              <a:gd name="connsiteX8-1035" fmla="*/ 1246460 w 5342334"/>
              <a:gd name="connsiteY8-1036" fmla="*/ 5785910 h 5785910"/>
              <a:gd name="connsiteX9-1037" fmla="*/ 0 w 5342334"/>
              <a:gd name="connsiteY9-1038" fmla="*/ 3148605 h 5785910"/>
              <a:gd name="connsiteX10-1039" fmla="*/ 1262428 w 5342334"/>
              <a:gd name="connsiteY10-1040" fmla="*/ 2938106 h 5785910"/>
              <a:gd name="connsiteX11-1041" fmla="*/ 1354605 w 5342334"/>
              <a:gd name="connsiteY11-1042" fmla="*/ 2912708 h 5785910"/>
              <a:gd name="connsiteX12-1043" fmla="*/ 3380735 w 5342334"/>
              <a:gd name="connsiteY12-1044" fmla="*/ 118 h 5785910"/>
              <a:gd name="connsiteX13-1045" fmla="*/ 3863622 w 5342334"/>
              <a:gd name="connsiteY13-1046" fmla="*/ 912639 h 5785910"/>
              <a:gd name="connsiteX14-1047" fmla="*/ 3674765 w 5342334"/>
              <a:gd name="connsiteY14-1048" fmla="*/ 2045786 h 5785910"/>
              <a:gd name="connsiteX15-1049" fmla="*/ 4585837 w 5342334"/>
              <a:gd name="connsiteY15-1050" fmla="*/ 2046833 h 5785910"/>
              <a:gd name="connsiteX16-1051" fmla="*/ 4775401 w 5342334"/>
              <a:gd name="connsiteY16-1052" fmla="*/ 2003486 h 5785910"/>
              <a:gd name="connsiteX17-1053" fmla="*/ 5203724 w 5342334"/>
              <a:gd name="connsiteY17-1054" fmla="*/ 2381935 h 5785910"/>
              <a:gd name="connsiteX18-1055" fmla="*/ 4980124 w 5342334"/>
              <a:gd name="connsiteY18-1056" fmla="*/ 2705696 h 5785910"/>
              <a:gd name="connsiteX19-1057" fmla="*/ 5342334 w 5342334"/>
              <a:gd name="connsiteY19-1058" fmla="*/ 3258997 h 5785910"/>
              <a:gd name="connsiteX20-1059" fmla="*/ 5107100 w 5342334"/>
              <a:gd name="connsiteY20-1060" fmla="*/ 3754493 h 5785910"/>
              <a:gd name="connsiteX21-1061" fmla="*/ 5342334 w 5342334"/>
              <a:gd name="connsiteY21-1062" fmla="*/ 4140580 h 5785910"/>
              <a:gd name="connsiteX22-1063" fmla="*/ 4844706 w 5342334"/>
              <a:gd name="connsiteY22-1064" fmla="*/ 4606676 h 5785910"/>
              <a:gd name="connsiteX23-1065" fmla="*/ 4790537 w 5342334"/>
              <a:gd name="connsiteY23-1066" fmla="*/ 4596433 h 5785910"/>
              <a:gd name="connsiteX24-1067" fmla="*/ 4802287 w 5342334"/>
              <a:gd name="connsiteY24-1068" fmla="*/ 4606672 h 5785910"/>
              <a:gd name="connsiteX25-1069" fmla="*/ 5191248 w 5342334"/>
              <a:gd name="connsiteY25-1070" fmla="*/ 4997228 h 5785910"/>
              <a:gd name="connsiteX26-1071" fmla="*/ 4866278 w 5342334"/>
              <a:gd name="connsiteY26-1072" fmla="*/ 5435572 h 5785910"/>
              <a:gd name="connsiteX27-1073" fmla="*/ 4581456 w 5342334"/>
              <a:gd name="connsiteY27-1074" fmla="*/ 5443059 h 5785910"/>
              <a:gd name="connsiteX28-1075" fmla="*/ 4593578 w 5342334"/>
              <a:gd name="connsiteY28-1076" fmla="*/ 5444848 h 5785910"/>
              <a:gd name="connsiteX29-1077" fmla="*/ 4581281 w 5342334"/>
              <a:gd name="connsiteY29-1078" fmla="*/ 5445228 h 5785910"/>
              <a:gd name="connsiteX30-1079" fmla="*/ 2168410 w 5342334"/>
              <a:gd name="connsiteY30-1080" fmla="*/ 5525146 h 5785910"/>
              <a:gd name="connsiteX31-1081" fmla="*/ 1445968 w 5342334"/>
              <a:gd name="connsiteY31-1082" fmla="*/ 3310386 h 5785910"/>
              <a:gd name="connsiteX32-1083" fmla="*/ 1446532 w 5342334"/>
              <a:gd name="connsiteY32-1084" fmla="*/ 2941092 h 5785910"/>
              <a:gd name="connsiteX33-1085" fmla="*/ 1514723 w 5342334"/>
              <a:gd name="connsiteY33-1086" fmla="*/ 2929703 h 5785910"/>
              <a:gd name="connsiteX34-1087" fmla="*/ 1975047 w 5342334"/>
              <a:gd name="connsiteY34-1088" fmla="*/ 2725675 h 5785910"/>
              <a:gd name="connsiteX35-1089" fmla="*/ 2654934 w 5342334"/>
              <a:gd name="connsiteY35-1090" fmla="*/ 1630299 h 5785910"/>
              <a:gd name="connsiteX36-1091" fmla="*/ 3108192 w 5342334"/>
              <a:gd name="connsiteY36-1092" fmla="*/ 686009 h 5785910"/>
              <a:gd name="connsiteX37-1093" fmla="*/ 3334821 w 5342334"/>
              <a:gd name="connsiteY37-1094" fmla="*/ 6121 h 5785910"/>
              <a:gd name="connsiteX38-1095" fmla="*/ 3380735 w 5342334"/>
              <a:gd name="connsiteY38-1096" fmla="*/ 118 h 5785910"/>
              <a:gd name="connsiteX0-1097" fmla="*/ 1438934 w 5342334"/>
              <a:gd name="connsiteY0-1098" fmla="*/ 2944008 h 5785910"/>
              <a:gd name="connsiteX1-1099" fmla="*/ 1441770 w 5342334"/>
              <a:gd name="connsiteY1-1100" fmla="*/ 2943473 h 5785910"/>
              <a:gd name="connsiteX2-1101" fmla="*/ 1438934 w 5342334"/>
              <a:gd name="connsiteY2-1102" fmla="*/ 2944008 h 5785910"/>
              <a:gd name="connsiteX3-1103" fmla="*/ 1354605 w 5342334"/>
              <a:gd name="connsiteY3-1104" fmla="*/ 2912708 h 5785910"/>
              <a:gd name="connsiteX4-1105" fmla="*/ 1423317 w 5342334"/>
              <a:gd name="connsiteY4-1106" fmla="*/ 2947468 h 5785910"/>
              <a:gd name="connsiteX5-1107" fmla="*/ 1421525 w 5342334"/>
              <a:gd name="connsiteY5-1108" fmla="*/ 3320849 h 5785910"/>
              <a:gd name="connsiteX6-1109" fmla="*/ 2146318 w 5342334"/>
              <a:gd name="connsiteY6-1110" fmla="*/ 5548257 h 5785910"/>
              <a:gd name="connsiteX7-1111" fmla="*/ 2115204 w 5342334"/>
              <a:gd name="connsiteY7-1112" fmla="*/ 5553206 h 5785910"/>
              <a:gd name="connsiteX8-1113" fmla="*/ 1246460 w 5342334"/>
              <a:gd name="connsiteY8-1114" fmla="*/ 5785910 h 5785910"/>
              <a:gd name="connsiteX9-1115" fmla="*/ 0 w 5342334"/>
              <a:gd name="connsiteY9-1116" fmla="*/ 3148605 h 5785910"/>
              <a:gd name="connsiteX10-1117" fmla="*/ 1262428 w 5342334"/>
              <a:gd name="connsiteY10-1118" fmla="*/ 2938106 h 5785910"/>
              <a:gd name="connsiteX11-1119" fmla="*/ 1354605 w 5342334"/>
              <a:gd name="connsiteY11-1120" fmla="*/ 2912708 h 5785910"/>
              <a:gd name="connsiteX12-1121" fmla="*/ 3380735 w 5342334"/>
              <a:gd name="connsiteY12-1122" fmla="*/ 118 h 5785910"/>
              <a:gd name="connsiteX13-1123" fmla="*/ 3863622 w 5342334"/>
              <a:gd name="connsiteY13-1124" fmla="*/ 912639 h 5785910"/>
              <a:gd name="connsiteX14-1125" fmla="*/ 3674765 w 5342334"/>
              <a:gd name="connsiteY14-1126" fmla="*/ 2045786 h 5785910"/>
              <a:gd name="connsiteX15-1127" fmla="*/ 4585837 w 5342334"/>
              <a:gd name="connsiteY15-1128" fmla="*/ 2046833 h 5785910"/>
              <a:gd name="connsiteX16-1129" fmla="*/ 4775401 w 5342334"/>
              <a:gd name="connsiteY16-1130" fmla="*/ 2003486 h 5785910"/>
              <a:gd name="connsiteX17-1131" fmla="*/ 5203724 w 5342334"/>
              <a:gd name="connsiteY17-1132" fmla="*/ 2381935 h 5785910"/>
              <a:gd name="connsiteX18-1133" fmla="*/ 4980124 w 5342334"/>
              <a:gd name="connsiteY18-1134" fmla="*/ 2705696 h 5785910"/>
              <a:gd name="connsiteX19-1135" fmla="*/ 5342334 w 5342334"/>
              <a:gd name="connsiteY19-1136" fmla="*/ 3258997 h 5785910"/>
              <a:gd name="connsiteX20-1137" fmla="*/ 5107100 w 5342334"/>
              <a:gd name="connsiteY20-1138" fmla="*/ 3754493 h 5785910"/>
              <a:gd name="connsiteX21-1139" fmla="*/ 5342334 w 5342334"/>
              <a:gd name="connsiteY21-1140" fmla="*/ 4140580 h 5785910"/>
              <a:gd name="connsiteX22-1141" fmla="*/ 4844706 w 5342334"/>
              <a:gd name="connsiteY22-1142" fmla="*/ 4606676 h 5785910"/>
              <a:gd name="connsiteX23-1143" fmla="*/ 4790537 w 5342334"/>
              <a:gd name="connsiteY23-1144" fmla="*/ 4596433 h 5785910"/>
              <a:gd name="connsiteX24-1145" fmla="*/ 4802287 w 5342334"/>
              <a:gd name="connsiteY24-1146" fmla="*/ 4606672 h 5785910"/>
              <a:gd name="connsiteX25-1147" fmla="*/ 5191248 w 5342334"/>
              <a:gd name="connsiteY25-1148" fmla="*/ 4997228 h 5785910"/>
              <a:gd name="connsiteX26-1149" fmla="*/ 4866278 w 5342334"/>
              <a:gd name="connsiteY26-1150" fmla="*/ 5435572 h 5785910"/>
              <a:gd name="connsiteX27-1151" fmla="*/ 4581456 w 5342334"/>
              <a:gd name="connsiteY27-1152" fmla="*/ 5443059 h 5785910"/>
              <a:gd name="connsiteX28-1153" fmla="*/ 4593578 w 5342334"/>
              <a:gd name="connsiteY28-1154" fmla="*/ 5444848 h 5785910"/>
              <a:gd name="connsiteX29-1155" fmla="*/ 4581281 w 5342334"/>
              <a:gd name="connsiteY29-1156" fmla="*/ 5445228 h 5785910"/>
              <a:gd name="connsiteX30-1157" fmla="*/ 2168410 w 5342334"/>
              <a:gd name="connsiteY30-1158" fmla="*/ 5525146 h 5785910"/>
              <a:gd name="connsiteX31-1159" fmla="*/ 1446532 w 5342334"/>
              <a:gd name="connsiteY31-1160" fmla="*/ 2941092 h 5785910"/>
              <a:gd name="connsiteX32-1161" fmla="*/ 1514723 w 5342334"/>
              <a:gd name="connsiteY32-1162" fmla="*/ 2929703 h 5785910"/>
              <a:gd name="connsiteX33-1163" fmla="*/ 1975047 w 5342334"/>
              <a:gd name="connsiteY33-1164" fmla="*/ 2725675 h 5785910"/>
              <a:gd name="connsiteX34-1165" fmla="*/ 2654934 w 5342334"/>
              <a:gd name="connsiteY34-1166" fmla="*/ 1630299 h 5785910"/>
              <a:gd name="connsiteX35-1167" fmla="*/ 3108192 w 5342334"/>
              <a:gd name="connsiteY35-1168" fmla="*/ 686009 h 5785910"/>
              <a:gd name="connsiteX36-1169" fmla="*/ 3334821 w 5342334"/>
              <a:gd name="connsiteY36-1170" fmla="*/ 6121 h 5785910"/>
              <a:gd name="connsiteX37-1171" fmla="*/ 3380735 w 5342334"/>
              <a:gd name="connsiteY37-1172" fmla="*/ 118 h 5785910"/>
              <a:gd name="connsiteX0-1173" fmla="*/ 1438934 w 5342334"/>
              <a:gd name="connsiteY0-1174" fmla="*/ 2944008 h 5785910"/>
              <a:gd name="connsiteX1-1175" fmla="*/ 1441770 w 5342334"/>
              <a:gd name="connsiteY1-1176" fmla="*/ 2943473 h 5785910"/>
              <a:gd name="connsiteX2-1177" fmla="*/ 1438934 w 5342334"/>
              <a:gd name="connsiteY2-1178" fmla="*/ 2944008 h 5785910"/>
              <a:gd name="connsiteX3-1179" fmla="*/ 1354605 w 5342334"/>
              <a:gd name="connsiteY3-1180" fmla="*/ 2912708 h 5785910"/>
              <a:gd name="connsiteX4-1181" fmla="*/ 1423317 w 5342334"/>
              <a:gd name="connsiteY4-1182" fmla="*/ 2947468 h 5785910"/>
              <a:gd name="connsiteX5-1183" fmla="*/ 1421525 w 5342334"/>
              <a:gd name="connsiteY5-1184" fmla="*/ 3320849 h 5785910"/>
              <a:gd name="connsiteX6-1185" fmla="*/ 2146318 w 5342334"/>
              <a:gd name="connsiteY6-1186" fmla="*/ 5548257 h 5785910"/>
              <a:gd name="connsiteX7-1187" fmla="*/ 2115204 w 5342334"/>
              <a:gd name="connsiteY7-1188" fmla="*/ 5553206 h 5785910"/>
              <a:gd name="connsiteX8-1189" fmla="*/ 1246460 w 5342334"/>
              <a:gd name="connsiteY8-1190" fmla="*/ 5785910 h 5785910"/>
              <a:gd name="connsiteX9-1191" fmla="*/ 0 w 5342334"/>
              <a:gd name="connsiteY9-1192" fmla="*/ 3148605 h 5785910"/>
              <a:gd name="connsiteX10-1193" fmla="*/ 1262428 w 5342334"/>
              <a:gd name="connsiteY10-1194" fmla="*/ 2938106 h 5785910"/>
              <a:gd name="connsiteX11-1195" fmla="*/ 1354605 w 5342334"/>
              <a:gd name="connsiteY11-1196" fmla="*/ 2912708 h 5785910"/>
              <a:gd name="connsiteX12-1197" fmla="*/ 3380735 w 5342334"/>
              <a:gd name="connsiteY12-1198" fmla="*/ 118 h 5785910"/>
              <a:gd name="connsiteX13-1199" fmla="*/ 3863622 w 5342334"/>
              <a:gd name="connsiteY13-1200" fmla="*/ 912639 h 5785910"/>
              <a:gd name="connsiteX14-1201" fmla="*/ 3674765 w 5342334"/>
              <a:gd name="connsiteY14-1202" fmla="*/ 2045786 h 5785910"/>
              <a:gd name="connsiteX15-1203" fmla="*/ 4585837 w 5342334"/>
              <a:gd name="connsiteY15-1204" fmla="*/ 2046833 h 5785910"/>
              <a:gd name="connsiteX16-1205" fmla="*/ 4775401 w 5342334"/>
              <a:gd name="connsiteY16-1206" fmla="*/ 2003486 h 5785910"/>
              <a:gd name="connsiteX17-1207" fmla="*/ 5203724 w 5342334"/>
              <a:gd name="connsiteY17-1208" fmla="*/ 2381935 h 5785910"/>
              <a:gd name="connsiteX18-1209" fmla="*/ 4980124 w 5342334"/>
              <a:gd name="connsiteY18-1210" fmla="*/ 2705696 h 5785910"/>
              <a:gd name="connsiteX19-1211" fmla="*/ 5342334 w 5342334"/>
              <a:gd name="connsiteY19-1212" fmla="*/ 3258997 h 5785910"/>
              <a:gd name="connsiteX20-1213" fmla="*/ 5107100 w 5342334"/>
              <a:gd name="connsiteY20-1214" fmla="*/ 3754493 h 5785910"/>
              <a:gd name="connsiteX21-1215" fmla="*/ 5342334 w 5342334"/>
              <a:gd name="connsiteY21-1216" fmla="*/ 4140580 h 5785910"/>
              <a:gd name="connsiteX22-1217" fmla="*/ 4844706 w 5342334"/>
              <a:gd name="connsiteY22-1218" fmla="*/ 4606676 h 5785910"/>
              <a:gd name="connsiteX23-1219" fmla="*/ 4790537 w 5342334"/>
              <a:gd name="connsiteY23-1220" fmla="*/ 4596433 h 5785910"/>
              <a:gd name="connsiteX24-1221" fmla="*/ 4802287 w 5342334"/>
              <a:gd name="connsiteY24-1222" fmla="*/ 4606672 h 5785910"/>
              <a:gd name="connsiteX25-1223" fmla="*/ 5191248 w 5342334"/>
              <a:gd name="connsiteY25-1224" fmla="*/ 4997228 h 5785910"/>
              <a:gd name="connsiteX26-1225" fmla="*/ 4866278 w 5342334"/>
              <a:gd name="connsiteY26-1226" fmla="*/ 5435572 h 5785910"/>
              <a:gd name="connsiteX27-1227" fmla="*/ 4581456 w 5342334"/>
              <a:gd name="connsiteY27-1228" fmla="*/ 5443059 h 5785910"/>
              <a:gd name="connsiteX28-1229" fmla="*/ 4593578 w 5342334"/>
              <a:gd name="connsiteY28-1230" fmla="*/ 5444848 h 5785910"/>
              <a:gd name="connsiteX29-1231" fmla="*/ 4581281 w 5342334"/>
              <a:gd name="connsiteY29-1232" fmla="*/ 5445228 h 5785910"/>
              <a:gd name="connsiteX30-1233" fmla="*/ 2168410 w 5342334"/>
              <a:gd name="connsiteY30-1234" fmla="*/ 5525146 h 5785910"/>
              <a:gd name="connsiteX31-1235" fmla="*/ 1446532 w 5342334"/>
              <a:gd name="connsiteY31-1236" fmla="*/ 2941092 h 5785910"/>
              <a:gd name="connsiteX32-1237" fmla="*/ 1514723 w 5342334"/>
              <a:gd name="connsiteY32-1238" fmla="*/ 2929703 h 5785910"/>
              <a:gd name="connsiteX33-1239" fmla="*/ 1975047 w 5342334"/>
              <a:gd name="connsiteY33-1240" fmla="*/ 2725675 h 5785910"/>
              <a:gd name="connsiteX34-1241" fmla="*/ 2654934 w 5342334"/>
              <a:gd name="connsiteY34-1242" fmla="*/ 1630299 h 5785910"/>
              <a:gd name="connsiteX35-1243" fmla="*/ 3108192 w 5342334"/>
              <a:gd name="connsiteY35-1244" fmla="*/ 686009 h 5785910"/>
              <a:gd name="connsiteX36-1245" fmla="*/ 3334821 w 5342334"/>
              <a:gd name="connsiteY36-1246" fmla="*/ 6121 h 5785910"/>
              <a:gd name="connsiteX37-1247" fmla="*/ 3380735 w 5342334"/>
              <a:gd name="connsiteY37-1248" fmla="*/ 118 h 5785910"/>
              <a:gd name="connsiteX0-1249" fmla="*/ 1438934 w 5342334"/>
              <a:gd name="connsiteY0-1250" fmla="*/ 2944008 h 5785910"/>
              <a:gd name="connsiteX1-1251" fmla="*/ 1441770 w 5342334"/>
              <a:gd name="connsiteY1-1252" fmla="*/ 2943473 h 5785910"/>
              <a:gd name="connsiteX2-1253" fmla="*/ 1438934 w 5342334"/>
              <a:gd name="connsiteY2-1254" fmla="*/ 2944008 h 5785910"/>
              <a:gd name="connsiteX3-1255" fmla="*/ 1354605 w 5342334"/>
              <a:gd name="connsiteY3-1256" fmla="*/ 2912708 h 5785910"/>
              <a:gd name="connsiteX4-1257" fmla="*/ 1423317 w 5342334"/>
              <a:gd name="connsiteY4-1258" fmla="*/ 2947468 h 5785910"/>
              <a:gd name="connsiteX5-1259" fmla="*/ 1421525 w 5342334"/>
              <a:gd name="connsiteY5-1260" fmla="*/ 3320849 h 5785910"/>
              <a:gd name="connsiteX6-1261" fmla="*/ 2146318 w 5342334"/>
              <a:gd name="connsiteY6-1262" fmla="*/ 5548257 h 5785910"/>
              <a:gd name="connsiteX7-1263" fmla="*/ 2115204 w 5342334"/>
              <a:gd name="connsiteY7-1264" fmla="*/ 5553206 h 5785910"/>
              <a:gd name="connsiteX8-1265" fmla="*/ 1246460 w 5342334"/>
              <a:gd name="connsiteY8-1266" fmla="*/ 5785910 h 5785910"/>
              <a:gd name="connsiteX9-1267" fmla="*/ 0 w 5342334"/>
              <a:gd name="connsiteY9-1268" fmla="*/ 3148605 h 5785910"/>
              <a:gd name="connsiteX10-1269" fmla="*/ 1262428 w 5342334"/>
              <a:gd name="connsiteY10-1270" fmla="*/ 2938106 h 5785910"/>
              <a:gd name="connsiteX11-1271" fmla="*/ 1354605 w 5342334"/>
              <a:gd name="connsiteY11-1272" fmla="*/ 2912708 h 5785910"/>
              <a:gd name="connsiteX12-1273" fmla="*/ 3380735 w 5342334"/>
              <a:gd name="connsiteY12-1274" fmla="*/ 118 h 5785910"/>
              <a:gd name="connsiteX13-1275" fmla="*/ 3863622 w 5342334"/>
              <a:gd name="connsiteY13-1276" fmla="*/ 912639 h 5785910"/>
              <a:gd name="connsiteX14-1277" fmla="*/ 3674765 w 5342334"/>
              <a:gd name="connsiteY14-1278" fmla="*/ 2045786 h 5785910"/>
              <a:gd name="connsiteX15-1279" fmla="*/ 4585837 w 5342334"/>
              <a:gd name="connsiteY15-1280" fmla="*/ 2046833 h 5785910"/>
              <a:gd name="connsiteX16-1281" fmla="*/ 4775401 w 5342334"/>
              <a:gd name="connsiteY16-1282" fmla="*/ 2003486 h 5785910"/>
              <a:gd name="connsiteX17-1283" fmla="*/ 5203724 w 5342334"/>
              <a:gd name="connsiteY17-1284" fmla="*/ 2381935 h 5785910"/>
              <a:gd name="connsiteX18-1285" fmla="*/ 4980124 w 5342334"/>
              <a:gd name="connsiteY18-1286" fmla="*/ 2705696 h 5785910"/>
              <a:gd name="connsiteX19-1287" fmla="*/ 5342334 w 5342334"/>
              <a:gd name="connsiteY19-1288" fmla="*/ 3258997 h 5785910"/>
              <a:gd name="connsiteX20-1289" fmla="*/ 5107100 w 5342334"/>
              <a:gd name="connsiteY20-1290" fmla="*/ 3754493 h 5785910"/>
              <a:gd name="connsiteX21-1291" fmla="*/ 5342334 w 5342334"/>
              <a:gd name="connsiteY21-1292" fmla="*/ 4140580 h 5785910"/>
              <a:gd name="connsiteX22-1293" fmla="*/ 4844706 w 5342334"/>
              <a:gd name="connsiteY22-1294" fmla="*/ 4606676 h 5785910"/>
              <a:gd name="connsiteX23-1295" fmla="*/ 4790537 w 5342334"/>
              <a:gd name="connsiteY23-1296" fmla="*/ 4596433 h 5785910"/>
              <a:gd name="connsiteX24-1297" fmla="*/ 4802287 w 5342334"/>
              <a:gd name="connsiteY24-1298" fmla="*/ 4606672 h 5785910"/>
              <a:gd name="connsiteX25-1299" fmla="*/ 5191248 w 5342334"/>
              <a:gd name="connsiteY25-1300" fmla="*/ 4997228 h 5785910"/>
              <a:gd name="connsiteX26-1301" fmla="*/ 4866278 w 5342334"/>
              <a:gd name="connsiteY26-1302" fmla="*/ 5435572 h 5785910"/>
              <a:gd name="connsiteX27-1303" fmla="*/ 4581456 w 5342334"/>
              <a:gd name="connsiteY27-1304" fmla="*/ 5443059 h 5785910"/>
              <a:gd name="connsiteX28-1305" fmla="*/ 4593578 w 5342334"/>
              <a:gd name="connsiteY28-1306" fmla="*/ 5444848 h 5785910"/>
              <a:gd name="connsiteX29-1307" fmla="*/ 4581281 w 5342334"/>
              <a:gd name="connsiteY29-1308" fmla="*/ 5445228 h 5785910"/>
              <a:gd name="connsiteX30-1309" fmla="*/ 2168410 w 5342334"/>
              <a:gd name="connsiteY30-1310" fmla="*/ 5525146 h 5785910"/>
              <a:gd name="connsiteX31-1311" fmla="*/ 1514723 w 5342334"/>
              <a:gd name="connsiteY31-1312" fmla="*/ 2929703 h 5785910"/>
              <a:gd name="connsiteX32-1313" fmla="*/ 1975047 w 5342334"/>
              <a:gd name="connsiteY32-1314" fmla="*/ 2725675 h 5785910"/>
              <a:gd name="connsiteX33-1315" fmla="*/ 2654934 w 5342334"/>
              <a:gd name="connsiteY33-1316" fmla="*/ 1630299 h 5785910"/>
              <a:gd name="connsiteX34-1317" fmla="*/ 3108192 w 5342334"/>
              <a:gd name="connsiteY34-1318" fmla="*/ 686009 h 5785910"/>
              <a:gd name="connsiteX35-1319" fmla="*/ 3334821 w 5342334"/>
              <a:gd name="connsiteY35-1320" fmla="*/ 6121 h 5785910"/>
              <a:gd name="connsiteX36-1321" fmla="*/ 3380735 w 5342334"/>
              <a:gd name="connsiteY36-1322" fmla="*/ 118 h 5785910"/>
              <a:gd name="connsiteX0-1323" fmla="*/ 1438934 w 5342334"/>
              <a:gd name="connsiteY0-1324" fmla="*/ 2944008 h 5785910"/>
              <a:gd name="connsiteX1-1325" fmla="*/ 1441770 w 5342334"/>
              <a:gd name="connsiteY1-1326" fmla="*/ 2943473 h 5785910"/>
              <a:gd name="connsiteX2-1327" fmla="*/ 1438934 w 5342334"/>
              <a:gd name="connsiteY2-1328" fmla="*/ 2944008 h 5785910"/>
              <a:gd name="connsiteX3-1329" fmla="*/ 1354605 w 5342334"/>
              <a:gd name="connsiteY3-1330" fmla="*/ 2912708 h 5785910"/>
              <a:gd name="connsiteX4-1331" fmla="*/ 1423317 w 5342334"/>
              <a:gd name="connsiteY4-1332" fmla="*/ 2947468 h 5785910"/>
              <a:gd name="connsiteX5-1333" fmla="*/ 1421525 w 5342334"/>
              <a:gd name="connsiteY5-1334" fmla="*/ 3320849 h 5785910"/>
              <a:gd name="connsiteX6-1335" fmla="*/ 2146318 w 5342334"/>
              <a:gd name="connsiteY6-1336" fmla="*/ 5548257 h 5785910"/>
              <a:gd name="connsiteX7-1337" fmla="*/ 2115204 w 5342334"/>
              <a:gd name="connsiteY7-1338" fmla="*/ 5553206 h 5785910"/>
              <a:gd name="connsiteX8-1339" fmla="*/ 1246460 w 5342334"/>
              <a:gd name="connsiteY8-1340" fmla="*/ 5785910 h 5785910"/>
              <a:gd name="connsiteX9-1341" fmla="*/ 0 w 5342334"/>
              <a:gd name="connsiteY9-1342" fmla="*/ 3148605 h 5785910"/>
              <a:gd name="connsiteX10-1343" fmla="*/ 1262428 w 5342334"/>
              <a:gd name="connsiteY10-1344" fmla="*/ 2938106 h 5785910"/>
              <a:gd name="connsiteX11-1345" fmla="*/ 1354605 w 5342334"/>
              <a:gd name="connsiteY11-1346" fmla="*/ 2912708 h 5785910"/>
              <a:gd name="connsiteX12-1347" fmla="*/ 3380735 w 5342334"/>
              <a:gd name="connsiteY12-1348" fmla="*/ 118 h 5785910"/>
              <a:gd name="connsiteX13-1349" fmla="*/ 3863622 w 5342334"/>
              <a:gd name="connsiteY13-1350" fmla="*/ 912639 h 5785910"/>
              <a:gd name="connsiteX14-1351" fmla="*/ 3674765 w 5342334"/>
              <a:gd name="connsiteY14-1352" fmla="*/ 2045786 h 5785910"/>
              <a:gd name="connsiteX15-1353" fmla="*/ 4585837 w 5342334"/>
              <a:gd name="connsiteY15-1354" fmla="*/ 2046833 h 5785910"/>
              <a:gd name="connsiteX16-1355" fmla="*/ 4775401 w 5342334"/>
              <a:gd name="connsiteY16-1356" fmla="*/ 2003486 h 5785910"/>
              <a:gd name="connsiteX17-1357" fmla="*/ 5203724 w 5342334"/>
              <a:gd name="connsiteY17-1358" fmla="*/ 2381935 h 5785910"/>
              <a:gd name="connsiteX18-1359" fmla="*/ 4980124 w 5342334"/>
              <a:gd name="connsiteY18-1360" fmla="*/ 2705696 h 5785910"/>
              <a:gd name="connsiteX19-1361" fmla="*/ 5342334 w 5342334"/>
              <a:gd name="connsiteY19-1362" fmla="*/ 3258997 h 5785910"/>
              <a:gd name="connsiteX20-1363" fmla="*/ 5107100 w 5342334"/>
              <a:gd name="connsiteY20-1364" fmla="*/ 3754493 h 5785910"/>
              <a:gd name="connsiteX21-1365" fmla="*/ 5342334 w 5342334"/>
              <a:gd name="connsiteY21-1366" fmla="*/ 4140580 h 5785910"/>
              <a:gd name="connsiteX22-1367" fmla="*/ 4844706 w 5342334"/>
              <a:gd name="connsiteY22-1368" fmla="*/ 4606676 h 5785910"/>
              <a:gd name="connsiteX23-1369" fmla="*/ 4790537 w 5342334"/>
              <a:gd name="connsiteY23-1370" fmla="*/ 4596433 h 5785910"/>
              <a:gd name="connsiteX24-1371" fmla="*/ 4802287 w 5342334"/>
              <a:gd name="connsiteY24-1372" fmla="*/ 4606672 h 5785910"/>
              <a:gd name="connsiteX25-1373" fmla="*/ 5191248 w 5342334"/>
              <a:gd name="connsiteY25-1374" fmla="*/ 4997228 h 5785910"/>
              <a:gd name="connsiteX26-1375" fmla="*/ 4866278 w 5342334"/>
              <a:gd name="connsiteY26-1376" fmla="*/ 5435572 h 5785910"/>
              <a:gd name="connsiteX27-1377" fmla="*/ 4581456 w 5342334"/>
              <a:gd name="connsiteY27-1378" fmla="*/ 5443059 h 5785910"/>
              <a:gd name="connsiteX28-1379" fmla="*/ 4593578 w 5342334"/>
              <a:gd name="connsiteY28-1380" fmla="*/ 5444848 h 5785910"/>
              <a:gd name="connsiteX29-1381" fmla="*/ 4581281 w 5342334"/>
              <a:gd name="connsiteY29-1382" fmla="*/ 5445228 h 5785910"/>
              <a:gd name="connsiteX30-1383" fmla="*/ 2168410 w 5342334"/>
              <a:gd name="connsiteY30-1384" fmla="*/ 5525146 h 5785910"/>
              <a:gd name="connsiteX31-1385" fmla="*/ 1514723 w 5342334"/>
              <a:gd name="connsiteY31-1386" fmla="*/ 2929703 h 5785910"/>
              <a:gd name="connsiteX32-1387" fmla="*/ 1975047 w 5342334"/>
              <a:gd name="connsiteY32-1388" fmla="*/ 2725675 h 5785910"/>
              <a:gd name="connsiteX33-1389" fmla="*/ 2654934 w 5342334"/>
              <a:gd name="connsiteY33-1390" fmla="*/ 1630299 h 5785910"/>
              <a:gd name="connsiteX34-1391" fmla="*/ 3108192 w 5342334"/>
              <a:gd name="connsiteY34-1392" fmla="*/ 686009 h 5785910"/>
              <a:gd name="connsiteX35-1393" fmla="*/ 3334821 w 5342334"/>
              <a:gd name="connsiteY35-1394" fmla="*/ 6121 h 5785910"/>
              <a:gd name="connsiteX36-1395" fmla="*/ 3380735 w 5342334"/>
              <a:gd name="connsiteY36-1396" fmla="*/ 118 h 5785910"/>
              <a:gd name="connsiteX0-1397" fmla="*/ 1438934 w 5342334"/>
              <a:gd name="connsiteY0-1398" fmla="*/ 2944008 h 5785910"/>
              <a:gd name="connsiteX1-1399" fmla="*/ 1441770 w 5342334"/>
              <a:gd name="connsiteY1-1400" fmla="*/ 2943473 h 5785910"/>
              <a:gd name="connsiteX2-1401" fmla="*/ 1438934 w 5342334"/>
              <a:gd name="connsiteY2-1402" fmla="*/ 2944008 h 5785910"/>
              <a:gd name="connsiteX3-1403" fmla="*/ 1354605 w 5342334"/>
              <a:gd name="connsiteY3-1404" fmla="*/ 2912708 h 5785910"/>
              <a:gd name="connsiteX4-1405" fmla="*/ 1423317 w 5342334"/>
              <a:gd name="connsiteY4-1406" fmla="*/ 2947468 h 5785910"/>
              <a:gd name="connsiteX5-1407" fmla="*/ 1421525 w 5342334"/>
              <a:gd name="connsiteY5-1408" fmla="*/ 3320849 h 5785910"/>
              <a:gd name="connsiteX6-1409" fmla="*/ 2146318 w 5342334"/>
              <a:gd name="connsiteY6-1410" fmla="*/ 5548257 h 5785910"/>
              <a:gd name="connsiteX7-1411" fmla="*/ 2115204 w 5342334"/>
              <a:gd name="connsiteY7-1412" fmla="*/ 5553206 h 5785910"/>
              <a:gd name="connsiteX8-1413" fmla="*/ 1246460 w 5342334"/>
              <a:gd name="connsiteY8-1414" fmla="*/ 5785910 h 5785910"/>
              <a:gd name="connsiteX9-1415" fmla="*/ 0 w 5342334"/>
              <a:gd name="connsiteY9-1416" fmla="*/ 3148605 h 5785910"/>
              <a:gd name="connsiteX10-1417" fmla="*/ 1262428 w 5342334"/>
              <a:gd name="connsiteY10-1418" fmla="*/ 2938106 h 5785910"/>
              <a:gd name="connsiteX11-1419" fmla="*/ 1354605 w 5342334"/>
              <a:gd name="connsiteY11-1420" fmla="*/ 2912708 h 5785910"/>
              <a:gd name="connsiteX12-1421" fmla="*/ 3380735 w 5342334"/>
              <a:gd name="connsiteY12-1422" fmla="*/ 118 h 5785910"/>
              <a:gd name="connsiteX13-1423" fmla="*/ 3863622 w 5342334"/>
              <a:gd name="connsiteY13-1424" fmla="*/ 912639 h 5785910"/>
              <a:gd name="connsiteX14-1425" fmla="*/ 3674765 w 5342334"/>
              <a:gd name="connsiteY14-1426" fmla="*/ 2045786 h 5785910"/>
              <a:gd name="connsiteX15-1427" fmla="*/ 4585837 w 5342334"/>
              <a:gd name="connsiteY15-1428" fmla="*/ 2046833 h 5785910"/>
              <a:gd name="connsiteX16-1429" fmla="*/ 4775401 w 5342334"/>
              <a:gd name="connsiteY16-1430" fmla="*/ 2003486 h 5785910"/>
              <a:gd name="connsiteX17-1431" fmla="*/ 5203724 w 5342334"/>
              <a:gd name="connsiteY17-1432" fmla="*/ 2381935 h 5785910"/>
              <a:gd name="connsiteX18-1433" fmla="*/ 4980124 w 5342334"/>
              <a:gd name="connsiteY18-1434" fmla="*/ 2705696 h 5785910"/>
              <a:gd name="connsiteX19-1435" fmla="*/ 5342334 w 5342334"/>
              <a:gd name="connsiteY19-1436" fmla="*/ 3258997 h 5785910"/>
              <a:gd name="connsiteX20-1437" fmla="*/ 5107100 w 5342334"/>
              <a:gd name="connsiteY20-1438" fmla="*/ 3754493 h 5785910"/>
              <a:gd name="connsiteX21-1439" fmla="*/ 5342334 w 5342334"/>
              <a:gd name="connsiteY21-1440" fmla="*/ 4140580 h 5785910"/>
              <a:gd name="connsiteX22-1441" fmla="*/ 4844706 w 5342334"/>
              <a:gd name="connsiteY22-1442" fmla="*/ 4606676 h 5785910"/>
              <a:gd name="connsiteX23-1443" fmla="*/ 4790537 w 5342334"/>
              <a:gd name="connsiteY23-1444" fmla="*/ 4596433 h 5785910"/>
              <a:gd name="connsiteX24-1445" fmla="*/ 4802287 w 5342334"/>
              <a:gd name="connsiteY24-1446" fmla="*/ 4606672 h 5785910"/>
              <a:gd name="connsiteX25-1447" fmla="*/ 5191248 w 5342334"/>
              <a:gd name="connsiteY25-1448" fmla="*/ 4997228 h 5785910"/>
              <a:gd name="connsiteX26-1449" fmla="*/ 4866278 w 5342334"/>
              <a:gd name="connsiteY26-1450" fmla="*/ 5435572 h 5785910"/>
              <a:gd name="connsiteX27-1451" fmla="*/ 4581456 w 5342334"/>
              <a:gd name="connsiteY27-1452" fmla="*/ 5443059 h 5785910"/>
              <a:gd name="connsiteX28-1453" fmla="*/ 4593578 w 5342334"/>
              <a:gd name="connsiteY28-1454" fmla="*/ 5444848 h 5785910"/>
              <a:gd name="connsiteX29-1455" fmla="*/ 4581281 w 5342334"/>
              <a:gd name="connsiteY29-1456" fmla="*/ 5445228 h 5785910"/>
              <a:gd name="connsiteX30-1457" fmla="*/ 2201665 w 5342334"/>
              <a:gd name="connsiteY30-1458" fmla="*/ 5541774 h 5785910"/>
              <a:gd name="connsiteX31-1459" fmla="*/ 1514723 w 5342334"/>
              <a:gd name="connsiteY31-1460" fmla="*/ 2929703 h 5785910"/>
              <a:gd name="connsiteX32-1461" fmla="*/ 1975047 w 5342334"/>
              <a:gd name="connsiteY32-1462" fmla="*/ 2725675 h 5785910"/>
              <a:gd name="connsiteX33-1463" fmla="*/ 2654934 w 5342334"/>
              <a:gd name="connsiteY33-1464" fmla="*/ 1630299 h 5785910"/>
              <a:gd name="connsiteX34-1465" fmla="*/ 3108192 w 5342334"/>
              <a:gd name="connsiteY34-1466" fmla="*/ 686009 h 5785910"/>
              <a:gd name="connsiteX35-1467" fmla="*/ 3334821 w 5342334"/>
              <a:gd name="connsiteY35-1468" fmla="*/ 6121 h 5785910"/>
              <a:gd name="connsiteX36-1469" fmla="*/ 3380735 w 5342334"/>
              <a:gd name="connsiteY36-1470" fmla="*/ 118 h 5785910"/>
              <a:gd name="connsiteX0-1471" fmla="*/ 1438934 w 5342334"/>
              <a:gd name="connsiteY0-1472" fmla="*/ 2944008 h 5785910"/>
              <a:gd name="connsiteX1-1473" fmla="*/ 1441770 w 5342334"/>
              <a:gd name="connsiteY1-1474" fmla="*/ 2943473 h 5785910"/>
              <a:gd name="connsiteX2-1475" fmla="*/ 1438934 w 5342334"/>
              <a:gd name="connsiteY2-1476" fmla="*/ 2944008 h 5785910"/>
              <a:gd name="connsiteX3-1477" fmla="*/ 1354605 w 5342334"/>
              <a:gd name="connsiteY3-1478" fmla="*/ 2912708 h 5785910"/>
              <a:gd name="connsiteX4-1479" fmla="*/ 1423317 w 5342334"/>
              <a:gd name="connsiteY4-1480" fmla="*/ 2947468 h 5785910"/>
              <a:gd name="connsiteX5-1481" fmla="*/ 1421525 w 5342334"/>
              <a:gd name="connsiteY5-1482" fmla="*/ 3320849 h 5785910"/>
              <a:gd name="connsiteX6-1483" fmla="*/ 2146318 w 5342334"/>
              <a:gd name="connsiteY6-1484" fmla="*/ 5548257 h 5785910"/>
              <a:gd name="connsiteX7-1485" fmla="*/ 2115204 w 5342334"/>
              <a:gd name="connsiteY7-1486" fmla="*/ 5553206 h 5785910"/>
              <a:gd name="connsiteX8-1487" fmla="*/ 1246460 w 5342334"/>
              <a:gd name="connsiteY8-1488" fmla="*/ 5785910 h 5785910"/>
              <a:gd name="connsiteX9-1489" fmla="*/ 0 w 5342334"/>
              <a:gd name="connsiteY9-1490" fmla="*/ 3148605 h 5785910"/>
              <a:gd name="connsiteX10-1491" fmla="*/ 1262428 w 5342334"/>
              <a:gd name="connsiteY10-1492" fmla="*/ 2938106 h 5785910"/>
              <a:gd name="connsiteX11-1493" fmla="*/ 1354605 w 5342334"/>
              <a:gd name="connsiteY11-1494" fmla="*/ 2912708 h 5785910"/>
              <a:gd name="connsiteX12-1495" fmla="*/ 3380735 w 5342334"/>
              <a:gd name="connsiteY12-1496" fmla="*/ 118 h 5785910"/>
              <a:gd name="connsiteX13-1497" fmla="*/ 3863622 w 5342334"/>
              <a:gd name="connsiteY13-1498" fmla="*/ 912639 h 5785910"/>
              <a:gd name="connsiteX14-1499" fmla="*/ 3674765 w 5342334"/>
              <a:gd name="connsiteY14-1500" fmla="*/ 2045786 h 5785910"/>
              <a:gd name="connsiteX15-1501" fmla="*/ 4585837 w 5342334"/>
              <a:gd name="connsiteY15-1502" fmla="*/ 2046833 h 5785910"/>
              <a:gd name="connsiteX16-1503" fmla="*/ 4775401 w 5342334"/>
              <a:gd name="connsiteY16-1504" fmla="*/ 2003486 h 5785910"/>
              <a:gd name="connsiteX17-1505" fmla="*/ 5203724 w 5342334"/>
              <a:gd name="connsiteY17-1506" fmla="*/ 2381935 h 5785910"/>
              <a:gd name="connsiteX18-1507" fmla="*/ 4980124 w 5342334"/>
              <a:gd name="connsiteY18-1508" fmla="*/ 2705696 h 5785910"/>
              <a:gd name="connsiteX19-1509" fmla="*/ 5342334 w 5342334"/>
              <a:gd name="connsiteY19-1510" fmla="*/ 3258997 h 5785910"/>
              <a:gd name="connsiteX20-1511" fmla="*/ 5107100 w 5342334"/>
              <a:gd name="connsiteY20-1512" fmla="*/ 3754493 h 5785910"/>
              <a:gd name="connsiteX21-1513" fmla="*/ 5342334 w 5342334"/>
              <a:gd name="connsiteY21-1514" fmla="*/ 4140580 h 5785910"/>
              <a:gd name="connsiteX22-1515" fmla="*/ 4844706 w 5342334"/>
              <a:gd name="connsiteY22-1516" fmla="*/ 4606676 h 5785910"/>
              <a:gd name="connsiteX23-1517" fmla="*/ 4790537 w 5342334"/>
              <a:gd name="connsiteY23-1518" fmla="*/ 4596433 h 5785910"/>
              <a:gd name="connsiteX24-1519" fmla="*/ 4802287 w 5342334"/>
              <a:gd name="connsiteY24-1520" fmla="*/ 4606672 h 5785910"/>
              <a:gd name="connsiteX25-1521" fmla="*/ 5191248 w 5342334"/>
              <a:gd name="connsiteY25-1522" fmla="*/ 4997228 h 5785910"/>
              <a:gd name="connsiteX26-1523" fmla="*/ 4866278 w 5342334"/>
              <a:gd name="connsiteY26-1524" fmla="*/ 5435572 h 5785910"/>
              <a:gd name="connsiteX27-1525" fmla="*/ 4581456 w 5342334"/>
              <a:gd name="connsiteY27-1526" fmla="*/ 5443059 h 5785910"/>
              <a:gd name="connsiteX28-1527" fmla="*/ 4593578 w 5342334"/>
              <a:gd name="connsiteY28-1528" fmla="*/ 5444848 h 5785910"/>
              <a:gd name="connsiteX29-1529" fmla="*/ 4581281 w 5342334"/>
              <a:gd name="connsiteY29-1530" fmla="*/ 5445228 h 5785910"/>
              <a:gd name="connsiteX30-1531" fmla="*/ 2201665 w 5342334"/>
              <a:gd name="connsiteY30-1532" fmla="*/ 5541774 h 5785910"/>
              <a:gd name="connsiteX31-1533" fmla="*/ 1514723 w 5342334"/>
              <a:gd name="connsiteY31-1534" fmla="*/ 2929703 h 5785910"/>
              <a:gd name="connsiteX32-1535" fmla="*/ 1975047 w 5342334"/>
              <a:gd name="connsiteY32-1536" fmla="*/ 2725675 h 5785910"/>
              <a:gd name="connsiteX33-1537" fmla="*/ 2654934 w 5342334"/>
              <a:gd name="connsiteY33-1538" fmla="*/ 1630299 h 5785910"/>
              <a:gd name="connsiteX34-1539" fmla="*/ 3108192 w 5342334"/>
              <a:gd name="connsiteY34-1540" fmla="*/ 686009 h 5785910"/>
              <a:gd name="connsiteX35-1541" fmla="*/ 3334821 w 5342334"/>
              <a:gd name="connsiteY35-1542" fmla="*/ 6121 h 5785910"/>
              <a:gd name="connsiteX36-1543" fmla="*/ 3380735 w 5342334"/>
              <a:gd name="connsiteY36-1544" fmla="*/ 118 h 5785910"/>
              <a:gd name="connsiteX0-1545" fmla="*/ 1438934 w 5342334"/>
              <a:gd name="connsiteY0-1546" fmla="*/ 2944008 h 5785910"/>
              <a:gd name="connsiteX1-1547" fmla="*/ 1441770 w 5342334"/>
              <a:gd name="connsiteY1-1548" fmla="*/ 2943473 h 5785910"/>
              <a:gd name="connsiteX2-1549" fmla="*/ 1438934 w 5342334"/>
              <a:gd name="connsiteY2-1550" fmla="*/ 2944008 h 5785910"/>
              <a:gd name="connsiteX3-1551" fmla="*/ 1354605 w 5342334"/>
              <a:gd name="connsiteY3-1552" fmla="*/ 2912708 h 5785910"/>
              <a:gd name="connsiteX4-1553" fmla="*/ 1423317 w 5342334"/>
              <a:gd name="connsiteY4-1554" fmla="*/ 2947468 h 5785910"/>
              <a:gd name="connsiteX5-1555" fmla="*/ 1421525 w 5342334"/>
              <a:gd name="connsiteY5-1556" fmla="*/ 3320849 h 5785910"/>
              <a:gd name="connsiteX6-1557" fmla="*/ 2146318 w 5342334"/>
              <a:gd name="connsiteY6-1558" fmla="*/ 5548257 h 5785910"/>
              <a:gd name="connsiteX7-1559" fmla="*/ 2115204 w 5342334"/>
              <a:gd name="connsiteY7-1560" fmla="*/ 5553206 h 5785910"/>
              <a:gd name="connsiteX8-1561" fmla="*/ 1246460 w 5342334"/>
              <a:gd name="connsiteY8-1562" fmla="*/ 5785910 h 5785910"/>
              <a:gd name="connsiteX9-1563" fmla="*/ 0 w 5342334"/>
              <a:gd name="connsiteY9-1564" fmla="*/ 3148605 h 5785910"/>
              <a:gd name="connsiteX10-1565" fmla="*/ 1262428 w 5342334"/>
              <a:gd name="connsiteY10-1566" fmla="*/ 2938106 h 5785910"/>
              <a:gd name="connsiteX11-1567" fmla="*/ 1354605 w 5342334"/>
              <a:gd name="connsiteY11-1568" fmla="*/ 2912708 h 5785910"/>
              <a:gd name="connsiteX12-1569" fmla="*/ 3380735 w 5342334"/>
              <a:gd name="connsiteY12-1570" fmla="*/ 118 h 5785910"/>
              <a:gd name="connsiteX13-1571" fmla="*/ 3863622 w 5342334"/>
              <a:gd name="connsiteY13-1572" fmla="*/ 912639 h 5785910"/>
              <a:gd name="connsiteX14-1573" fmla="*/ 3674765 w 5342334"/>
              <a:gd name="connsiteY14-1574" fmla="*/ 2045786 h 5785910"/>
              <a:gd name="connsiteX15-1575" fmla="*/ 4585837 w 5342334"/>
              <a:gd name="connsiteY15-1576" fmla="*/ 2046833 h 5785910"/>
              <a:gd name="connsiteX16-1577" fmla="*/ 4775401 w 5342334"/>
              <a:gd name="connsiteY16-1578" fmla="*/ 2003486 h 5785910"/>
              <a:gd name="connsiteX17-1579" fmla="*/ 5203724 w 5342334"/>
              <a:gd name="connsiteY17-1580" fmla="*/ 2381935 h 5785910"/>
              <a:gd name="connsiteX18-1581" fmla="*/ 4980124 w 5342334"/>
              <a:gd name="connsiteY18-1582" fmla="*/ 2705696 h 5785910"/>
              <a:gd name="connsiteX19-1583" fmla="*/ 5342334 w 5342334"/>
              <a:gd name="connsiteY19-1584" fmla="*/ 3258997 h 5785910"/>
              <a:gd name="connsiteX20-1585" fmla="*/ 5107100 w 5342334"/>
              <a:gd name="connsiteY20-1586" fmla="*/ 3754493 h 5785910"/>
              <a:gd name="connsiteX21-1587" fmla="*/ 5342334 w 5342334"/>
              <a:gd name="connsiteY21-1588" fmla="*/ 4140580 h 5785910"/>
              <a:gd name="connsiteX22-1589" fmla="*/ 4844706 w 5342334"/>
              <a:gd name="connsiteY22-1590" fmla="*/ 4606676 h 5785910"/>
              <a:gd name="connsiteX23-1591" fmla="*/ 4790537 w 5342334"/>
              <a:gd name="connsiteY23-1592" fmla="*/ 4596433 h 5785910"/>
              <a:gd name="connsiteX24-1593" fmla="*/ 4802287 w 5342334"/>
              <a:gd name="connsiteY24-1594" fmla="*/ 4606672 h 5785910"/>
              <a:gd name="connsiteX25-1595" fmla="*/ 5191248 w 5342334"/>
              <a:gd name="connsiteY25-1596" fmla="*/ 4997228 h 5785910"/>
              <a:gd name="connsiteX26-1597" fmla="*/ 4866278 w 5342334"/>
              <a:gd name="connsiteY26-1598" fmla="*/ 5435572 h 5785910"/>
              <a:gd name="connsiteX27-1599" fmla="*/ 4581456 w 5342334"/>
              <a:gd name="connsiteY27-1600" fmla="*/ 5443059 h 5785910"/>
              <a:gd name="connsiteX28-1601" fmla="*/ 4593578 w 5342334"/>
              <a:gd name="connsiteY28-1602" fmla="*/ 5444848 h 5785910"/>
              <a:gd name="connsiteX29-1603" fmla="*/ 4581281 w 5342334"/>
              <a:gd name="connsiteY29-1604" fmla="*/ 5445228 h 5785910"/>
              <a:gd name="connsiteX30-1605" fmla="*/ 2201665 w 5342334"/>
              <a:gd name="connsiteY30-1606" fmla="*/ 5541774 h 5785910"/>
              <a:gd name="connsiteX31-1607" fmla="*/ 1514723 w 5342334"/>
              <a:gd name="connsiteY31-1608" fmla="*/ 2929703 h 5785910"/>
              <a:gd name="connsiteX32-1609" fmla="*/ 1975047 w 5342334"/>
              <a:gd name="connsiteY32-1610" fmla="*/ 2725675 h 5785910"/>
              <a:gd name="connsiteX33-1611" fmla="*/ 2654934 w 5342334"/>
              <a:gd name="connsiteY33-1612" fmla="*/ 1630299 h 5785910"/>
              <a:gd name="connsiteX34-1613" fmla="*/ 3108192 w 5342334"/>
              <a:gd name="connsiteY34-1614" fmla="*/ 686009 h 5785910"/>
              <a:gd name="connsiteX35-1615" fmla="*/ 3334821 w 5342334"/>
              <a:gd name="connsiteY35-1616" fmla="*/ 6121 h 5785910"/>
              <a:gd name="connsiteX36-1617" fmla="*/ 3380735 w 5342334"/>
              <a:gd name="connsiteY36-1618" fmla="*/ 118 h 5785910"/>
              <a:gd name="connsiteX0-1619" fmla="*/ 1438934 w 5342334"/>
              <a:gd name="connsiteY0-1620" fmla="*/ 2944008 h 5785910"/>
              <a:gd name="connsiteX1-1621" fmla="*/ 1441770 w 5342334"/>
              <a:gd name="connsiteY1-1622" fmla="*/ 2943473 h 5785910"/>
              <a:gd name="connsiteX2-1623" fmla="*/ 1438934 w 5342334"/>
              <a:gd name="connsiteY2-1624" fmla="*/ 2944008 h 5785910"/>
              <a:gd name="connsiteX3-1625" fmla="*/ 1354605 w 5342334"/>
              <a:gd name="connsiteY3-1626" fmla="*/ 2912708 h 5785910"/>
              <a:gd name="connsiteX4-1627" fmla="*/ 1423317 w 5342334"/>
              <a:gd name="connsiteY4-1628" fmla="*/ 2947468 h 5785910"/>
              <a:gd name="connsiteX5-1629" fmla="*/ 1421525 w 5342334"/>
              <a:gd name="connsiteY5-1630" fmla="*/ 3320849 h 5785910"/>
              <a:gd name="connsiteX6-1631" fmla="*/ 2146318 w 5342334"/>
              <a:gd name="connsiteY6-1632" fmla="*/ 5548257 h 5785910"/>
              <a:gd name="connsiteX7-1633" fmla="*/ 2115204 w 5342334"/>
              <a:gd name="connsiteY7-1634" fmla="*/ 5553206 h 5785910"/>
              <a:gd name="connsiteX8-1635" fmla="*/ 1246460 w 5342334"/>
              <a:gd name="connsiteY8-1636" fmla="*/ 5785910 h 5785910"/>
              <a:gd name="connsiteX9-1637" fmla="*/ 0 w 5342334"/>
              <a:gd name="connsiteY9-1638" fmla="*/ 3148605 h 5785910"/>
              <a:gd name="connsiteX10-1639" fmla="*/ 1262428 w 5342334"/>
              <a:gd name="connsiteY10-1640" fmla="*/ 2938106 h 5785910"/>
              <a:gd name="connsiteX11-1641" fmla="*/ 1354605 w 5342334"/>
              <a:gd name="connsiteY11-1642" fmla="*/ 2912708 h 5785910"/>
              <a:gd name="connsiteX12-1643" fmla="*/ 3380735 w 5342334"/>
              <a:gd name="connsiteY12-1644" fmla="*/ 118 h 5785910"/>
              <a:gd name="connsiteX13-1645" fmla="*/ 3863622 w 5342334"/>
              <a:gd name="connsiteY13-1646" fmla="*/ 912639 h 5785910"/>
              <a:gd name="connsiteX14-1647" fmla="*/ 3674765 w 5342334"/>
              <a:gd name="connsiteY14-1648" fmla="*/ 2045786 h 5785910"/>
              <a:gd name="connsiteX15-1649" fmla="*/ 4585837 w 5342334"/>
              <a:gd name="connsiteY15-1650" fmla="*/ 2046833 h 5785910"/>
              <a:gd name="connsiteX16-1651" fmla="*/ 4775401 w 5342334"/>
              <a:gd name="connsiteY16-1652" fmla="*/ 2003486 h 5785910"/>
              <a:gd name="connsiteX17-1653" fmla="*/ 5203724 w 5342334"/>
              <a:gd name="connsiteY17-1654" fmla="*/ 2381935 h 5785910"/>
              <a:gd name="connsiteX18-1655" fmla="*/ 4980124 w 5342334"/>
              <a:gd name="connsiteY18-1656" fmla="*/ 2705696 h 5785910"/>
              <a:gd name="connsiteX19-1657" fmla="*/ 5342334 w 5342334"/>
              <a:gd name="connsiteY19-1658" fmla="*/ 3258997 h 5785910"/>
              <a:gd name="connsiteX20-1659" fmla="*/ 5107100 w 5342334"/>
              <a:gd name="connsiteY20-1660" fmla="*/ 3754493 h 5785910"/>
              <a:gd name="connsiteX21-1661" fmla="*/ 5342334 w 5342334"/>
              <a:gd name="connsiteY21-1662" fmla="*/ 4140580 h 5785910"/>
              <a:gd name="connsiteX22-1663" fmla="*/ 4844706 w 5342334"/>
              <a:gd name="connsiteY22-1664" fmla="*/ 4606676 h 5785910"/>
              <a:gd name="connsiteX23-1665" fmla="*/ 4790537 w 5342334"/>
              <a:gd name="connsiteY23-1666" fmla="*/ 4596433 h 5785910"/>
              <a:gd name="connsiteX24-1667" fmla="*/ 4802287 w 5342334"/>
              <a:gd name="connsiteY24-1668" fmla="*/ 4606672 h 5785910"/>
              <a:gd name="connsiteX25-1669" fmla="*/ 5191248 w 5342334"/>
              <a:gd name="connsiteY25-1670" fmla="*/ 4997228 h 5785910"/>
              <a:gd name="connsiteX26-1671" fmla="*/ 4866278 w 5342334"/>
              <a:gd name="connsiteY26-1672" fmla="*/ 5435572 h 5785910"/>
              <a:gd name="connsiteX27-1673" fmla="*/ 4581456 w 5342334"/>
              <a:gd name="connsiteY27-1674" fmla="*/ 5443059 h 5785910"/>
              <a:gd name="connsiteX28-1675" fmla="*/ 4593578 w 5342334"/>
              <a:gd name="connsiteY28-1676" fmla="*/ 5444848 h 5785910"/>
              <a:gd name="connsiteX29-1677" fmla="*/ 4581281 w 5342334"/>
              <a:gd name="connsiteY29-1678" fmla="*/ 5445228 h 5785910"/>
              <a:gd name="connsiteX30-1679" fmla="*/ 2201665 w 5342334"/>
              <a:gd name="connsiteY30-1680" fmla="*/ 5541774 h 5785910"/>
              <a:gd name="connsiteX31-1681" fmla="*/ 1514723 w 5342334"/>
              <a:gd name="connsiteY31-1682" fmla="*/ 2929703 h 5785910"/>
              <a:gd name="connsiteX32-1683" fmla="*/ 1975047 w 5342334"/>
              <a:gd name="connsiteY32-1684" fmla="*/ 2725675 h 5785910"/>
              <a:gd name="connsiteX33-1685" fmla="*/ 2654934 w 5342334"/>
              <a:gd name="connsiteY33-1686" fmla="*/ 1630299 h 5785910"/>
              <a:gd name="connsiteX34-1687" fmla="*/ 3108192 w 5342334"/>
              <a:gd name="connsiteY34-1688" fmla="*/ 686009 h 5785910"/>
              <a:gd name="connsiteX35-1689" fmla="*/ 3334821 w 5342334"/>
              <a:gd name="connsiteY35-1690" fmla="*/ 6121 h 5785910"/>
              <a:gd name="connsiteX36-1691" fmla="*/ 3380735 w 5342334"/>
              <a:gd name="connsiteY36-1692" fmla="*/ 118 h 5785910"/>
              <a:gd name="connsiteX0-1693" fmla="*/ 1438934 w 5342334"/>
              <a:gd name="connsiteY0-1694" fmla="*/ 2944008 h 5785910"/>
              <a:gd name="connsiteX1-1695" fmla="*/ 1441770 w 5342334"/>
              <a:gd name="connsiteY1-1696" fmla="*/ 2943473 h 5785910"/>
              <a:gd name="connsiteX2-1697" fmla="*/ 1438934 w 5342334"/>
              <a:gd name="connsiteY2-1698" fmla="*/ 2944008 h 5785910"/>
              <a:gd name="connsiteX3-1699" fmla="*/ 1354605 w 5342334"/>
              <a:gd name="connsiteY3-1700" fmla="*/ 2912708 h 5785910"/>
              <a:gd name="connsiteX4-1701" fmla="*/ 1423317 w 5342334"/>
              <a:gd name="connsiteY4-1702" fmla="*/ 2947468 h 5785910"/>
              <a:gd name="connsiteX5-1703" fmla="*/ 1421525 w 5342334"/>
              <a:gd name="connsiteY5-1704" fmla="*/ 3320849 h 5785910"/>
              <a:gd name="connsiteX6-1705" fmla="*/ 2146318 w 5342334"/>
              <a:gd name="connsiteY6-1706" fmla="*/ 5548257 h 5785910"/>
              <a:gd name="connsiteX7-1707" fmla="*/ 2115204 w 5342334"/>
              <a:gd name="connsiteY7-1708" fmla="*/ 5553206 h 5785910"/>
              <a:gd name="connsiteX8-1709" fmla="*/ 1246460 w 5342334"/>
              <a:gd name="connsiteY8-1710" fmla="*/ 5785910 h 5785910"/>
              <a:gd name="connsiteX9-1711" fmla="*/ 0 w 5342334"/>
              <a:gd name="connsiteY9-1712" fmla="*/ 3148605 h 5785910"/>
              <a:gd name="connsiteX10-1713" fmla="*/ 1262428 w 5342334"/>
              <a:gd name="connsiteY10-1714" fmla="*/ 2938106 h 5785910"/>
              <a:gd name="connsiteX11-1715" fmla="*/ 1354605 w 5342334"/>
              <a:gd name="connsiteY11-1716" fmla="*/ 2912708 h 5785910"/>
              <a:gd name="connsiteX12-1717" fmla="*/ 3380735 w 5342334"/>
              <a:gd name="connsiteY12-1718" fmla="*/ 118 h 5785910"/>
              <a:gd name="connsiteX13-1719" fmla="*/ 3863622 w 5342334"/>
              <a:gd name="connsiteY13-1720" fmla="*/ 912639 h 5785910"/>
              <a:gd name="connsiteX14-1721" fmla="*/ 3674765 w 5342334"/>
              <a:gd name="connsiteY14-1722" fmla="*/ 2045786 h 5785910"/>
              <a:gd name="connsiteX15-1723" fmla="*/ 4585837 w 5342334"/>
              <a:gd name="connsiteY15-1724" fmla="*/ 2046833 h 5785910"/>
              <a:gd name="connsiteX16-1725" fmla="*/ 4775401 w 5342334"/>
              <a:gd name="connsiteY16-1726" fmla="*/ 2003486 h 5785910"/>
              <a:gd name="connsiteX17-1727" fmla="*/ 5203724 w 5342334"/>
              <a:gd name="connsiteY17-1728" fmla="*/ 2381935 h 5785910"/>
              <a:gd name="connsiteX18-1729" fmla="*/ 4980124 w 5342334"/>
              <a:gd name="connsiteY18-1730" fmla="*/ 2705696 h 5785910"/>
              <a:gd name="connsiteX19-1731" fmla="*/ 5342334 w 5342334"/>
              <a:gd name="connsiteY19-1732" fmla="*/ 3258997 h 5785910"/>
              <a:gd name="connsiteX20-1733" fmla="*/ 5107100 w 5342334"/>
              <a:gd name="connsiteY20-1734" fmla="*/ 3754493 h 5785910"/>
              <a:gd name="connsiteX21-1735" fmla="*/ 5342334 w 5342334"/>
              <a:gd name="connsiteY21-1736" fmla="*/ 4140580 h 5785910"/>
              <a:gd name="connsiteX22-1737" fmla="*/ 4844706 w 5342334"/>
              <a:gd name="connsiteY22-1738" fmla="*/ 4606676 h 5785910"/>
              <a:gd name="connsiteX23-1739" fmla="*/ 4790537 w 5342334"/>
              <a:gd name="connsiteY23-1740" fmla="*/ 4596433 h 5785910"/>
              <a:gd name="connsiteX24-1741" fmla="*/ 4802287 w 5342334"/>
              <a:gd name="connsiteY24-1742" fmla="*/ 4606672 h 5785910"/>
              <a:gd name="connsiteX25-1743" fmla="*/ 5191248 w 5342334"/>
              <a:gd name="connsiteY25-1744" fmla="*/ 4997228 h 5785910"/>
              <a:gd name="connsiteX26-1745" fmla="*/ 4866278 w 5342334"/>
              <a:gd name="connsiteY26-1746" fmla="*/ 5435572 h 5785910"/>
              <a:gd name="connsiteX27-1747" fmla="*/ 4581456 w 5342334"/>
              <a:gd name="connsiteY27-1748" fmla="*/ 5443059 h 5785910"/>
              <a:gd name="connsiteX28-1749" fmla="*/ 4593578 w 5342334"/>
              <a:gd name="connsiteY28-1750" fmla="*/ 5444848 h 5785910"/>
              <a:gd name="connsiteX29-1751" fmla="*/ 4581281 w 5342334"/>
              <a:gd name="connsiteY29-1752" fmla="*/ 5445228 h 5785910"/>
              <a:gd name="connsiteX30-1753" fmla="*/ 2233555 w 5342334"/>
              <a:gd name="connsiteY30-1754" fmla="*/ 5541774 h 5785910"/>
              <a:gd name="connsiteX31-1755" fmla="*/ 1514723 w 5342334"/>
              <a:gd name="connsiteY31-1756" fmla="*/ 2929703 h 5785910"/>
              <a:gd name="connsiteX32-1757" fmla="*/ 1975047 w 5342334"/>
              <a:gd name="connsiteY32-1758" fmla="*/ 2725675 h 5785910"/>
              <a:gd name="connsiteX33-1759" fmla="*/ 2654934 w 5342334"/>
              <a:gd name="connsiteY33-1760" fmla="*/ 1630299 h 5785910"/>
              <a:gd name="connsiteX34-1761" fmla="*/ 3108192 w 5342334"/>
              <a:gd name="connsiteY34-1762" fmla="*/ 686009 h 5785910"/>
              <a:gd name="connsiteX35-1763" fmla="*/ 3334821 w 5342334"/>
              <a:gd name="connsiteY35-1764" fmla="*/ 6121 h 5785910"/>
              <a:gd name="connsiteX36-1765" fmla="*/ 3380735 w 5342334"/>
              <a:gd name="connsiteY36-1766" fmla="*/ 118 h 5785910"/>
              <a:gd name="connsiteX0-1767" fmla="*/ 1438934 w 5342334"/>
              <a:gd name="connsiteY0-1768" fmla="*/ 2944008 h 5785910"/>
              <a:gd name="connsiteX1-1769" fmla="*/ 1441770 w 5342334"/>
              <a:gd name="connsiteY1-1770" fmla="*/ 2943473 h 5785910"/>
              <a:gd name="connsiteX2-1771" fmla="*/ 1438934 w 5342334"/>
              <a:gd name="connsiteY2-1772" fmla="*/ 2944008 h 5785910"/>
              <a:gd name="connsiteX3-1773" fmla="*/ 1354605 w 5342334"/>
              <a:gd name="connsiteY3-1774" fmla="*/ 2912708 h 5785910"/>
              <a:gd name="connsiteX4-1775" fmla="*/ 1423317 w 5342334"/>
              <a:gd name="connsiteY4-1776" fmla="*/ 2947468 h 5785910"/>
              <a:gd name="connsiteX5-1777" fmla="*/ 1421525 w 5342334"/>
              <a:gd name="connsiteY5-1778" fmla="*/ 3320849 h 5785910"/>
              <a:gd name="connsiteX6-1779" fmla="*/ 2146318 w 5342334"/>
              <a:gd name="connsiteY6-1780" fmla="*/ 5548257 h 5785910"/>
              <a:gd name="connsiteX7-1781" fmla="*/ 2115204 w 5342334"/>
              <a:gd name="connsiteY7-1782" fmla="*/ 5553206 h 5785910"/>
              <a:gd name="connsiteX8-1783" fmla="*/ 1246460 w 5342334"/>
              <a:gd name="connsiteY8-1784" fmla="*/ 5785910 h 5785910"/>
              <a:gd name="connsiteX9-1785" fmla="*/ 0 w 5342334"/>
              <a:gd name="connsiteY9-1786" fmla="*/ 3148605 h 5785910"/>
              <a:gd name="connsiteX10-1787" fmla="*/ 1262428 w 5342334"/>
              <a:gd name="connsiteY10-1788" fmla="*/ 2938106 h 5785910"/>
              <a:gd name="connsiteX11-1789" fmla="*/ 1354605 w 5342334"/>
              <a:gd name="connsiteY11-1790" fmla="*/ 2912708 h 5785910"/>
              <a:gd name="connsiteX12-1791" fmla="*/ 3380735 w 5342334"/>
              <a:gd name="connsiteY12-1792" fmla="*/ 118 h 5785910"/>
              <a:gd name="connsiteX13-1793" fmla="*/ 3863622 w 5342334"/>
              <a:gd name="connsiteY13-1794" fmla="*/ 912639 h 5785910"/>
              <a:gd name="connsiteX14-1795" fmla="*/ 3674765 w 5342334"/>
              <a:gd name="connsiteY14-1796" fmla="*/ 2045786 h 5785910"/>
              <a:gd name="connsiteX15-1797" fmla="*/ 4585837 w 5342334"/>
              <a:gd name="connsiteY15-1798" fmla="*/ 2046833 h 5785910"/>
              <a:gd name="connsiteX16-1799" fmla="*/ 4775401 w 5342334"/>
              <a:gd name="connsiteY16-1800" fmla="*/ 2003486 h 5785910"/>
              <a:gd name="connsiteX17-1801" fmla="*/ 5203724 w 5342334"/>
              <a:gd name="connsiteY17-1802" fmla="*/ 2381935 h 5785910"/>
              <a:gd name="connsiteX18-1803" fmla="*/ 4980124 w 5342334"/>
              <a:gd name="connsiteY18-1804" fmla="*/ 2705696 h 5785910"/>
              <a:gd name="connsiteX19-1805" fmla="*/ 5342334 w 5342334"/>
              <a:gd name="connsiteY19-1806" fmla="*/ 3258997 h 5785910"/>
              <a:gd name="connsiteX20-1807" fmla="*/ 5107100 w 5342334"/>
              <a:gd name="connsiteY20-1808" fmla="*/ 3754493 h 5785910"/>
              <a:gd name="connsiteX21-1809" fmla="*/ 5342334 w 5342334"/>
              <a:gd name="connsiteY21-1810" fmla="*/ 4140580 h 5785910"/>
              <a:gd name="connsiteX22-1811" fmla="*/ 4844706 w 5342334"/>
              <a:gd name="connsiteY22-1812" fmla="*/ 4606676 h 5785910"/>
              <a:gd name="connsiteX23-1813" fmla="*/ 4790537 w 5342334"/>
              <a:gd name="connsiteY23-1814" fmla="*/ 4596433 h 5785910"/>
              <a:gd name="connsiteX24-1815" fmla="*/ 4802287 w 5342334"/>
              <a:gd name="connsiteY24-1816" fmla="*/ 4606672 h 5785910"/>
              <a:gd name="connsiteX25-1817" fmla="*/ 5191248 w 5342334"/>
              <a:gd name="connsiteY25-1818" fmla="*/ 4997228 h 5785910"/>
              <a:gd name="connsiteX26-1819" fmla="*/ 4866278 w 5342334"/>
              <a:gd name="connsiteY26-1820" fmla="*/ 5435572 h 5785910"/>
              <a:gd name="connsiteX27-1821" fmla="*/ 4581456 w 5342334"/>
              <a:gd name="connsiteY27-1822" fmla="*/ 5443059 h 5785910"/>
              <a:gd name="connsiteX28-1823" fmla="*/ 4593578 w 5342334"/>
              <a:gd name="connsiteY28-1824" fmla="*/ 5444848 h 5785910"/>
              <a:gd name="connsiteX29-1825" fmla="*/ 4581281 w 5342334"/>
              <a:gd name="connsiteY29-1826" fmla="*/ 5445228 h 5785910"/>
              <a:gd name="connsiteX30-1827" fmla="*/ 2276075 w 5342334"/>
              <a:gd name="connsiteY30-1828" fmla="*/ 5536459 h 5785910"/>
              <a:gd name="connsiteX31-1829" fmla="*/ 1514723 w 5342334"/>
              <a:gd name="connsiteY31-1830" fmla="*/ 2929703 h 5785910"/>
              <a:gd name="connsiteX32-1831" fmla="*/ 1975047 w 5342334"/>
              <a:gd name="connsiteY32-1832" fmla="*/ 2725675 h 5785910"/>
              <a:gd name="connsiteX33-1833" fmla="*/ 2654934 w 5342334"/>
              <a:gd name="connsiteY33-1834" fmla="*/ 1630299 h 5785910"/>
              <a:gd name="connsiteX34-1835" fmla="*/ 3108192 w 5342334"/>
              <a:gd name="connsiteY34-1836" fmla="*/ 686009 h 5785910"/>
              <a:gd name="connsiteX35-1837" fmla="*/ 3334821 w 5342334"/>
              <a:gd name="connsiteY35-1838" fmla="*/ 6121 h 5785910"/>
              <a:gd name="connsiteX36-1839" fmla="*/ 3380735 w 5342334"/>
              <a:gd name="connsiteY36-1840" fmla="*/ 118 h 5785910"/>
              <a:gd name="connsiteX0-1841" fmla="*/ 1438934 w 5342334"/>
              <a:gd name="connsiteY0-1842" fmla="*/ 2944008 h 5785910"/>
              <a:gd name="connsiteX1-1843" fmla="*/ 1441770 w 5342334"/>
              <a:gd name="connsiteY1-1844" fmla="*/ 2943473 h 5785910"/>
              <a:gd name="connsiteX2-1845" fmla="*/ 1438934 w 5342334"/>
              <a:gd name="connsiteY2-1846" fmla="*/ 2944008 h 5785910"/>
              <a:gd name="connsiteX3-1847" fmla="*/ 1354605 w 5342334"/>
              <a:gd name="connsiteY3-1848" fmla="*/ 2912708 h 5785910"/>
              <a:gd name="connsiteX4-1849" fmla="*/ 1423317 w 5342334"/>
              <a:gd name="connsiteY4-1850" fmla="*/ 2947468 h 5785910"/>
              <a:gd name="connsiteX5-1851" fmla="*/ 1421525 w 5342334"/>
              <a:gd name="connsiteY5-1852" fmla="*/ 3320849 h 5785910"/>
              <a:gd name="connsiteX6-1853" fmla="*/ 2146318 w 5342334"/>
              <a:gd name="connsiteY6-1854" fmla="*/ 5548257 h 5785910"/>
              <a:gd name="connsiteX7-1855" fmla="*/ 2115204 w 5342334"/>
              <a:gd name="connsiteY7-1856" fmla="*/ 5553206 h 5785910"/>
              <a:gd name="connsiteX8-1857" fmla="*/ 1246460 w 5342334"/>
              <a:gd name="connsiteY8-1858" fmla="*/ 5785910 h 5785910"/>
              <a:gd name="connsiteX9-1859" fmla="*/ 0 w 5342334"/>
              <a:gd name="connsiteY9-1860" fmla="*/ 3148605 h 5785910"/>
              <a:gd name="connsiteX10-1861" fmla="*/ 1262428 w 5342334"/>
              <a:gd name="connsiteY10-1862" fmla="*/ 2938106 h 5785910"/>
              <a:gd name="connsiteX11-1863" fmla="*/ 1354605 w 5342334"/>
              <a:gd name="connsiteY11-1864" fmla="*/ 2912708 h 5785910"/>
              <a:gd name="connsiteX12-1865" fmla="*/ 3380735 w 5342334"/>
              <a:gd name="connsiteY12-1866" fmla="*/ 118 h 5785910"/>
              <a:gd name="connsiteX13-1867" fmla="*/ 3863622 w 5342334"/>
              <a:gd name="connsiteY13-1868" fmla="*/ 912639 h 5785910"/>
              <a:gd name="connsiteX14-1869" fmla="*/ 3674765 w 5342334"/>
              <a:gd name="connsiteY14-1870" fmla="*/ 2045786 h 5785910"/>
              <a:gd name="connsiteX15-1871" fmla="*/ 4585837 w 5342334"/>
              <a:gd name="connsiteY15-1872" fmla="*/ 2046833 h 5785910"/>
              <a:gd name="connsiteX16-1873" fmla="*/ 4775401 w 5342334"/>
              <a:gd name="connsiteY16-1874" fmla="*/ 2003486 h 5785910"/>
              <a:gd name="connsiteX17-1875" fmla="*/ 5203724 w 5342334"/>
              <a:gd name="connsiteY17-1876" fmla="*/ 2381935 h 5785910"/>
              <a:gd name="connsiteX18-1877" fmla="*/ 4980124 w 5342334"/>
              <a:gd name="connsiteY18-1878" fmla="*/ 2705696 h 5785910"/>
              <a:gd name="connsiteX19-1879" fmla="*/ 5342334 w 5342334"/>
              <a:gd name="connsiteY19-1880" fmla="*/ 3258997 h 5785910"/>
              <a:gd name="connsiteX20-1881" fmla="*/ 5107100 w 5342334"/>
              <a:gd name="connsiteY20-1882" fmla="*/ 3754493 h 5785910"/>
              <a:gd name="connsiteX21-1883" fmla="*/ 5342334 w 5342334"/>
              <a:gd name="connsiteY21-1884" fmla="*/ 4140580 h 5785910"/>
              <a:gd name="connsiteX22-1885" fmla="*/ 4844706 w 5342334"/>
              <a:gd name="connsiteY22-1886" fmla="*/ 4606676 h 5785910"/>
              <a:gd name="connsiteX23-1887" fmla="*/ 4790537 w 5342334"/>
              <a:gd name="connsiteY23-1888" fmla="*/ 4596433 h 5785910"/>
              <a:gd name="connsiteX24-1889" fmla="*/ 4802287 w 5342334"/>
              <a:gd name="connsiteY24-1890" fmla="*/ 4606672 h 5785910"/>
              <a:gd name="connsiteX25-1891" fmla="*/ 5191248 w 5342334"/>
              <a:gd name="connsiteY25-1892" fmla="*/ 4997228 h 5785910"/>
              <a:gd name="connsiteX26-1893" fmla="*/ 4866278 w 5342334"/>
              <a:gd name="connsiteY26-1894" fmla="*/ 5435572 h 5785910"/>
              <a:gd name="connsiteX27-1895" fmla="*/ 4581456 w 5342334"/>
              <a:gd name="connsiteY27-1896" fmla="*/ 5443059 h 5785910"/>
              <a:gd name="connsiteX28-1897" fmla="*/ 4593578 w 5342334"/>
              <a:gd name="connsiteY28-1898" fmla="*/ 5444848 h 5785910"/>
              <a:gd name="connsiteX29-1899" fmla="*/ 4581281 w 5342334"/>
              <a:gd name="connsiteY29-1900" fmla="*/ 5445228 h 5785910"/>
              <a:gd name="connsiteX30-1901" fmla="*/ 2276075 w 5342334"/>
              <a:gd name="connsiteY30-1902" fmla="*/ 5536459 h 5785910"/>
              <a:gd name="connsiteX31-1903" fmla="*/ 1551927 w 5342334"/>
              <a:gd name="connsiteY31-1904" fmla="*/ 2929703 h 5785910"/>
              <a:gd name="connsiteX32-1905" fmla="*/ 1975047 w 5342334"/>
              <a:gd name="connsiteY32-1906" fmla="*/ 2725675 h 5785910"/>
              <a:gd name="connsiteX33-1907" fmla="*/ 2654934 w 5342334"/>
              <a:gd name="connsiteY33-1908" fmla="*/ 1630299 h 5785910"/>
              <a:gd name="connsiteX34-1909" fmla="*/ 3108192 w 5342334"/>
              <a:gd name="connsiteY34-1910" fmla="*/ 686009 h 5785910"/>
              <a:gd name="connsiteX35-1911" fmla="*/ 3334821 w 5342334"/>
              <a:gd name="connsiteY35-1912" fmla="*/ 6121 h 5785910"/>
              <a:gd name="connsiteX36-1913" fmla="*/ 3380735 w 5342334"/>
              <a:gd name="connsiteY36-1914" fmla="*/ 118 h 5785910"/>
              <a:gd name="connsiteX0-1915" fmla="*/ 1438934 w 5342334"/>
              <a:gd name="connsiteY0-1916" fmla="*/ 2944008 h 5785910"/>
              <a:gd name="connsiteX1-1917" fmla="*/ 1441770 w 5342334"/>
              <a:gd name="connsiteY1-1918" fmla="*/ 2943473 h 5785910"/>
              <a:gd name="connsiteX2-1919" fmla="*/ 1438934 w 5342334"/>
              <a:gd name="connsiteY2-1920" fmla="*/ 2944008 h 5785910"/>
              <a:gd name="connsiteX3-1921" fmla="*/ 1354605 w 5342334"/>
              <a:gd name="connsiteY3-1922" fmla="*/ 2912708 h 5785910"/>
              <a:gd name="connsiteX4-1923" fmla="*/ 1423317 w 5342334"/>
              <a:gd name="connsiteY4-1924" fmla="*/ 2947468 h 5785910"/>
              <a:gd name="connsiteX5-1925" fmla="*/ 1421525 w 5342334"/>
              <a:gd name="connsiteY5-1926" fmla="*/ 3320849 h 5785910"/>
              <a:gd name="connsiteX6-1927" fmla="*/ 2146318 w 5342334"/>
              <a:gd name="connsiteY6-1928" fmla="*/ 5548257 h 5785910"/>
              <a:gd name="connsiteX7-1929" fmla="*/ 2115204 w 5342334"/>
              <a:gd name="connsiteY7-1930" fmla="*/ 5553206 h 5785910"/>
              <a:gd name="connsiteX8-1931" fmla="*/ 1246460 w 5342334"/>
              <a:gd name="connsiteY8-1932" fmla="*/ 5785910 h 5785910"/>
              <a:gd name="connsiteX9-1933" fmla="*/ 0 w 5342334"/>
              <a:gd name="connsiteY9-1934" fmla="*/ 3148605 h 5785910"/>
              <a:gd name="connsiteX10-1935" fmla="*/ 1262428 w 5342334"/>
              <a:gd name="connsiteY10-1936" fmla="*/ 2938106 h 5785910"/>
              <a:gd name="connsiteX11-1937" fmla="*/ 1354605 w 5342334"/>
              <a:gd name="connsiteY11-1938" fmla="*/ 2912708 h 5785910"/>
              <a:gd name="connsiteX12-1939" fmla="*/ 3380735 w 5342334"/>
              <a:gd name="connsiteY12-1940" fmla="*/ 118 h 5785910"/>
              <a:gd name="connsiteX13-1941" fmla="*/ 3863622 w 5342334"/>
              <a:gd name="connsiteY13-1942" fmla="*/ 912639 h 5785910"/>
              <a:gd name="connsiteX14-1943" fmla="*/ 3674765 w 5342334"/>
              <a:gd name="connsiteY14-1944" fmla="*/ 2045786 h 5785910"/>
              <a:gd name="connsiteX15-1945" fmla="*/ 4585837 w 5342334"/>
              <a:gd name="connsiteY15-1946" fmla="*/ 2046833 h 5785910"/>
              <a:gd name="connsiteX16-1947" fmla="*/ 4775401 w 5342334"/>
              <a:gd name="connsiteY16-1948" fmla="*/ 2003486 h 5785910"/>
              <a:gd name="connsiteX17-1949" fmla="*/ 5203724 w 5342334"/>
              <a:gd name="connsiteY17-1950" fmla="*/ 2381935 h 5785910"/>
              <a:gd name="connsiteX18-1951" fmla="*/ 4980124 w 5342334"/>
              <a:gd name="connsiteY18-1952" fmla="*/ 2705696 h 5785910"/>
              <a:gd name="connsiteX19-1953" fmla="*/ 5342334 w 5342334"/>
              <a:gd name="connsiteY19-1954" fmla="*/ 3258997 h 5785910"/>
              <a:gd name="connsiteX20-1955" fmla="*/ 5107100 w 5342334"/>
              <a:gd name="connsiteY20-1956" fmla="*/ 3754493 h 5785910"/>
              <a:gd name="connsiteX21-1957" fmla="*/ 5342334 w 5342334"/>
              <a:gd name="connsiteY21-1958" fmla="*/ 4140580 h 5785910"/>
              <a:gd name="connsiteX22-1959" fmla="*/ 4844706 w 5342334"/>
              <a:gd name="connsiteY22-1960" fmla="*/ 4606676 h 5785910"/>
              <a:gd name="connsiteX23-1961" fmla="*/ 4790537 w 5342334"/>
              <a:gd name="connsiteY23-1962" fmla="*/ 4596433 h 5785910"/>
              <a:gd name="connsiteX24-1963" fmla="*/ 4802287 w 5342334"/>
              <a:gd name="connsiteY24-1964" fmla="*/ 4606672 h 5785910"/>
              <a:gd name="connsiteX25-1965" fmla="*/ 5191248 w 5342334"/>
              <a:gd name="connsiteY25-1966" fmla="*/ 4997228 h 5785910"/>
              <a:gd name="connsiteX26-1967" fmla="*/ 4866278 w 5342334"/>
              <a:gd name="connsiteY26-1968" fmla="*/ 5435572 h 5785910"/>
              <a:gd name="connsiteX27-1969" fmla="*/ 4581456 w 5342334"/>
              <a:gd name="connsiteY27-1970" fmla="*/ 5443059 h 5785910"/>
              <a:gd name="connsiteX28-1971" fmla="*/ 4593578 w 5342334"/>
              <a:gd name="connsiteY28-1972" fmla="*/ 5444848 h 5785910"/>
              <a:gd name="connsiteX29-1973" fmla="*/ 4581281 w 5342334"/>
              <a:gd name="connsiteY29-1974" fmla="*/ 5445228 h 5785910"/>
              <a:gd name="connsiteX30-1975" fmla="*/ 2276075 w 5342334"/>
              <a:gd name="connsiteY30-1976" fmla="*/ 5536459 h 5785910"/>
              <a:gd name="connsiteX31-1977" fmla="*/ 1567871 w 5342334"/>
              <a:gd name="connsiteY31-1978" fmla="*/ 2924388 h 5785910"/>
              <a:gd name="connsiteX32-1979" fmla="*/ 1975047 w 5342334"/>
              <a:gd name="connsiteY32-1980" fmla="*/ 2725675 h 5785910"/>
              <a:gd name="connsiteX33-1981" fmla="*/ 2654934 w 5342334"/>
              <a:gd name="connsiteY33-1982" fmla="*/ 1630299 h 5785910"/>
              <a:gd name="connsiteX34-1983" fmla="*/ 3108192 w 5342334"/>
              <a:gd name="connsiteY34-1984" fmla="*/ 686009 h 5785910"/>
              <a:gd name="connsiteX35-1985" fmla="*/ 3334821 w 5342334"/>
              <a:gd name="connsiteY35-1986" fmla="*/ 6121 h 5785910"/>
              <a:gd name="connsiteX36-1987" fmla="*/ 3380735 w 5342334"/>
              <a:gd name="connsiteY36-1988" fmla="*/ 118 h 5785910"/>
              <a:gd name="connsiteX0-1989" fmla="*/ 1438934 w 5342334"/>
              <a:gd name="connsiteY0-1990" fmla="*/ 2944008 h 5785910"/>
              <a:gd name="connsiteX1-1991" fmla="*/ 1441770 w 5342334"/>
              <a:gd name="connsiteY1-1992" fmla="*/ 2943473 h 5785910"/>
              <a:gd name="connsiteX2-1993" fmla="*/ 1438934 w 5342334"/>
              <a:gd name="connsiteY2-1994" fmla="*/ 2944008 h 5785910"/>
              <a:gd name="connsiteX3-1995" fmla="*/ 1354605 w 5342334"/>
              <a:gd name="connsiteY3-1996" fmla="*/ 2912708 h 5785910"/>
              <a:gd name="connsiteX4-1997" fmla="*/ 1423317 w 5342334"/>
              <a:gd name="connsiteY4-1998" fmla="*/ 2947468 h 5785910"/>
              <a:gd name="connsiteX5-1999" fmla="*/ 1421525 w 5342334"/>
              <a:gd name="connsiteY5-2000" fmla="*/ 3320849 h 5785910"/>
              <a:gd name="connsiteX6-2001" fmla="*/ 2146318 w 5342334"/>
              <a:gd name="connsiteY6-2002" fmla="*/ 5548257 h 5785910"/>
              <a:gd name="connsiteX7-2003" fmla="*/ 2115204 w 5342334"/>
              <a:gd name="connsiteY7-2004" fmla="*/ 5553206 h 5785910"/>
              <a:gd name="connsiteX8-2005" fmla="*/ 1246460 w 5342334"/>
              <a:gd name="connsiteY8-2006" fmla="*/ 5785910 h 5785910"/>
              <a:gd name="connsiteX9-2007" fmla="*/ 0 w 5342334"/>
              <a:gd name="connsiteY9-2008" fmla="*/ 3148605 h 5785910"/>
              <a:gd name="connsiteX10-2009" fmla="*/ 1262428 w 5342334"/>
              <a:gd name="connsiteY10-2010" fmla="*/ 2938106 h 5785910"/>
              <a:gd name="connsiteX11-2011" fmla="*/ 1354605 w 5342334"/>
              <a:gd name="connsiteY11-2012" fmla="*/ 2912708 h 5785910"/>
              <a:gd name="connsiteX12-2013" fmla="*/ 3380735 w 5342334"/>
              <a:gd name="connsiteY12-2014" fmla="*/ 118 h 5785910"/>
              <a:gd name="connsiteX13-2015" fmla="*/ 3863622 w 5342334"/>
              <a:gd name="connsiteY13-2016" fmla="*/ 912639 h 5785910"/>
              <a:gd name="connsiteX14-2017" fmla="*/ 3674765 w 5342334"/>
              <a:gd name="connsiteY14-2018" fmla="*/ 2045786 h 5785910"/>
              <a:gd name="connsiteX15-2019" fmla="*/ 4585837 w 5342334"/>
              <a:gd name="connsiteY15-2020" fmla="*/ 2046833 h 5785910"/>
              <a:gd name="connsiteX16-2021" fmla="*/ 4775401 w 5342334"/>
              <a:gd name="connsiteY16-2022" fmla="*/ 2003486 h 5785910"/>
              <a:gd name="connsiteX17-2023" fmla="*/ 5203724 w 5342334"/>
              <a:gd name="connsiteY17-2024" fmla="*/ 2381935 h 5785910"/>
              <a:gd name="connsiteX18-2025" fmla="*/ 4980124 w 5342334"/>
              <a:gd name="connsiteY18-2026" fmla="*/ 2705696 h 5785910"/>
              <a:gd name="connsiteX19-2027" fmla="*/ 5342334 w 5342334"/>
              <a:gd name="connsiteY19-2028" fmla="*/ 3258997 h 5785910"/>
              <a:gd name="connsiteX20-2029" fmla="*/ 5107100 w 5342334"/>
              <a:gd name="connsiteY20-2030" fmla="*/ 3754493 h 5785910"/>
              <a:gd name="connsiteX21-2031" fmla="*/ 5342334 w 5342334"/>
              <a:gd name="connsiteY21-2032" fmla="*/ 4140580 h 5785910"/>
              <a:gd name="connsiteX22-2033" fmla="*/ 4844706 w 5342334"/>
              <a:gd name="connsiteY22-2034" fmla="*/ 4606676 h 5785910"/>
              <a:gd name="connsiteX23-2035" fmla="*/ 4790537 w 5342334"/>
              <a:gd name="connsiteY23-2036" fmla="*/ 4596433 h 5785910"/>
              <a:gd name="connsiteX24-2037" fmla="*/ 4802287 w 5342334"/>
              <a:gd name="connsiteY24-2038" fmla="*/ 4606672 h 5785910"/>
              <a:gd name="connsiteX25-2039" fmla="*/ 5191248 w 5342334"/>
              <a:gd name="connsiteY25-2040" fmla="*/ 4997228 h 5785910"/>
              <a:gd name="connsiteX26-2041" fmla="*/ 4866278 w 5342334"/>
              <a:gd name="connsiteY26-2042" fmla="*/ 5435572 h 5785910"/>
              <a:gd name="connsiteX27-2043" fmla="*/ 4581456 w 5342334"/>
              <a:gd name="connsiteY27-2044" fmla="*/ 5443059 h 5785910"/>
              <a:gd name="connsiteX28-2045" fmla="*/ 4593578 w 5342334"/>
              <a:gd name="connsiteY28-2046" fmla="*/ 5444848 h 5785910"/>
              <a:gd name="connsiteX29-2047" fmla="*/ 4581281 w 5342334"/>
              <a:gd name="connsiteY29-2048" fmla="*/ 5445228 h 5785910"/>
              <a:gd name="connsiteX30-2049" fmla="*/ 2276075 w 5342334"/>
              <a:gd name="connsiteY30-2050" fmla="*/ 5536459 h 5785910"/>
              <a:gd name="connsiteX31-2051" fmla="*/ 1567871 w 5342334"/>
              <a:gd name="connsiteY31-2052" fmla="*/ 2924388 h 5785910"/>
              <a:gd name="connsiteX32-2053" fmla="*/ 1975047 w 5342334"/>
              <a:gd name="connsiteY32-2054" fmla="*/ 2725675 h 5785910"/>
              <a:gd name="connsiteX33-2055" fmla="*/ 2654934 w 5342334"/>
              <a:gd name="connsiteY33-2056" fmla="*/ 1630299 h 5785910"/>
              <a:gd name="connsiteX34-2057" fmla="*/ 3108192 w 5342334"/>
              <a:gd name="connsiteY34-2058" fmla="*/ 686009 h 5785910"/>
              <a:gd name="connsiteX35-2059" fmla="*/ 3334821 w 5342334"/>
              <a:gd name="connsiteY35-2060" fmla="*/ 6121 h 5785910"/>
              <a:gd name="connsiteX36-2061" fmla="*/ 3380735 w 5342334"/>
              <a:gd name="connsiteY36-2062" fmla="*/ 118 h 578591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Lst>
            <a:rect l="l" t="t" r="r" b="b"/>
            <a:pathLst>
              <a:path w="5342334" h="5785910">
                <a:moveTo>
                  <a:pt x="1438934" y="2944008"/>
                </a:moveTo>
                <a:lnTo>
                  <a:pt x="1441770" y="2943473"/>
                </a:lnTo>
                <a:lnTo>
                  <a:pt x="1438934" y="2944008"/>
                </a:lnTo>
                <a:close/>
                <a:moveTo>
                  <a:pt x="1354605" y="2912708"/>
                </a:moveTo>
                <a:cubicBezTo>
                  <a:pt x="1381420" y="2914268"/>
                  <a:pt x="1412164" y="2879445"/>
                  <a:pt x="1423317" y="2947468"/>
                </a:cubicBezTo>
                <a:cubicBezTo>
                  <a:pt x="1434470" y="3015491"/>
                  <a:pt x="1420535" y="3195595"/>
                  <a:pt x="1421525" y="3320849"/>
                </a:cubicBezTo>
                <a:cubicBezTo>
                  <a:pt x="1438368" y="4219980"/>
                  <a:pt x="1608134" y="5048330"/>
                  <a:pt x="2146318" y="5548257"/>
                </a:cubicBezTo>
                <a:cubicBezTo>
                  <a:pt x="2132082" y="5546972"/>
                  <a:pt x="2129659" y="5554867"/>
                  <a:pt x="2115204" y="5553206"/>
                </a:cubicBezTo>
                <a:lnTo>
                  <a:pt x="1246460" y="5785910"/>
                </a:lnTo>
                <a:cubicBezTo>
                  <a:pt x="37772" y="4518970"/>
                  <a:pt x="415487" y="4027706"/>
                  <a:pt x="0" y="3148605"/>
                </a:cubicBezTo>
                <a:cubicBezTo>
                  <a:pt x="396729" y="3102488"/>
                  <a:pt x="860213" y="3040376"/>
                  <a:pt x="1262428" y="2938106"/>
                </a:cubicBezTo>
                <a:lnTo>
                  <a:pt x="1354605" y="2912708"/>
                </a:lnTo>
                <a:close/>
                <a:moveTo>
                  <a:pt x="3380735" y="118"/>
                </a:moveTo>
                <a:cubicBezTo>
                  <a:pt x="3615010" y="9662"/>
                  <a:pt x="3910837" y="593941"/>
                  <a:pt x="3863622" y="912639"/>
                </a:cubicBezTo>
                <a:cubicBezTo>
                  <a:pt x="3800670" y="1290355"/>
                  <a:pt x="3548860" y="1856928"/>
                  <a:pt x="3674765" y="2045786"/>
                </a:cubicBezTo>
                <a:cubicBezTo>
                  <a:pt x="3797827" y="2230377"/>
                  <a:pt x="4501324" y="2071126"/>
                  <a:pt x="4585837" y="2046833"/>
                </a:cubicBezTo>
                <a:cubicBezTo>
                  <a:pt x="4670350" y="2022540"/>
                  <a:pt x="4615047" y="2013011"/>
                  <a:pt x="4775401" y="2003486"/>
                </a:cubicBezTo>
                <a:cubicBezTo>
                  <a:pt x="4935754" y="1993961"/>
                  <a:pt x="5203724" y="2172925"/>
                  <a:pt x="5203724" y="2381935"/>
                </a:cubicBezTo>
                <a:cubicBezTo>
                  <a:pt x="5203724" y="2524417"/>
                  <a:pt x="5114611" y="2648510"/>
                  <a:pt x="4980124" y="2705696"/>
                </a:cubicBezTo>
                <a:cubicBezTo>
                  <a:pt x="5186442" y="2738785"/>
                  <a:pt x="5342334" y="2974614"/>
                  <a:pt x="5342334" y="3258997"/>
                </a:cubicBezTo>
                <a:cubicBezTo>
                  <a:pt x="5342334" y="3478715"/>
                  <a:pt x="5249280" y="3669449"/>
                  <a:pt x="5107100" y="3754493"/>
                </a:cubicBezTo>
                <a:cubicBezTo>
                  <a:pt x="5250279" y="3829786"/>
                  <a:pt x="5342334" y="3975115"/>
                  <a:pt x="5342334" y="4140580"/>
                </a:cubicBezTo>
                <a:cubicBezTo>
                  <a:pt x="5342334" y="4397998"/>
                  <a:pt x="5119540" y="4606676"/>
                  <a:pt x="4844706" y="4606676"/>
                </a:cubicBezTo>
                <a:lnTo>
                  <a:pt x="4790537" y="4596433"/>
                </a:lnTo>
                <a:lnTo>
                  <a:pt x="4802287" y="4606672"/>
                </a:lnTo>
                <a:cubicBezTo>
                  <a:pt x="5095775" y="4623426"/>
                  <a:pt x="5180585" y="4859077"/>
                  <a:pt x="5191248" y="4997228"/>
                </a:cubicBezTo>
                <a:cubicBezTo>
                  <a:pt x="5201911" y="5135379"/>
                  <a:pt x="5088613" y="5385095"/>
                  <a:pt x="4866278" y="5435572"/>
                </a:cubicBezTo>
                <a:lnTo>
                  <a:pt x="4581456" y="5443059"/>
                </a:lnTo>
                <a:lnTo>
                  <a:pt x="4593578" y="5444848"/>
                </a:lnTo>
                <a:lnTo>
                  <a:pt x="4581281" y="5445228"/>
                </a:lnTo>
                <a:cubicBezTo>
                  <a:pt x="3769354" y="5470211"/>
                  <a:pt x="4031718" y="5729575"/>
                  <a:pt x="2276075" y="5536459"/>
                </a:cubicBezTo>
                <a:cubicBezTo>
                  <a:pt x="1740041" y="5125519"/>
                  <a:pt x="1434982" y="3948583"/>
                  <a:pt x="1567871" y="2924388"/>
                </a:cubicBezTo>
                <a:cubicBezTo>
                  <a:pt x="1736241" y="2898340"/>
                  <a:pt x="1793870" y="2941357"/>
                  <a:pt x="1975047" y="2725675"/>
                </a:cubicBezTo>
                <a:cubicBezTo>
                  <a:pt x="2156224" y="2509993"/>
                  <a:pt x="2466077" y="1970243"/>
                  <a:pt x="2654934" y="1630299"/>
                </a:cubicBezTo>
                <a:cubicBezTo>
                  <a:pt x="2843792" y="1290355"/>
                  <a:pt x="2994878" y="956704"/>
                  <a:pt x="3108192" y="686009"/>
                </a:cubicBezTo>
                <a:cubicBezTo>
                  <a:pt x="3221507" y="415315"/>
                  <a:pt x="3095602" y="81664"/>
                  <a:pt x="3334821" y="6121"/>
                </a:cubicBezTo>
                <a:cubicBezTo>
                  <a:pt x="3349773" y="1399"/>
                  <a:pt x="3365117" y="-519"/>
                  <a:pt x="3380735" y="118"/>
                </a:cubicBezTo>
                <a:close/>
              </a:path>
            </a:pathLst>
          </a:custGeom>
          <a:solidFill>
            <a:srgbClr val="EFF8F7"/>
          </a:solidFill>
          <a:ln w="285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580" dirty="0">
              <a:solidFill>
                <a:prstClr val="white"/>
              </a:solidFill>
            </a:endParaRPr>
          </a:p>
        </p:txBody>
      </p:sp>
      <p:sp>
        <p:nvSpPr>
          <p:cNvPr id="14" name="TextBox 13"/>
          <p:cNvSpPr txBox="1"/>
          <p:nvPr/>
        </p:nvSpPr>
        <p:spPr>
          <a:xfrm>
            <a:off x="4564388" y="2832100"/>
            <a:ext cx="4184076" cy="1177247"/>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zh-CN" altLang="en-US" sz="1600" b="1" dirty="0" smtClean="0">
                <a:latin typeface="微软雅黑" panose="020B0503020204020204" pitchFamily="34" charset="-122"/>
                <a:ea typeface="微软雅黑" panose="020B0503020204020204" pitchFamily="34" charset="-122"/>
                <a:sym typeface="微软雅黑" panose="020B0503020204020204" pitchFamily="34" charset="-122"/>
              </a:rPr>
              <a:t>系统软件结构复杂、研发难度大</a:t>
            </a:r>
            <a:endParaRPr lang="en-US" altLang="zh-CN" sz="16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600" b="1" dirty="0" smtClean="0">
                <a:latin typeface="微软雅黑" panose="020B0503020204020204" pitchFamily="34" charset="-122"/>
                <a:ea typeface="微软雅黑" panose="020B0503020204020204" pitchFamily="34" charset="-122"/>
                <a:sym typeface="微软雅黑" panose="020B0503020204020204" pitchFamily="34" charset="-122"/>
              </a:rPr>
              <a:t>经典系统软件发展成熟，难出成果</a:t>
            </a:r>
            <a:endParaRPr lang="en-US" altLang="zh-CN" sz="16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600" b="1" dirty="0" smtClean="0">
                <a:latin typeface="微软雅黑" panose="020B0503020204020204" pitchFamily="34" charset="-122"/>
                <a:ea typeface="微软雅黑" panose="020B0503020204020204" pitchFamily="34" charset="-122"/>
                <a:sym typeface="微软雅黑" panose="020B0503020204020204" pitchFamily="34" charset="-122"/>
              </a:rPr>
              <a:t>在提高生产力上缺乏更直观的衡量体系</a:t>
            </a:r>
            <a:endParaRPr lang="en-US" altLang="zh-CN" sz="1600" b="1" dirty="0" smtClean="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TextBox 1"/>
          <p:cNvSpPr txBox="1"/>
          <p:nvPr/>
        </p:nvSpPr>
        <p:spPr>
          <a:xfrm>
            <a:off x="683568" y="2185967"/>
            <a:ext cx="7920880"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系统软件真正决定了芯片能否被用好，应用能否开发好，是“看不见”的幕后英雄</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683568" y="4321428"/>
            <a:ext cx="8136904"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defPPr>
              <a:defRPr lang="zh-CN"/>
            </a:defPPr>
            <a:lvl1pPr>
              <a:defRPr sz="1600">
                <a:solidFill>
                  <a:schemeClr val="tx1">
                    <a:lumMod val="75000"/>
                    <a:lumOff val="25000"/>
                  </a:schemeClr>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dirty="0"/>
              <a:t>通常</a:t>
            </a:r>
            <a:r>
              <a:rPr lang="zh-CN" altLang="en-US" dirty="0" smtClean="0"/>
              <a:t>作为处理器等芯片的</a:t>
            </a:r>
            <a:r>
              <a:rPr lang="zh-CN" altLang="en-US" dirty="0"/>
              <a:t>工具</a:t>
            </a:r>
            <a:r>
              <a:rPr lang="zh-CN" altLang="en-US" dirty="0" smtClean="0"/>
              <a:t>，难以独立支撑系统级项目，</a:t>
            </a:r>
            <a:r>
              <a:rPr lang="zh-CN" altLang="en-US" dirty="0"/>
              <a:t>缺少摸石头趟路</a:t>
            </a:r>
            <a:r>
              <a:rPr lang="zh-CN" altLang="en-US" dirty="0" smtClean="0"/>
              <a:t>的研究环境</a:t>
            </a:r>
            <a:endParaRPr lang="zh-CN" altLang="en-US" dirty="0"/>
          </a:p>
        </p:txBody>
      </p:sp>
    </p:spTree>
  </p:cSld>
  <p:clrMapOvr>
    <a:masterClrMapping/>
  </p:clrMapOvr>
  <p:transition spd="slow" advTm="0">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3706508"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与国际先进水平有较大差距</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395535" y="958679"/>
            <a:ext cx="5256585" cy="3984170"/>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en-US" altLang="zh-CN" b="1" dirty="0" smtClean="0">
                <a:latin typeface="微软雅黑" panose="020B0503020204020204" pitchFamily="34" charset="-122"/>
                <a:ea typeface="微软雅黑" panose="020B0503020204020204" pitchFamily="34" charset="-122"/>
                <a:sym typeface="微软雅黑" panose="020B0503020204020204" pitchFamily="34" charset="-122"/>
              </a:rPr>
              <a:t>ACM</a:t>
            </a:r>
            <a:r>
              <a:rPr lang="zh-CN" altLang="en-US" b="1" dirty="0" smtClean="0">
                <a:latin typeface="微软雅黑" panose="020B0503020204020204" pitchFamily="34" charset="-122"/>
                <a:ea typeface="微软雅黑" panose="020B0503020204020204" pitchFamily="34" charset="-122"/>
                <a:sym typeface="微软雅黑" panose="020B0503020204020204" pitchFamily="34" charset="-122"/>
              </a:rPr>
              <a:t>设立的奖项</a:t>
            </a:r>
            <a:endParaRPr lang="en-US" altLang="zh-CN"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en-US" altLang="zh-CN" sz="1400" b="1" dirty="0" smtClean="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Turing Award</a:t>
            </a:r>
            <a:endParaRPr lang="en-US" altLang="zh-CN" sz="1400" b="1" dirty="0" smtClean="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spcBef>
                <a:spcPct val="20000"/>
              </a:spcBef>
              <a:buClr>
                <a:schemeClr val="tx1"/>
              </a:buClr>
              <a:buSzPct val="75000"/>
              <a:buFont typeface="Arial" panose="020B0604020202020204" pitchFamily="34" charset="0"/>
              <a:buChar char="•"/>
            </a:pPr>
            <a:r>
              <a:rPr lang="en-US" altLang="zh-CN" sz="1200" b="1" dirty="0" smtClean="0">
                <a:latin typeface="微软雅黑" panose="020B0503020204020204" pitchFamily="34" charset="-122"/>
                <a:ea typeface="微软雅黑" panose="020B0503020204020204" pitchFamily="34" charset="-122"/>
              </a:rPr>
              <a:t>50</a:t>
            </a:r>
            <a:r>
              <a:rPr lang="zh-CN" altLang="en-US" sz="1200" b="1" dirty="0" smtClean="0">
                <a:latin typeface="微软雅黑" panose="020B0503020204020204" pitchFamily="34" charset="-122"/>
                <a:ea typeface="微软雅黑" panose="020B0503020204020204" pitchFamily="34" charset="-122"/>
              </a:rPr>
              <a:t>多年</a:t>
            </a:r>
            <a:r>
              <a:rPr lang="zh-CN" altLang="en-US" sz="1200" b="1" dirty="0">
                <a:latin typeface="微软雅黑" panose="020B0503020204020204" pitchFamily="34" charset="-122"/>
                <a:ea typeface="微软雅黑" panose="020B0503020204020204" pitchFamily="34" charset="-122"/>
              </a:rPr>
              <a:t>历史中有近</a:t>
            </a:r>
            <a:r>
              <a:rPr lang="en-US" altLang="zh-CN" sz="1200" b="1" dirty="0" smtClean="0">
                <a:latin typeface="微软雅黑" panose="020B0503020204020204" pitchFamily="34" charset="-122"/>
                <a:ea typeface="微软雅黑" panose="020B0503020204020204" pitchFamily="34" charset="-122"/>
              </a:rPr>
              <a:t>1/3</a:t>
            </a:r>
            <a:r>
              <a:rPr lang="zh-CN" altLang="en-US" sz="1200" b="1" dirty="0" smtClean="0">
                <a:latin typeface="微软雅黑" panose="020B0503020204020204" pitchFamily="34" charset="-122"/>
                <a:ea typeface="微软雅黑" panose="020B0503020204020204" pitchFamily="34" charset="-122"/>
              </a:rPr>
              <a:t>在</a:t>
            </a:r>
            <a:r>
              <a:rPr lang="zh-CN" altLang="en-US" sz="1200" b="1" dirty="0">
                <a:latin typeface="微软雅黑" panose="020B0503020204020204" pitchFamily="34" charset="-122"/>
                <a:ea typeface="微软雅黑" panose="020B0503020204020204" pitchFamily="34" charset="-122"/>
              </a:rPr>
              <a:t>“编译技术和程序设计语言”</a:t>
            </a:r>
            <a:r>
              <a:rPr lang="zh-CN" altLang="en-US" sz="1200" b="1" dirty="0" smtClean="0">
                <a:latin typeface="微软雅黑" panose="020B0503020204020204" pitchFamily="34" charset="-122"/>
                <a:ea typeface="微软雅黑" panose="020B0503020204020204" pitchFamily="34" charset="-122"/>
              </a:rPr>
              <a:t>领域</a:t>
            </a:r>
            <a:endParaRPr lang="zh-CN" altLang="en-US" sz="1200" b="1" dirty="0" smtClean="0">
              <a:latin typeface="微软雅黑" panose="020B0503020204020204" pitchFamily="34" charset="-122"/>
              <a:ea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en-US" altLang="zh-CN" sz="1400" b="1" dirty="0" smtClean="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Gordon Bell Prize</a:t>
            </a:r>
            <a:endParaRPr lang="en-US" altLang="zh-CN" sz="1400" b="1" dirty="0" smtClean="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太湖</a:t>
            </a:r>
            <a:r>
              <a:rPr lang="zh-CN" altLang="en-US" sz="1200" b="1" dirty="0">
                <a:latin typeface="微软雅黑" panose="020B0503020204020204" pitchFamily="34" charset="-122"/>
                <a:ea typeface="微软雅黑" panose="020B0503020204020204" pitchFamily="34" charset="-122"/>
                <a:sym typeface="微软雅黑" panose="020B0503020204020204" pitchFamily="34" charset="-122"/>
              </a:rPr>
              <a:t>之光上斩获两次</a:t>
            </a:r>
            <a:endParaRPr lang="en-US" altLang="zh-CN" sz="12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en-US" altLang="zh-CN" sz="1400"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Software system Award</a:t>
            </a:r>
            <a:endParaRPr lang="en-US" altLang="zh-CN" sz="1400"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2017</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b="1" dirty="0" err="1" smtClean="0">
                <a:latin typeface="微软雅黑" panose="020B0503020204020204" pitchFamily="34" charset="-122"/>
                <a:ea typeface="微软雅黑" panose="020B0503020204020204" pitchFamily="34" charset="-122"/>
                <a:sym typeface="微软雅黑" panose="020B0503020204020204" pitchFamily="34" charset="-122"/>
              </a:rPr>
              <a:t>Jupyter</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迭代编译）</a:t>
            </a:r>
            <a:endPar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2015</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GCC</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R. Stallman</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2012</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LLVM</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C. </a:t>
            </a:r>
            <a:r>
              <a:rPr lang="en-US" altLang="zh-CN" sz="1200" b="1" dirty="0" err="1" smtClean="0">
                <a:latin typeface="微软雅黑" panose="020B0503020204020204" pitchFamily="34" charset="-122"/>
                <a:ea typeface="微软雅黑" panose="020B0503020204020204" pitchFamily="34" charset="-122"/>
                <a:sym typeface="微软雅黑" panose="020B0503020204020204" pitchFamily="34" charset="-122"/>
              </a:rPr>
              <a:t>Lattner</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2008</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Eiffel</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编程语言（</a:t>
            </a:r>
            <a:r>
              <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rPr>
              <a:t>B. Meyer</a:t>
            </a: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en-US" altLang="zh-CN" sz="1400"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Ken Kennedy Award</a:t>
            </a:r>
            <a:endParaRPr lang="en-US" altLang="zh-CN" sz="1400" b="1" dirty="0" smtClean="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eaLnBrk="0" hangingPunct="0">
              <a:lnSpc>
                <a:spcPct val="150000"/>
              </a:lnSpc>
              <a:buFont typeface="Arial" panose="020B0604020202020204" pitchFamily="34" charset="0"/>
              <a:buChar char="•"/>
            </a:pPr>
            <a:r>
              <a:rPr lang="en-US" altLang="zh-CN" sz="1100" b="1" dirty="0" smtClean="0">
                <a:latin typeface="微软雅黑" panose="020B0503020204020204" pitchFamily="34" charset="-122"/>
                <a:ea typeface="微软雅黑" panose="020B0503020204020204" pitchFamily="34" charset="-122"/>
                <a:sym typeface="微软雅黑" panose="020B0503020204020204" pitchFamily="34" charset="-122"/>
              </a:rPr>
              <a:t>For Programming Language  with Programmability and productivity in computing</a:t>
            </a:r>
            <a:endParaRPr lang="en-US" altLang="zh-CN" sz="1100" b="1" dirty="0" smtClean="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8" name="KSO_Shape"/>
          <p:cNvSpPr/>
          <p:nvPr/>
        </p:nvSpPr>
        <p:spPr bwMode="auto">
          <a:xfrm>
            <a:off x="5467325" y="1290841"/>
            <a:ext cx="904875" cy="981075"/>
          </a:xfrm>
          <a:custGeom>
            <a:avLst/>
            <a:gdLst>
              <a:gd name="connsiteX0" fmla="*/ 1441667 w 5342334"/>
              <a:gd name="connsiteY0" fmla="*/ 2934412 h 5785910"/>
              <a:gd name="connsiteX1" fmla="*/ 1441770 w 5342334"/>
              <a:gd name="connsiteY1" fmla="*/ 2943473 h 5785910"/>
              <a:gd name="connsiteX2" fmla="*/ 1438934 w 5342334"/>
              <a:gd name="connsiteY2" fmla="*/ 2944008 h 5785910"/>
              <a:gd name="connsiteX3" fmla="*/ 1437887 w 5342334"/>
              <a:gd name="connsiteY3" fmla="*/ 2937382 h 5785910"/>
              <a:gd name="connsiteX4" fmla="*/ 1354605 w 5342334"/>
              <a:gd name="connsiteY4" fmla="*/ 2912708 h 5785910"/>
              <a:gd name="connsiteX5" fmla="*/ 1428080 w 5342334"/>
              <a:gd name="connsiteY5" fmla="*/ 2945087 h 5785910"/>
              <a:gd name="connsiteX6" fmla="*/ 1431904 w 5342334"/>
              <a:gd name="connsiteY6" fmla="*/ 2942083 h 5785910"/>
              <a:gd name="connsiteX7" fmla="*/ 1431050 w 5342334"/>
              <a:gd name="connsiteY7" fmla="*/ 3320849 h 5785910"/>
              <a:gd name="connsiteX8" fmla="*/ 2146318 w 5342334"/>
              <a:gd name="connsiteY8" fmla="*/ 5548257 h 5785910"/>
              <a:gd name="connsiteX9" fmla="*/ 2115204 w 5342334"/>
              <a:gd name="connsiteY9" fmla="*/ 5553206 h 5785910"/>
              <a:gd name="connsiteX10" fmla="*/ 1246460 w 5342334"/>
              <a:gd name="connsiteY10" fmla="*/ 5785910 h 5785910"/>
              <a:gd name="connsiteX11" fmla="*/ 0 w 5342334"/>
              <a:gd name="connsiteY11" fmla="*/ 3148605 h 5785910"/>
              <a:gd name="connsiteX12" fmla="*/ 1262428 w 5342334"/>
              <a:gd name="connsiteY12" fmla="*/ 2938106 h 5785910"/>
              <a:gd name="connsiteX13" fmla="*/ 3380735 w 5342334"/>
              <a:gd name="connsiteY13" fmla="*/ 118 h 5785910"/>
              <a:gd name="connsiteX14" fmla="*/ 3863622 w 5342334"/>
              <a:gd name="connsiteY14" fmla="*/ 912639 h 5785910"/>
              <a:gd name="connsiteX15" fmla="*/ 3674765 w 5342334"/>
              <a:gd name="connsiteY15" fmla="*/ 2045786 h 5785910"/>
              <a:gd name="connsiteX16" fmla="*/ 4585837 w 5342334"/>
              <a:gd name="connsiteY16" fmla="*/ 2046833 h 5785910"/>
              <a:gd name="connsiteX17" fmla="*/ 4775401 w 5342334"/>
              <a:gd name="connsiteY17" fmla="*/ 2003486 h 5785910"/>
              <a:gd name="connsiteX18" fmla="*/ 5203724 w 5342334"/>
              <a:gd name="connsiteY18" fmla="*/ 2381935 h 5785910"/>
              <a:gd name="connsiteX19" fmla="*/ 4980124 w 5342334"/>
              <a:gd name="connsiteY19" fmla="*/ 2705696 h 5785910"/>
              <a:gd name="connsiteX20" fmla="*/ 5342334 w 5342334"/>
              <a:gd name="connsiteY20" fmla="*/ 3258997 h 5785910"/>
              <a:gd name="connsiteX21" fmla="*/ 5107100 w 5342334"/>
              <a:gd name="connsiteY21" fmla="*/ 3754493 h 5785910"/>
              <a:gd name="connsiteX22" fmla="*/ 5342334 w 5342334"/>
              <a:gd name="connsiteY22" fmla="*/ 4140580 h 5785910"/>
              <a:gd name="connsiteX23" fmla="*/ 4844706 w 5342334"/>
              <a:gd name="connsiteY23" fmla="*/ 4606676 h 5785910"/>
              <a:gd name="connsiteX24" fmla="*/ 4790537 w 5342334"/>
              <a:gd name="connsiteY24" fmla="*/ 4596433 h 5785910"/>
              <a:gd name="connsiteX25" fmla="*/ 4802287 w 5342334"/>
              <a:gd name="connsiteY25" fmla="*/ 4606672 h 5785910"/>
              <a:gd name="connsiteX26" fmla="*/ 5191248 w 5342334"/>
              <a:gd name="connsiteY26" fmla="*/ 4997228 h 5785910"/>
              <a:gd name="connsiteX27" fmla="*/ 4866278 w 5342334"/>
              <a:gd name="connsiteY27" fmla="*/ 5435572 h 5785910"/>
              <a:gd name="connsiteX28" fmla="*/ 4581456 w 5342334"/>
              <a:gd name="connsiteY28" fmla="*/ 5443059 h 5785910"/>
              <a:gd name="connsiteX29" fmla="*/ 4593578 w 5342334"/>
              <a:gd name="connsiteY29" fmla="*/ 5444848 h 5785910"/>
              <a:gd name="connsiteX30" fmla="*/ 4581281 w 5342334"/>
              <a:gd name="connsiteY30" fmla="*/ 5445228 h 5785910"/>
              <a:gd name="connsiteX31" fmla="*/ 2168410 w 5342334"/>
              <a:gd name="connsiteY31" fmla="*/ 5525146 h 5785910"/>
              <a:gd name="connsiteX32" fmla="*/ 1445968 w 5342334"/>
              <a:gd name="connsiteY32" fmla="*/ 3310386 h 5785910"/>
              <a:gd name="connsiteX33" fmla="*/ 1441770 w 5342334"/>
              <a:gd name="connsiteY33" fmla="*/ 2943473 h 5785910"/>
              <a:gd name="connsiteX34" fmla="*/ 1514723 w 5342334"/>
              <a:gd name="connsiteY34" fmla="*/ 2929703 h 5785910"/>
              <a:gd name="connsiteX35" fmla="*/ 1975047 w 5342334"/>
              <a:gd name="connsiteY35" fmla="*/ 2725675 h 5785910"/>
              <a:gd name="connsiteX36" fmla="*/ 2654934 w 5342334"/>
              <a:gd name="connsiteY36" fmla="*/ 1630299 h 5785910"/>
              <a:gd name="connsiteX37" fmla="*/ 3108192 w 5342334"/>
              <a:gd name="connsiteY37" fmla="*/ 686009 h 5785910"/>
              <a:gd name="connsiteX38" fmla="*/ 3334821 w 5342334"/>
              <a:gd name="connsiteY38" fmla="*/ 6121 h 5785910"/>
              <a:gd name="connsiteX39" fmla="*/ 3380735 w 5342334"/>
              <a:gd name="connsiteY39" fmla="*/ 118 h 5785910"/>
              <a:gd name="connsiteX0-1" fmla="*/ 1441667 w 5342334"/>
              <a:gd name="connsiteY0-2" fmla="*/ 2934412 h 5785910"/>
              <a:gd name="connsiteX1-3" fmla="*/ 1441770 w 5342334"/>
              <a:gd name="connsiteY1-4" fmla="*/ 2943473 h 5785910"/>
              <a:gd name="connsiteX2-5" fmla="*/ 1438934 w 5342334"/>
              <a:gd name="connsiteY2-6" fmla="*/ 2944008 h 5785910"/>
              <a:gd name="connsiteX3-7" fmla="*/ 1437887 w 5342334"/>
              <a:gd name="connsiteY3-8" fmla="*/ 2937382 h 5785910"/>
              <a:gd name="connsiteX4-9" fmla="*/ 1441667 w 5342334"/>
              <a:gd name="connsiteY4-10" fmla="*/ 2934412 h 5785910"/>
              <a:gd name="connsiteX5-11" fmla="*/ 1354605 w 5342334"/>
              <a:gd name="connsiteY5-12" fmla="*/ 2912708 h 5785910"/>
              <a:gd name="connsiteX6-13" fmla="*/ 1428080 w 5342334"/>
              <a:gd name="connsiteY6-14" fmla="*/ 2945087 h 5785910"/>
              <a:gd name="connsiteX7-15" fmla="*/ 1431050 w 5342334"/>
              <a:gd name="connsiteY7-16" fmla="*/ 3320849 h 5785910"/>
              <a:gd name="connsiteX8-17" fmla="*/ 2146318 w 5342334"/>
              <a:gd name="connsiteY8-18" fmla="*/ 5548257 h 5785910"/>
              <a:gd name="connsiteX9-19" fmla="*/ 2115204 w 5342334"/>
              <a:gd name="connsiteY9-20" fmla="*/ 5553206 h 5785910"/>
              <a:gd name="connsiteX10-21" fmla="*/ 1246460 w 5342334"/>
              <a:gd name="connsiteY10-22" fmla="*/ 5785910 h 5785910"/>
              <a:gd name="connsiteX11-23" fmla="*/ 0 w 5342334"/>
              <a:gd name="connsiteY11-24" fmla="*/ 3148605 h 5785910"/>
              <a:gd name="connsiteX12-25" fmla="*/ 1262428 w 5342334"/>
              <a:gd name="connsiteY12-26" fmla="*/ 2938106 h 5785910"/>
              <a:gd name="connsiteX13-27" fmla="*/ 1354605 w 5342334"/>
              <a:gd name="connsiteY13-28" fmla="*/ 2912708 h 5785910"/>
              <a:gd name="connsiteX14-29" fmla="*/ 3380735 w 5342334"/>
              <a:gd name="connsiteY14-30" fmla="*/ 118 h 5785910"/>
              <a:gd name="connsiteX15-31" fmla="*/ 3863622 w 5342334"/>
              <a:gd name="connsiteY15-32" fmla="*/ 912639 h 5785910"/>
              <a:gd name="connsiteX16-33" fmla="*/ 3674765 w 5342334"/>
              <a:gd name="connsiteY16-34" fmla="*/ 2045786 h 5785910"/>
              <a:gd name="connsiteX17-35" fmla="*/ 4585837 w 5342334"/>
              <a:gd name="connsiteY17-36" fmla="*/ 2046833 h 5785910"/>
              <a:gd name="connsiteX18-37" fmla="*/ 4775401 w 5342334"/>
              <a:gd name="connsiteY18-38" fmla="*/ 2003486 h 5785910"/>
              <a:gd name="connsiteX19-39" fmla="*/ 5203724 w 5342334"/>
              <a:gd name="connsiteY19-40" fmla="*/ 2381935 h 5785910"/>
              <a:gd name="connsiteX20-41" fmla="*/ 4980124 w 5342334"/>
              <a:gd name="connsiteY20-42" fmla="*/ 2705696 h 5785910"/>
              <a:gd name="connsiteX21-43" fmla="*/ 5342334 w 5342334"/>
              <a:gd name="connsiteY21-44" fmla="*/ 3258997 h 5785910"/>
              <a:gd name="connsiteX22-45" fmla="*/ 5107100 w 5342334"/>
              <a:gd name="connsiteY22-46" fmla="*/ 3754493 h 5785910"/>
              <a:gd name="connsiteX23-47" fmla="*/ 5342334 w 5342334"/>
              <a:gd name="connsiteY23-48" fmla="*/ 4140580 h 5785910"/>
              <a:gd name="connsiteX24-49" fmla="*/ 4844706 w 5342334"/>
              <a:gd name="connsiteY24-50" fmla="*/ 4606676 h 5785910"/>
              <a:gd name="connsiteX25-51" fmla="*/ 4790537 w 5342334"/>
              <a:gd name="connsiteY25-52" fmla="*/ 4596433 h 5785910"/>
              <a:gd name="connsiteX26-53" fmla="*/ 4802287 w 5342334"/>
              <a:gd name="connsiteY26-54" fmla="*/ 4606672 h 5785910"/>
              <a:gd name="connsiteX27-55" fmla="*/ 5191248 w 5342334"/>
              <a:gd name="connsiteY27-56" fmla="*/ 4997228 h 5785910"/>
              <a:gd name="connsiteX28-57" fmla="*/ 4866278 w 5342334"/>
              <a:gd name="connsiteY28-58" fmla="*/ 5435572 h 5785910"/>
              <a:gd name="connsiteX29-59" fmla="*/ 4581456 w 5342334"/>
              <a:gd name="connsiteY29-60" fmla="*/ 5443059 h 5785910"/>
              <a:gd name="connsiteX30-61" fmla="*/ 4593578 w 5342334"/>
              <a:gd name="connsiteY30-62" fmla="*/ 5444848 h 5785910"/>
              <a:gd name="connsiteX31-63" fmla="*/ 4581281 w 5342334"/>
              <a:gd name="connsiteY31-64" fmla="*/ 5445228 h 5785910"/>
              <a:gd name="connsiteX32-65" fmla="*/ 2168410 w 5342334"/>
              <a:gd name="connsiteY32-66" fmla="*/ 5525146 h 5785910"/>
              <a:gd name="connsiteX33-67" fmla="*/ 1445968 w 5342334"/>
              <a:gd name="connsiteY33-68" fmla="*/ 3310386 h 5785910"/>
              <a:gd name="connsiteX34-69" fmla="*/ 1441770 w 5342334"/>
              <a:gd name="connsiteY34-70" fmla="*/ 2943473 h 5785910"/>
              <a:gd name="connsiteX35-71" fmla="*/ 1514723 w 5342334"/>
              <a:gd name="connsiteY35-72" fmla="*/ 2929703 h 5785910"/>
              <a:gd name="connsiteX36-73" fmla="*/ 1975047 w 5342334"/>
              <a:gd name="connsiteY36-74" fmla="*/ 2725675 h 5785910"/>
              <a:gd name="connsiteX37-75" fmla="*/ 2654934 w 5342334"/>
              <a:gd name="connsiteY37-76" fmla="*/ 1630299 h 5785910"/>
              <a:gd name="connsiteX38-77" fmla="*/ 3108192 w 5342334"/>
              <a:gd name="connsiteY38-78" fmla="*/ 686009 h 5785910"/>
              <a:gd name="connsiteX39-79" fmla="*/ 3334821 w 5342334"/>
              <a:gd name="connsiteY39-80" fmla="*/ 6121 h 5785910"/>
              <a:gd name="connsiteX40" fmla="*/ 3380735 w 5342334"/>
              <a:gd name="connsiteY40" fmla="*/ 118 h 5785910"/>
              <a:gd name="connsiteX0-81" fmla="*/ 1437887 w 5342334"/>
              <a:gd name="connsiteY0-82" fmla="*/ 2937382 h 5785910"/>
              <a:gd name="connsiteX1-83" fmla="*/ 1441770 w 5342334"/>
              <a:gd name="connsiteY1-84" fmla="*/ 2943473 h 5785910"/>
              <a:gd name="connsiteX2-85" fmla="*/ 1438934 w 5342334"/>
              <a:gd name="connsiteY2-86" fmla="*/ 2944008 h 5785910"/>
              <a:gd name="connsiteX3-87" fmla="*/ 1437887 w 5342334"/>
              <a:gd name="connsiteY3-88" fmla="*/ 2937382 h 5785910"/>
              <a:gd name="connsiteX4-89" fmla="*/ 1354605 w 5342334"/>
              <a:gd name="connsiteY4-90" fmla="*/ 2912708 h 5785910"/>
              <a:gd name="connsiteX5-91" fmla="*/ 1428080 w 5342334"/>
              <a:gd name="connsiteY5-92" fmla="*/ 2945087 h 5785910"/>
              <a:gd name="connsiteX6-93" fmla="*/ 1431050 w 5342334"/>
              <a:gd name="connsiteY6-94" fmla="*/ 3320849 h 5785910"/>
              <a:gd name="connsiteX7-95" fmla="*/ 2146318 w 5342334"/>
              <a:gd name="connsiteY7-96" fmla="*/ 5548257 h 5785910"/>
              <a:gd name="connsiteX8-97" fmla="*/ 2115204 w 5342334"/>
              <a:gd name="connsiteY8-98" fmla="*/ 5553206 h 5785910"/>
              <a:gd name="connsiteX9-99" fmla="*/ 1246460 w 5342334"/>
              <a:gd name="connsiteY9-100" fmla="*/ 5785910 h 5785910"/>
              <a:gd name="connsiteX10-101" fmla="*/ 0 w 5342334"/>
              <a:gd name="connsiteY10-102" fmla="*/ 3148605 h 5785910"/>
              <a:gd name="connsiteX11-103" fmla="*/ 1262428 w 5342334"/>
              <a:gd name="connsiteY11-104" fmla="*/ 2938106 h 5785910"/>
              <a:gd name="connsiteX12-105" fmla="*/ 1354605 w 5342334"/>
              <a:gd name="connsiteY12-106" fmla="*/ 2912708 h 5785910"/>
              <a:gd name="connsiteX13-107" fmla="*/ 3380735 w 5342334"/>
              <a:gd name="connsiteY13-108" fmla="*/ 118 h 5785910"/>
              <a:gd name="connsiteX14-109" fmla="*/ 3863622 w 5342334"/>
              <a:gd name="connsiteY14-110" fmla="*/ 912639 h 5785910"/>
              <a:gd name="connsiteX15-111" fmla="*/ 3674765 w 5342334"/>
              <a:gd name="connsiteY15-112" fmla="*/ 2045786 h 5785910"/>
              <a:gd name="connsiteX16-113" fmla="*/ 4585837 w 5342334"/>
              <a:gd name="connsiteY16-114" fmla="*/ 2046833 h 5785910"/>
              <a:gd name="connsiteX17-115" fmla="*/ 4775401 w 5342334"/>
              <a:gd name="connsiteY17-116" fmla="*/ 2003486 h 5785910"/>
              <a:gd name="connsiteX18-117" fmla="*/ 5203724 w 5342334"/>
              <a:gd name="connsiteY18-118" fmla="*/ 2381935 h 5785910"/>
              <a:gd name="connsiteX19-119" fmla="*/ 4980124 w 5342334"/>
              <a:gd name="connsiteY19-120" fmla="*/ 2705696 h 5785910"/>
              <a:gd name="connsiteX20-121" fmla="*/ 5342334 w 5342334"/>
              <a:gd name="connsiteY20-122" fmla="*/ 3258997 h 5785910"/>
              <a:gd name="connsiteX21-123" fmla="*/ 5107100 w 5342334"/>
              <a:gd name="connsiteY21-124" fmla="*/ 3754493 h 5785910"/>
              <a:gd name="connsiteX22-125" fmla="*/ 5342334 w 5342334"/>
              <a:gd name="connsiteY22-126" fmla="*/ 4140580 h 5785910"/>
              <a:gd name="connsiteX23-127" fmla="*/ 4844706 w 5342334"/>
              <a:gd name="connsiteY23-128" fmla="*/ 4606676 h 5785910"/>
              <a:gd name="connsiteX24-129" fmla="*/ 4790537 w 5342334"/>
              <a:gd name="connsiteY24-130" fmla="*/ 4596433 h 5785910"/>
              <a:gd name="connsiteX25-131" fmla="*/ 4802287 w 5342334"/>
              <a:gd name="connsiteY25-132" fmla="*/ 4606672 h 5785910"/>
              <a:gd name="connsiteX26-133" fmla="*/ 5191248 w 5342334"/>
              <a:gd name="connsiteY26-134" fmla="*/ 4997228 h 5785910"/>
              <a:gd name="connsiteX27-135" fmla="*/ 4866278 w 5342334"/>
              <a:gd name="connsiteY27-136" fmla="*/ 5435572 h 5785910"/>
              <a:gd name="connsiteX28-137" fmla="*/ 4581456 w 5342334"/>
              <a:gd name="connsiteY28-138" fmla="*/ 5443059 h 5785910"/>
              <a:gd name="connsiteX29-139" fmla="*/ 4593578 w 5342334"/>
              <a:gd name="connsiteY29-140" fmla="*/ 5444848 h 5785910"/>
              <a:gd name="connsiteX30-141" fmla="*/ 4581281 w 5342334"/>
              <a:gd name="connsiteY30-142" fmla="*/ 5445228 h 5785910"/>
              <a:gd name="connsiteX31-143" fmla="*/ 2168410 w 5342334"/>
              <a:gd name="connsiteY31-144" fmla="*/ 5525146 h 5785910"/>
              <a:gd name="connsiteX32-145" fmla="*/ 1445968 w 5342334"/>
              <a:gd name="connsiteY32-146" fmla="*/ 3310386 h 5785910"/>
              <a:gd name="connsiteX33-147" fmla="*/ 1441770 w 5342334"/>
              <a:gd name="connsiteY33-148" fmla="*/ 2943473 h 5785910"/>
              <a:gd name="connsiteX34-149" fmla="*/ 1514723 w 5342334"/>
              <a:gd name="connsiteY34-150" fmla="*/ 2929703 h 5785910"/>
              <a:gd name="connsiteX35-151" fmla="*/ 1975047 w 5342334"/>
              <a:gd name="connsiteY35-152" fmla="*/ 2725675 h 5785910"/>
              <a:gd name="connsiteX36-153" fmla="*/ 2654934 w 5342334"/>
              <a:gd name="connsiteY36-154" fmla="*/ 1630299 h 5785910"/>
              <a:gd name="connsiteX37-155" fmla="*/ 3108192 w 5342334"/>
              <a:gd name="connsiteY37-156" fmla="*/ 686009 h 5785910"/>
              <a:gd name="connsiteX38-157" fmla="*/ 3334821 w 5342334"/>
              <a:gd name="connsiteY38-158" fmla="*/ 6121 h 5785910"/>
              <a:gd name="connsiteX39-159" fmla="*/ 3380735 w 5342334"/>
              <a:gd name="connsiteY39-160" fmla="*/ 118 h 5785910"/>
              <a:gd name="connsiteX0-161" fmla="*/ 1438934 w 5342334"/>
              <a:gd name="connsiteY0-162" fmla="*/ 2944008 h 5785910"/>
              <a:gd name="connsiteX1-163" fmla="*/ 1441770 w 5342334"/>
              <a:gd name="connsiteY1-164" fmla="*/ 2943473 h 5785910"/>
              <a:gd name="connsiteX2-165" fmla="*/ 1438934 w 5342334"/>
              <a:gd name="connsiteY2-166" fmla="*/ 2944008 h 5785910"/>
              <a:gd name="connsiteX3-167" fmla="*/ 1354605 w 5342334"/>
              <a:gd name="connsiteY3-168" fmla="*/ 2912708 h 5785910"/>
              <a:gd name="connsiteX4-169" fmla="*/ 1428080 w 5342334"/>
              <a:gd name="connsiteY4-170" fmla="*/ 2945087 h 5785910"/>
              <a:gd name="connsiteX5-171" fmla="*/ 1431050 w 5342334"/>
              <a:gd name="connsiteY5-172" fmla="*/ 3320849 h 5785910"/>
              <a:gd name="connsiteX6-173" fmla="*/ 2146318 w 5342334"/>
              <a:gd name="connsiteY6-174" fmla="*/ 5548257 h 5785910"/>
              <a:gd name="connsiteX7-175" fmla="*/ 2115204 w 5342334"/>
              <a:gd name="connsiteY7-176" fmla="*/ 5553206 h 5785910"/>
              <a:gd name="connsiteX8-177" fmla="*/ 1246460 w 5342334"/>
              <a:gd name="connsiteY8-178" fmla="*/ 5785910 h 5785910"/>
              <a:gd name="connsiteX9-179" fmla="*/ 0 w 5342334"/>
              <a:gd name="connsiteY9-180" fmla="*/ 3148605 h 5785910"/>
              <a:gd name="connsiteX10-181" fmla="*/ 1262428 w 5342334"/>
              <a:gd name="connsiteY10-182" fmla="*/ 2938106 h 5785910"/>
              <a:gd name="connsiteX11-183" fmla="*/ 1354605 w 5342334"/>
              <a:gd name="connsiteY11-184" fmla="*/ 2912708 h 5785910"/>
              <a:gd name="connsiteX12-185" fmla="*/ 3380735 w 5342334"/>
              <a:gd name="connsiteY12-186" fmla="*/ 118 h 5785910"/>
              <a:gd name="connsiteX13-187" fmla="*/ 3863622 w 5342334"/>
              <a:gd name="connsiteY13-188" fmla="*/ 912639 h 5785910"/>
              <a:gd name="connsiteX14-189" fmla="*/ 3674765 w 5342334"/>
              <a:gd name="connsiteY14-190" fmla="*/ 2045786 h 5785910"/>
              <a:gd name="connsiteX15-191" fmla="*/ 4585837 w 5342334"/>
              <a:gd name="connsiteY15-192" fmla="*/ 2046833 h 5785910"/>
              <a:gd name="connsiteX16-193" fmla="*/ 4775401 w 5342334"/>
              <a:gd name="connsiteY16-194" fmla="*/ 2003486 h 5785910"/>
              <a:gd name="connsiteX17-195" fmla="*/ 5203724 w 5342334"/>
              <a:gd name="connsiteY17-196" fmla="*/ 2381935 h 5785910"/>
              <a:gd name="connsiteX18-197" fmla="*/ 4980124 w 5342334"/>
              <a:gd name="connsiteY18-198" fmla="*/ 2705696 h 5785910"/>
              <a:gd name="connsiteX19-199" fmla="*/ 5342334 w 5342334"/>
              <a:gd name="connsiteY19-200" fmla="*/ 3258997 h 5785910"/>
              <a:gd name="connsiteX20-201" fmla="*/ 5107100 w 5342334"/>
              <a:gd name="connsiteY20-202" fmla="*/ 3754493 h 5785910"/>
              <a:gd name="connsiteX21-203" fmla="*/ 5342334 w 5342334"/>
              <a:gd name="connsiteY21-204" fmla="*/ 4140580 h 5785910"/>
              <a:gd name="connsiteX22-205" fmla="*/ 4844706 w 5342334"/>
              <a:gd name="connsiteY22-206" fmla="*/ 4606676 h 5785910"/>
              <a:gd name="connsiteX23-207" fmla="*/ 4790537 w 5342334"/>
              <a:gd name="connsiteY23-208" fmla="*/ 4596433 h 5785910"/>
              <a:gd name="connsiteX24-209" fmla="*/ 4802287 w 5342334"/>
              <a:gd name="connsiteY24-210" fmla="*/ 4606672 h 5785910"/>
              <a:gd name="connsiteX25-211" fmla="*/ 5191248 w 5342334"/>
              <a:gd name="connsiteY25-212" fmla="*/ 4997228 h 5785910"/>
              <a:gd name="connsiteX26-213" fmla="*/ 4866278 w 5342334"/>
              <a:gd name="connsiteY26-214" fmla="*/ 5435572 h 5785910"/>
              <a:gd name="connsiteX27-215" fmla="*/ 4581456 w 5342334"/>
              <a:gd name="connsiteY27-216" fmla="*/ 5443059 h 5785910"/>
              <a:gd name="connsiteX28-217" fmla="*/ 4593578 w 5342334"/>
              <a:gd name="connsiteY28-218" fmla="*/ 5444848 h 5785910"/>
              <a:gd name="connsiteX29-219" fmla="*/ 4581281 w 5342334"/>
              <a:gd name="connsiteY29-220" fmla="*/ 5445228 h 5785910"/>
              <a:gd name="connsiteX30-221" fmla="*/ 2168410 w 5342334"/>
              <a:gd name="connsiteY30-222" fmla="*/ 5525146 h 5785910"/>
              <a:gd name="connsiteX31-223" fmla="*/ 1445968 w 5342334"/>
              <a:gd name="connsiteY31-224" fmla="*/ 3310386 h 5785910"/>
              <a:gd name="connsiteX32-225" fmla="*/ 1441770 w 5342334"/>
              <a:gd name="connsiteY32-226" fmla="*/ 2943473 h 5785910"/>
              <a:gd name="connsiteX33-227" fmla="*/ 1514723 w 5342334"/>
              <a:gd name="connsiteY33-228" fmla="*/ 2929703 h 5785910"/>
              <a:gd name="connsiteX34-229" fmla="*/ 1975047 w 5342334"/>
              <a:gd name="connsiteY34-230" fmla="*/ 2725675 h 5785910"/>
              <a:gd name="connsiteX35-231" fmla="*/ 2654934 w 5342334"/>
              <a:gd name="connsiteY35-232" fmla="*/ 1630299 h 5785910"/>
              <a:gd name="connsiteX36-233" fmla="*/ 3108192 w 5342334"/>
              <a:gd name="connsiteY36-234" fmla="*/ 686009 h 5785910"/>
              <a:gd name="connsiteX37-235" fmla="*/ 3334821 w 5342334"/>
              <a:gd name="connsiteY37-236" fmla="*/ 6121 h 5785910"/>
              <a:gd name="connsiteX38-237" fmla="*/ 3380735 w 5342334"/>
              <a:gd name="connsiteY38-238" fmla="*/ 118 h 5785910"/>
              <a:gd name="connsiteX0-239" fmla="*/ 1438934 w 5342334"/>
              <a:gd name="connsiteY0-240" fmla="*/ 2944008 h 5785910"/>
              <a:gd name="connsiteX1-241" fmla="*/ 1441770 w 5342334"/>
              <a:gd name="connsiteY1-242" fmla="*/ 2943473 h 5785910"/>
              <a:gd name="connsiteX2-243" fmla="*/ 1438934 w 5342334"/>
              <a:gd name="connsiteY2-244" fmla="*/ 2944008 h 5785910"/>
              <a:gd name="connsiteX3-245" fmla="*/ 1354605 w 5342334"/>
              <a:gd name="connsiteY3-246" fmla="*/ 2912708 h 5785910"/>
              <a:gd name="connsiteX4-247" fmla="*/ 1428080 w 5342334"/>
              <a:gd name="connsiteY4-248" fmla="*/ 2945087 h 5785910"/>
              <a:gd name="connsiteX5-249" fmla="*/ 1431050 w 5342334"/>
              <a:gd name="connsiteY5-250" fmla="*/ 3320849 h 5785910"/>
              <a:gd name="connsiteX6-251" fmla="*/ 2146318 w 5342334"/>
              <a:gd name="connsiteY6-252" fmla="*/ 5548257 h 5785910"/>
              <a:gd name="connsiteX7-253" fmla="*/ 2115204 w 5342334"/>
              <a:gd name="connsiteY7-254" fmla="*/ 5553206 h 5785910"/>
              <a:gd name="connsiteX8-255" fmla="*/ 1246460 w 5342334"/>
              <a:gd name="connsiteY8-256" fmla="*/ 5785910 h 5785910"/>
              <a:gd name="connsiteX9-257" fmla="*/ 0 w 5342334"/>
              <a:gd name="connsiteY9-258" fmla="*/ 3148605 h 5785910"/>
              <a:gd name="connsiteX10-259" fmla="*/ 1262428 w 5342334"/>
              <a:gd name="connsiteY10-260" fmla="*/ 2938106 h 5785910"/>
              <a:gd name="connsiteX11-261" fmla="*/ 1354605 w 5342334"/>
              <a:gd name="connsiteY11-262" fmla="*/ 2912708 h 5785910"/>
              <a:gd name="connsiteX12-263" fmla="*/ 3380735 w 5342334"/>
              <a:gd name="connsiteY12-264" fmla="*/ 118 h 5785910"/>
              <a:gd name="connsiteX13-265" fmla="*/ 3863622 w 5342334"/>
              <a:gd name="connsiteY13-266" fmla="*/ 912639 h 5785910"/>
              <a:gd name="connsiteX14-267" fmla="*/ 3674765 w 5342334"/>
              <a:gd name="connsiteY14-268" fmla="*/ 2045786 h 5785910"/>
              <a:gd name="connsiteX15-269" fmla="*/ 4585837 w 5342334"/>
              <a:gd name="connsiteY15-270" fmla="*/ 2046833 h 5785910"/>
              <a:gd name="connsiteX16-271" fmla="*/ 4775401 w 5342334"/>
              <a:gd name="connsiteY16-272" fmla="*/ 2003486 h 5785910"/>
              <a:gd name="connsiteX17-273" fmla="*/ 5203724 w 5342334"/>
              <a:gd name="connsiteY17-274" fmla="*/ 2381935 h 5785910"/>
              <a:gd name="connsiteX18-275" fmla="*/ 4980124 w 5342334"/>
              <a:gd name="connsiteY18-276" fmla="*/ 2705696 h 5785910"/>
              <a:gd name="connsiteX19-277" fmla="*/ 5342334 w 5342334"/>
              <a:gd name="connsiteY19-278" fmla="*/ 3258997 h 5785910"/>
              <a:gd name="connsiteX20-279" fmla="*/ 5107100 w 5342334"/>
              <a:gd name="connsiteY20-280" fmla="*/ 3754493 h 5785910"/>
              <a:gd name="connsiteX21-281" fmla="*/ 5342334 w 5342334"/>
              <a:gd name="connsiteY21-282" fmla="*/ 4140580 h 5785910"/>
              <a:gd name="connsiteX22-283" fmla="*/ 4844706 w 5342334"/>
              <a:gd name="connsiteY22-284" fmla="*/ 4606676 h 5785910"/>
              <a:gd name="connsiteX23-285" fmla="*/ 4790537 w 5342334"/>
              <a:gd name="connsiteY23-286" fmla="*/ 4596433 h 5785910"/>
              <a:gd name="connsiteX24-287" fmla="*/ 4802287 w 5342334"/>
              <a:gd name="connsiteY24-288" fmla="*/ 4606672 h 5785910"/>
              <a:gd name="connsiteX25-289" fmla="*/ 5191248 w 5342334"/>
              <a:gd name="connsiteY25-290" fmla="*/ 4997228 h 5785910"/>
              <a:gd name="connsiteX26-291" fmla="*/ 4866278 w 5342334"/>
              <a:gd name="connsiteY26-292" fmla="*/ 5435572 h 5785910"/>
              <a:gd name="connsiteX27-293" fmla="*/ 4581456 w 5342334"/>
              <a:gd name="connsiteY27-294" fmla="*/ 5443059 h 5785910"/>
              <a:gd name="connsiteX28-295" fmla="*/ 4593578 w 5342334"/>
              <a:gd name="connsiteY28-296" fmla="*/ 5444848 h 5785910"/>
              <a:gd name="connsiteX29-297" fmla="*/ 4581281 w 5342334"/>
              <a:gd name="connsiteY29-298" fmla="*/ 5445228 h 5785910"/>
              <a:gd name="connsiteX30-299" fmla="*/ 2168410 w 5342334"/>
              <a:gd name="connsiteY30-300" fmla="*/ 5525146 h 5785910"/>
              <a:gd name="connsiteX31-301" fmla="*/ 1445968 w 5342334"/>
              <a:gd name="connsiteY31-302" fmla="*/ 3310386 h 5785910"/>
              <a:gd name="connsiteX32-303" fmla="*/ 1441770 w 5342334"/>
              <a:gd name="connsiteY32-304" fmla="*/ 2943473 h 5785910"/>
              <a:gd name="connsiteX33-305" fmla="*/ 1514723 w 5342334"/>
              <a:gd name="connsiteY33-306" fmla="*/ 2929703 h 5785910"/>
              <a:gd name="connsiteX34-307" fmla="*/ 1975047 w 5342334"/>
              <a:gd name="connsiteY34-308" fmla="*/ 2725675 h 5785910"/>
              <a:gd name="connsiteX35-309" fmla="*/ 2654934 w 5342334"/>
              <a:gd name="connsiteY35-310" fmla="*/ 1630299 h 5785910"/>
              <a:gd name="connsiteX36-311" fmla="*/ 3108192 w 5342334"/>
              <a:gd name="connsiteY36-312" fmla="*/ 686009 h 5785910"/>
              <a:gd name="connsiteX37-313" fmla="*/ 3334821 w 5342334"/>
              <a:gd name="connsiteY37-314" fmla="*/ 6121 h 5785910"/>
              <a:gd name="connsiteX38-315" fmla="*/ 3380735 w 5342334"/>
              <a:gd name="connsiteY38-316" fmla="*/ 118 h 5785910"/>
              <a:gd name="connsiteX0-317" fmla="*/ 1438934 w 5342334"/>
              <a:gd name="connsiteY0-318" fmla="*/ 2944008 h 5785910"/>
              <a:gd name="connsiteX1-319" fmla="*/ 1441770 w 5342334"/>
              <a:gd name="connsiteY1-320" fmla="*/ 2943473 h 5785910"/>
              <a:gd name="connsiteX2-321" fmla="*/ 1438934 w 5342334"/>
              <a:gd name="connsiteY2-322" fmla="*/ 2944008 h 5785910"/>
              <a:gd name="connsiteX3-323" fmla="*/ 1354605 w 5342334"/>
              <a:gd name="connsiteY3-324" fmla="*/ 2912708 h 5785910"/>
              <a:gd name="connsiteX4-325" fmla="*/ 1428080 w 5342334"/>
              <a:gd name="connsiteY4-326" fmla="*/ 2945087 h 5785910"/>
              <a:gd name="connsiteX5-327" fmla="*/ 1431050 w 5342334"/>
              <a:gd name="connsiteY5-328" fmla="*/ 3320849 h 5785910"/>
              <a:gd name="connsiteX6-329" fmla="*/ 2146318 w 5342334"/>
              <a:gd name="connsiteY6-330" fmla="*/ 5548257 h 5785910"/>
              <a:gd name="connsiteX7-331" fmla="*/ 2115204 w 5342334"/>
              <a:gd name="connsiteY7-332" fmla="*/ 5553206 h 5785910"/>
              <a:gd name="connsiteX8-333" fmla="*/ 1246460 w 5342334"/>
              <a:gd name="connsiteY8-334" fmla="*/ 5785910 h 5785910"/>
              <a:gd name="connsiteX9-335" fmla="*/ 0 w 5342334"/>
              <a:gd name="connsiteY9-336" fmla="*/ 3148605 h 5785910"/>
              <a:gd name="connsiteX10-337" fmla="*/ 1262428 w 5342334"/>
              <a:gd name="connsiteY10-338" fmla="*/ 2938106 h 5785910"/>
              <a:gd name="connsiteX11-339" fmla="*/ 1354605 w 5342334"/>
              <a:gd name="connsiteY11-340" fmla="*/ 2912708 h 5785910"/>
              <a:gd name="connsiteX12-341" fmla="*/ 3380735 w 5342334"/>
              <a:gd name="connsiteY12-342" fmla="*/ 118 h 5785910"/>
              <a:gd name="connsiteX13-343" fmla="*/ 3863622 w 5342334"/>
              <a:gd name="connsiteY13-344" fmla="*/ 912639 h 5785910"/>
              <a:gd name="connsiteX14-345" fmla="*/ 3674765 w 5342334"/>
              <a:gd name="connsiteY14-346" fmla="*/ 2045786 h 5785910"/>
              <a:gd name="connsiteX15-347" fmla="*/ 4585837 w 5342334"/>
              <a:gd name="connsiteY15-348" fmla="*/ 2046833 h 5785910"/>
              <a:gd name="connsiteX16-349" fmla="*/ 4775401 w 5342334"/>
              <a:gd name="connsiteY16-350" fmla="*/ 2003486 h 5785910"/>
              <a:gd name="connsiteX17-351" fmla="*/ 5203724 w 5342334"/>
              <a:gd name="connsiteY17-352" fmla="*/ 2381935 h 5785910"/>
              <a:gd name="connsiteX18-353" fmla="*/ 4980124 w 5342334"/>
              <a:gd name="connsiteY18-354" fmla="*/ 2705696 h 5785910"/>
              <a:gd name="connsiteX19-355" fmla="*/ 5342334 w 5342334"/>
              <a:gd name="connsiteY19-356" fmla="*/ 3258997 h 5785910"/>
              <a:gd name="connsiteX20-357" fmla="*/ 5107100 w 5342334"/>
              <a:gd name="connsiteY20-358" fmla="*/ 3754493 h 5785910"/>
              <a:gd name="connsiteX21-359" fmla="*/ 5342334 w 5342334"/>
              <a:gd name="connsiteY21-360" fmla="*/ 4140580 h 5785910"/>
              <a:gd name="connsiteX22-361" fmla="*/ 4844706 w 5342334"/>
              <a:gd name="connsiteY22-362" fmla="*/ 4606676 h 5785910"/>
              <a:gd name="connsiteX23-363" fmla="*/ 4790537 w 5342334"/>
              <a:gd name="connsiteY23-364" fmla="*/ 4596433 h 5785910"/>
              <a:gd name="connsiteX24-365" fmla="*/ 4802287 w 5342334"/>
              <a:gd name="connsiteY24-366" fmla="*/ 4606672 h 5785910"/>
              <a:gd name="connsiteX25-367" fmla="*/ 5191248 w 5342334"/>
              <a:gd name="connsiteY25-368" fmla="*/ 4997228 h 5785910"/>
              <a:gd name="connsiteX26-369" fmla="*/ 4866278 w 5342334"/>
              <a:gd name="connsiteY26-370" fmla="*/ 5435572 h 5785910"/>
              <a:gd name="connsiteX27-371" fmla="*/ 4581456 w 5342334"/>
              <a:gd name="connsiteY27-372" fmla="*/ 5443059 h 5785910"/>
              <a:gd name="connsiteX28-373" fmla="*/ 4593578 w 5342334"/>
              <a:gd name="connsiteY28-374" fmla="*/ 5444848 h 5785910"/>
              <a:gd name="connsiteX29-375" fmla="*/ 4581281 w 5342334"/>
              <a:gd name="connsiteY29-376" fmla="*/ 5445228 h 5785910"/>
              <a:gd name="connsiteX30-377" fmla="*/ 2168410 w 5342334"/>
              <a:gd name="connsiteY30-378" fmla="*/ 5525146 h 5785910"/>
              <a:gd name="connsiteX31-379" fmla="*/ 1445968 w 5342334"/>
              <a:gd name="connsiteY31-380" fmla="*/ 3310386 h 5785910"/>
              <a:gd name="connsiteX32-381" fmla="*/ 1441770 w 5342334"/>
              <a:gd name="connsiteY32-382" fmla="*/ 2943473 h 5785910"/>
              <a:gd name="connsiteX33-383" fmla="*/ 1514723 w 5342334"/>
              <a:gd name="connsiteY33-384" fmla="*/ 2929703 h 5785910"/>
              <a:gd name="connsiteX34-385" fmla="*/ 1975047 w 5342334"/>
              <a:gd name="connsiteY34-386" fmla="*/ 2725675 h 5785910"/>
              <a:gd name="connsiteX35-387" fmla="*/ 2654934 w 5342334"/>
              <a:gd name="connsiteY35-388" fmla="*/ 1630299 h 5785910"/>
              <a:gd name="connsiteX36-389" fmla="*/ 3108192 w 5342334"/>
              <a:gd name="connsiteY36-390" fmla="*/ 686009 h 5785910"/>
              <a:gd name="connsiteX37-391" fmla="*/ 3334821 w 5342334"/>
              <a:gd name="connsiteY37-392" fmla="*/ 6121 h 5785910"/>
              <a:gd name="connsiteX38-393" fmla="*/ 3380735 w 5342334"/>
              <a:gd name="connsiteY38-394" fmla="*/ 118 h 5785910"/>
              <a:gd name="connsiteX0-395" fmla="*/ 1438934 w 5342334"/>
              <a:gd name="connsiteY0-396" fmla="*/ 2944008 h 5785910"/>
              <a:gd name="connsiteX1-397" fmla="*/ 1441770 w 5342334"/>
              <a:gd name="connsiteY1-398" fmla="*/ 2943473 h 5785910"/>
              <a:gd name="connsiteX2-399" fmla="*/ 1438934 w 5342334"/>
              <a:gd name="connsiteY2-400" fmla="*/ 2944008 h 5785910"/>
              <a:gd name="connsiteX3-401" fmla="*/ 1354605 w 5342334"/>
              <a:gd name="connsiteY3-402" fmla="*/ 2912708 h 5785910"/>
              <a:gd name="connsiteX4-403" fmla="*/ 1428080 w 5342334"/>
              <a:gd name="connsiteY4-404" fmla="*/ 2945087 h 5785910"/>
              <a:gd name="connsiteX5-405" fmla="*/ 1431050 w 5342334"/>
              <a:gd name="connsiteY5-406" fmla="*/ 3320849 h 5785910"/>
              <a:gd name="connsiteX6-407" fmla="*/ 2146318 w 5342334"/>
              <a:gd name="connsiteY6-408" fmla="*/ 5548257 h 5785910"/>
              <a:gd name="connsiteX7-409" fmla="*/ 2115204 w 5342334"/>
              <a:gd name="connsiteY7-410" fmla="*/ 5553206 h 5785910"/>
              <a:gd name="connsiteX8-411" fmla="*/ 1246460 w 5342334"/>
              <a:gd name="connsiteY8-412" fmla="*/ 5785910 h 5785910"/>
              <a:gd name="connsiteX9-413" fmla="*/ 0 w 5342334"/>
              <a:gd name="connsiteY9-414" fmla="*/ 3148605 h 5785910"/>
              <a:gd name="connsiteX10-415" fmla="*/ 1262428 w 5342334"/>
              <a:gd name="connsiteY10-416" fmla="*/ 2938106 h 5785910"/>
              <a:gd name="connsiteX11-417" fmla="*/ 1354605 w 5342334"/>
              <a:gd name="connsiteY11-418" fmla="*/ 2912708 h 5785910"/>
              <a:gd name="connsiteX12-419" fmla="*/ 3380735 w 5342334"/>
              <a:gd name="connsiteY12-420" fmla="*/ 118 h 5785910"/>
              <a:gd name="connsiteX13-421" fmla="*/ 3863622 w 5342334"/>
              <a:gd name="connsiteY13-422" fmla="*/ 912639 h 5785910"/>
              <a:gd name="connsiteX14-423" fmla="*/ 3674765 w 5342334"/>
              <a:gd name="connsiteY14-424" fmla="*/ 2045786 h 5785910"/>
              <a:gd name="connsiteX15-425" fmla="*/ 4585837 w 5342334"/>
              <a:gd name="connsiteY15-426" fmla="*/ 2046833 h 5785910"/>
              <a:gd name="connsiteX16-427" fmla="*/ 4775401 w 5342334"/>
              <a:gd name="connsiteY16-428" fmla="*/ 2003486 h 5785910"/>
              <a:gd name="connsiteX17-429" fmla="*/ 5203724 w 5342334"/>
              <a:gd name="connsiteY17-430" fmla="*/ 2381935 h 5785910"/>
              <a:gd name="connsiteX18-431" fmla="*/ 4980124 w 5342334"/>
              <a:gd name="connsiteY18-432" fmla="*/ 2705696 h 5785910"/>
              <a:gd name="connsiteX19-433" fmla="*/ 5342334 w 5342334"/>
              <a:gd name="connsiteY19-434" fmla="*/ 3258997 h 5785910"/>
              <a:gd name="connsiteX20-435" fmla="*/ 5107100 w 5342334"/>
              <a:gd name="connsiteY20-436" fmla="*/ 3754493 h 5785910"/>
              <a:gd name="connsiteX21-437" fmla="*/ 5342334 w 5342334"/>
              <a:gd name="connsiteY21-438" fmla="*/ 4140580 h 5785910"/>
              <a:gd name="connsiteX22-439" fmla="*/ 4844706 w 5342334"/>
              <a:gd name="connsiteY22-440" fmla="*/ 4606676 h 5785910"/>
              <a:gd name="connsiteX23-441" fmla="*/ 4790537 w 5342334"/>
              <a:gd name="connsiteY23-442" fmla="*/ 4596433 h 5785910"/>
              <a:gd name="connsiteX24-443" fmla="*/ 4802287 w 5342334"/>
              <a:gd name="connsiteY24-444" fmla="*/ 4606672 h 5785910"/>
              <a:gd name="connsiteX25-445" fmla="*/ 5191248 w 5342334"/>
              <a:gd name="connsiteY25-446" fmla="*/ 4997228 h 5785910"/>
              <a:gd name="connsiteX26-447" fmla="*/ 4866278 w 5342334"/>
              <a:gd name="connsiteY26-448" fmla="*/ 5435572 h 5785910"/>
              <a:gd name="connsiteX27-449" fmla="*/ 4581456 w 5342334"/>
              <a:gd name="connsiteY27-450" fmla="*/ 5443059 h 5785910"/>
              <a:gd name="connsiteX28-451" fmla="*/ 4593578 w 5342334"/>
              <a:gd name="connsiteY28-452" fmla="*/ 5444848 h 5785910"/>
              <a:gd name="connsiteX29-453" fmla="*/ 4581281 w 5342334"/>
              <a:gd name="connsiteY29-454" fmla="*/ 5445228 h 5785910"/>
              <a:gd name="connsiteX30-455" fmla="*/ 2168410 w 5342334"/>
              <a:gd name="connsiteY30-456" fmla="*/ 5525146 h 5785910"/>
              <a:gd name="connsiteX31-457" fmla="*/ 1445968 w 5342334"/>
              <a:gd name="connsiteY31-458" fmla="*/ 3310386 h 5785910"/>
              <a:gd name="connsiteX32-459" fmla="*/ 1441770 w 5342334"/>
              <a:gd name="connsiteY32-460" fmla="*/ 2943473 h 5785910"/>
              <a:gd name="connsiteX33-461" fmla="*/ 1514723 w 5342334"/>
              <a:gd name="connsiteY33-462" fmla="*/ 2929703 h 5785910"/>
              <a:gd name="connsiteX34-463" fmla="*/ 1975047 w 5342334"/>
              <a:gd name="connsiteY34-464" fmla="*/ 2725675 h 5785910"/>
              <a:gd name="connsiteX35-465" fmla="*/ 2654934 w 5342334"/>
              <a:gd name="connsiteY35-466" fmla="*/ 1630299 h 5785910"/>
              <a:gd name="connsiteX36-467" fmla="*/ 3108192 w 5342334"/>
              <a:gd name="connsiteY36-468" fmla="*/ 686009 h 5785910"/>
              <a:gd name="connsiteX37-469" fmla="*/ 3334821 w 5342334"/>
              <a:gd name="connsiteY37-470" fmla="*/ 6121 h 5785910"/>
              <a:gd name="connsiteX38-471" fmla="*/ 3380735 w 5342334"/>
              <a:gd name="connsiteY38-472" fmla="*/ 118 h 5785910"/>
              <a:gd name="connsiteX0-473" fmla="*/ 1438934 w 5342334"/>
              <a:gd name="connsiteY0-474" fmla="*/ 2944008 h 5785910"/>
              <a:gd name="connsiteX1-475" fmla="*/ 1441770 w 5342334"/>
              <a:gd name="connsiteY1-476" fmla="*/ 2943473 h 5785910"/>
              <a:gd name="connsiteX2-477" fmla="*/ 1438934 w 5342334"/>
              <a:gd name="connsiteY2-478" fmla="*/ 2944008 h 5785910"/>
              <a:gd name="connsiteX3-479" fmla="*/ 1354605 w 5342334"/>
              <a:gd name="connsiteY3-480" fmla="*/ 2912708 h 5785910"/>
              <a:gd name="connsiteX4-481" fmla="*/ 1428080 w 5342334"/>
              <a:gd name="connsiteY4-482" fmla="*/ 2945087 h 5785910"/>
              <a:gd name="connsiteX5-483" fmla="*/ 1431050 w 5342334"/>
              <a:gd name="connsiteY5-484" fmla="*/ 3320849 h 5785910"/>
              <a:gd name="connsiteX6-485" fmla="*/ 2146318 w 5342334"/>
              <a:gd name="connsiteY6-486" fmla="*/ 5548257 h 5785910"/>
              <a:gd name="connsiteX7-487" fmla="*/ 2115204 w 5342334"/>
              <a:gd name="connsiteY7-488" fmla="*/ 5553206 h 5785910"/>
              <a:gd name="connsiteX8-489" fmla="*/ 1246460 w 5342334"/>
              <a:gd name="connsiteY8-490" fmla="*/ 5785910 h 5785910"/>
              <a:gd name="connsiteX9-491" fmla="*/ 0 w 5342334"/>
              <a:gd name="connsiteY9-492" fmla="*/ 3148605 h 5785910"/>
              <a:gd name="connsiteX10-493" fmla="*/ 1262428 w 5342334"/>
              <a:gd name="connsiteY10-494" fmla="*/ 2938106 h 5785910"/>
              <a:gd name="connsiteX11-495" fmla="*/ 1354605 w 5342334"/>
              <a:gd name="connsiteY11-496" fmla="*/ 2912708 h 5785910"/>
              <a:gd name="connsiteX12-497" fmla="*/ 3380735 w 5342334"/>
              <a:gd name="connsiteY12-498" fmla="*/ 118 h 5785910"/>
              <a:gd name="connsiteX13-499" fmla="*/ 3863622 w 5342334"/>
              <a:gd name="connsiteY13-500" fmla="*/ 912639 h 5785910"/>
              <a:gd name="connsiteX14-501" fmla="*/ 3674765 w 5342334"/>
              <a:gd name="connsiteY14-502" fmla="*/ 2045786 h 5785910"/>
              <a:gd name="connsiteX15-503" fmla="*/ 4585837 w 5342334"/>
              <a:gd name="connsiteY15-504" fmla="*/ 2046833 h 5785910"/>
              <a:gd name="connsiteX16-505" fmla="*/ 4775401 w 5342334"/>
              <a:gd name="connsiteY16-506" fmla="*/ 2003486 h 5785910"/>
              <a:gd name="connsiteX17-507" fmla="*/ 5203724 w 5342334"/>
              <a:gd name="connsiteY17-508" fmla="*/ 2381935 h 5785910"/>
              <a:gd name="connsiteX18-509" fmla="*/ 4980124 w 5342334"/>
              <a:gd name="connsiteY18-510" fmla="*/ 2705696 h 5785910"/>
              <a:gd name="connsiteX19-511" fmla="*/ 5342334 w 5342334"/>
              <a:gd name="connsiteY19-512" fmla="*/ 3258997 h 5785910"/>
              <a:gd name="connsiteX20-513" fmla="*/ 5107100 w 5342334"/>
              <a:gd name="connsiteY20-514" fmla="*/ 3754493 h 5785910"/>
              <a:gd name="connsiteX21-515" fmla="*/ 5342334 w 5342334"/>
              <a:gd name="connsiteY21-516" fmla="*/ 4140580 h 5785910"/>
              <a:gd name="connsiteX22-517" fmla="*/ 4844706 w 5342334"/>
              <a:gd name="connsiteY22-518" fmla="*/ 4606676 h 5785910"/>
              <a:gd name="connsiteX23-519" fmla="*/ 4790537 w 5342334"/>
              <a:gd name="connsiteY23-520" fmla="*/ 4596433 h 5785910"/>
              <a:gd name="connsiteX24-521" fmla="*/ 4802287 w 5342334"/>
              <a:gd name="connsiteY24-522" fmla="*/ 4606672 h 5785910"/>
              <a:gd name="connsiteX25-523" fmla="*/ 5191248 w 5342334"/>
              <a:gd name="connsiteY25-524" fmla="*/ 4997228 h 5785910"/>
              <a:gd name="connsiteX26-525" fmla="*/ 4866278 w 5342334"/>
              <a:gd name="connsiteY26-526" fmla="*/ 5435572 h 5785910"/>
              <a:gd name="connsiteX27-527" fmla="*/ 4581456 w 5342334"/>
              <a:gd name="connsiteY27-528" fmla="*/ 5443059 h 5785910"/>
              <a:gd name="connsiteX28-529" fmla="*/ 4593578 w 5342334"/>
              <a:gd name="connsiteY28-530" fmla="*/ 5444848 h 5785910"/>
              <a:gd name="connsiteX29-531" fmla="*/ 4581281 w 5342334"/>
              <a:gd name="connsiteY29-532" fmla="*/ 5445228 h 5785910"/>
              <a:gd name="connsiteX30-533" fmla="*/ 2168410 w 5342334"/>
              <a:gd name="connsiteY30-534" fmla="*/ 5525146 h 5785910"/>
              <a:gd name="connsiteX31-535" fmla="*/ 1445968 w 5342334"/>
              <a:gd name="connsiteY31-536" fmla="*/ 3310386 h 5785910"/>
              <a:gd name="connsiteX32-537" fmla="*/ 1441770 w 5342334"/>
              <a:gd name="connsiteY32-538" fmla="*/ 2943473 h 5785910"/>
              <a:gd name="connsiteX33-539" fmla="*/ 1514723 w 5342334"/>
              <a:gd name="connsiteY33-540" fmla="*/ 2929703 h 5785910"/>
              <a:gd name="connsiteX34-541" fmla="*/ 1975047 w 5342334"/>
              <a:gd name="connsiteY34-542" fmla="*/ 2725675 h 5785910"/>
              <a:gd name="connsiteX35-543" fmla="*/ 2654934 w 5342334"/>
              <a:gd name="connsiteY35-544" fmla="*/ 1630299 h 5785910"/>
              <a:gd name="connsiteX36-545" fmla="*/ 3108192 w 5342334"/>
              <a:gd name="connsiteY36-546" fmla="*/ 686009 h 5785910"/>
              <a:gd name="connsiteX37-547" fmla="*/ 3334821 w 5342334"/>
              <a:gd name="connsiteY37-548" fmla="*/ 6121 h 5785910"/>
              <a:gd name="connsiteX38-549" fmla="*/ 3380735 w 5342334"/>
              <a:gd name="connsiteY38-550" fmla="*/ 118 h 5785910"/>
              <a:gd name="connsiteX0-551" fmla="*/ 1438934 w 5342334"/>
              <a:gd name="connsiteY0-552" fmla="*/ 2944008 h 5785910"/>
              <a:gd name="connsiteX1-553" fmla="*/ 1441770 w 5342334"/>
              <a:gd name="connsiteY1-554" fmla="*/ 2943473 h 5785910"/>
              <a:gd name="connsiteX2-555" fmla="*/ 1438934 w 5342334"/>
              <a:gd name="connsiteY2-556" fmla="*/ 2944008 h 5785910"/>
              <a:gd name="connsiteX3-557" fmla="*/ 1354605 w 5342334"/>
              <a:gd name="connsiteY3-558" fmla="*/ 2912708 h 5785910"/>
              <a:gd name="connsiteX4-559" fmla="*/ 1428080 w 5342334"/>
              <a:gd name="connsiteY4-560" fmla="*/ 2945087 h 5785910"/>
              <a:gd name="connsiteX5-561" fmla="*/ 1423906 w 5342334"/>
              <a:gd name="connsiteY5-562" fmla="*/ 3323230 h 5785910"/>
              <a:gd name="connsiteX6-563" fmla="*/ 2146318 w 5342334"/>
              <a:gd name="connsiteY6-564" fmla="*/ 5548257 h 5785910"/>
              <a:gd name="connsiteX7-565" fmla="*/ 2115204 w 5342334"/>
              <a:gd name="connsiteY7-566" fmla="*/ 5553206 h 5785910"/>
              <a:gd name="connsiteX8-567" fmla="*/ 1246460 w 5342334"/>
              <a:gd name="connsiteY8-568" fmla="*/ 5785910 h 5785910"/>
              <a:gd name="connsiteX9-569" fmla="*/ 0 w 5342334"/>
              <a:gd name="connsiteY9-570" fmla="*/ 3148605 h 5785910"/>
              <a:gd name="connsiteX10-571" fmla="*/ 1262428 w 5342334"/>
              <a:gd name="connsiteY10-572" fmla="*/ 2938106 h 5785910"/>
              <a:gd name="connsiteX11-573" fmla="*/ 1354605 w 5342334"/>
              <a:gd name="connsiteY11-574" fmla="*/ 2912708 h 5785910"/>
              <a:gd name="connsiteX12-575" fmla="*/ 3380735 w 5342334"/>
              <a:gd name="connsiteY12-576" fmla="*/ 118 h 5785910"/>
              <a:gd name="connsiteX13-577" fmla="*/ 3863622 w 5342334"/>
              <a:gd name="connsiteY13-578" fmla="*/ 912639 h 5785910"/>
              <a:gd name="connsiteX14-579" fmla="*/ 3674765 w 5342334"/>
              <a:gd name="connsiteY14-580" fmla="*/ 2045786 h 5785910"/>
              <a:gd name="connsiteX15-581" fmla="*/ 4585837 w 5342334"/>
              <a:gd name="connsiteY15-582" fmla="*/ 2046833 h 5785910"/>
              <a:gd name="connsiteX16-583" fmla="*/ 4775401 w 5342334"/>
              <a:gd name="connsiteY16-584" fmla="*/ 2003486 h 5785910"/>
              <a:gd name="connsiteX17-585" fmla="*/ 5203724 w 5342334"/>
              <a:gd name="connsiteY17-586" fmla="*/ 2381935 h 5785910"/>
              <a:gd name="connsiteX18-587" fmla="*/ 4980124 w 5342334"/>
              <a:gd name="connsiteY18-588" fmla="*/ 2705696 h 5785910"/>
              <a:gd name="connsiteX19-589" fmla="*/ 5342334 w 5342334"/>
              <a:gd name="connsiteY19-590" fmla="*/ 3258997 h 5785910"/>
              <a:gd name="connsiteX20-591" fmla="*/ 5107100 w 5342334"/>
              <a:gd name="connsiteY20-592" fmla="*/ 3754493 h 5785910"/>
              <a:gd name="connsiteX21-593" fmla="*/ 5342334 w 5342334"/>
              <a:gd name="connsiteY21-594" fmla="*/ 4140580 h 5785910"/>
              <a:gd name="connsiteX22-595" fmla="*/ 4844706 w 5342334"/>
              <a:gd name="connsiteY22-596" fmla="*/ 4606676 h 5785910"/>
              <a:gd name="connsiteX23-597" fmla="*/ 4790537 w 5342334"/>
              <a:gd name="connsiteY23-598" fmla="*/ 4596433 h 5785910"/>
              <a:gd name="connsiteX24-599" fmla="*/ 4802287 w 5342334"/>
              <a:gd name="connsiteY24-600" fmla="*/ 4606672 h 5785910"/>
              <a:gd name="connsiteX25-601" fmla="*/ 5191248 w 5342334"/>
              <a:gd name="connsiteY25-602" fmla="*/ 4997228 h 5785910"/>
              <a:gd name="connsiteX26-603" fmla="*/ 4866278 w 5342334"/>
              <a:gd name="connsiteY26-604" fmla="*/ 5435572 h 5785910"/>
              <a:gd name="connsiteX27-605" fmla="*/ 4581456 w 5342334"/>
              <a:gd name="connsiteY27-606" fmla="*/ 5443059 h 5785910"/>
              <a:gd name="connsiteX28-607" fmla="*/ 4593578 w 5342334"/>
              <a:gd name="connsiteY28-608" fmla="*/ 5444848 h 5785910"/>
              <a:gd name="connsiteX29-609" fmla="*/ 4581281 w 5342334"/>
              <a:gd name="connsiteY29-610" fmla="*/ 5445228 h 5785910"/>
              <a:gd name="connsiteX30-611" fmla="*/ 2168410 w 5342334"/>
              <a:gd name="connsiteY30-612" fmla="*/ 5525146 h 5785910"/>
              <a:gd name="connsiteX31-613" fmla="*/ 1445968 w 5342334"/>
              <a:gd name="connsiteY31-614" fmla="*/ 3310386 h 5785910"/>
              <a:gd name="connsiteX32-615" fmla="*/ 1441770 w 5342334"/>
              <a:gd name="connsiteY32-616" fmla="*/ 2943473 h 5785910"/>
              <a:gd name="connsiteX33-617" fmla="*/ 1514723 w 5342334"/>
              <a:gd name="connsiteY33-618" fmla="*/ 2929703 h 5785910"/>
              <a:gd name="connsiteX34-619" fmla="*/ 1975047 w 5342334"/>
              <a:gd name="connsiteY34-620" fmla="*/ 2725675 h 5785910"/>
              <a:gd name="connsiteX35-621" fmla="*/ 2654934 w 5342334"/>
              <a:gd name="connsiteY35-622" fmla="*/ 1630299 h 5785910"/>
              <a:gd name="connsiteX36-623" fmla="*/ 3108192 w 5342334"/>
              <a:gd name="connsiteY36-624" fmla="*/ 686009 h 5785910"/>
              <a:gd name="connsiteX37-625" fmla="*/ 3334821 w 5342334"/>
              <a:gd name="connsiteY37-626" fmla="*/ 6121 h 5785910"/>
              <a:gd name="connsiteX38-627" fmla="*/ 3380735 w 5342334"/>
              <a:gd name="connsiteY38-628" fmla="*/ 118 h 5785910"/>
              <a:gd name="connsiteX0-629" fmla="*/ 1438934 w 5342334"/>
              <a:gd name="connsiteY0-630" fmla="*/ 2944008 h 5785910"/>
              <a:gd name="connsiteX1-631" fmla="*/ 1441770 w 5342334"/>
              <a:gd name="connsiteY1-632" fmla="*/ 2943473 h 5785910"/>
              <a:gd name="connsiteX2-633" fmla="*/ 1438934 w 5342334"/>
              <a:gd name="connsiteY2-634" fmla="*/ 2944008 h 5785910"/>
              <a:gd name="connsiteX3-635" fmla="*/ 1354605 w 5342334"/>
              <a:gd name="connsiteY3-636" fmla="*/ 2912708 h 5785910"/>
              <a:gd name="connsiteX4-637" fmla="*/ 1423317 w 5342334"/>
              <a:gd name="connsiteY4-638" fmla="*/ 2947468 h 5785910"/>
              <a:gd name="connsiteX5-639" fmla="*/ 1423906 w 5342334"/>
              <a:gd name="connsiteY5-640" fmla="*/ 3323230 h 5785910"/>
              <a:gd name="connsiteX6-641" fmla="*/ 2146318 w 5342334"/>
              <a:gd name="connsiteY6-642" fmla="*/ 5548257 h 5785910"/>
              <a:gd name="connsiteX7-643" fmla="*/ 2115204 w 5342334"/>
              <a:gd name="connsiteY7-644" fmla="*/ 5553206 h 5785910"/>
              <a:gd name="connsiteX8-645" fmla="*/ 1246460 w 5342334"/>
              <a:gd name="connsiteY8-646" fmla="*/ 5785910 h 5785910"/>
              <a:gd name="connsiteX9-647" fmla="*/ 0 w 5342334"/>
              <a:gd name="connsiteY9-648" fmla="*/ 3148605 h 5785910"/>
              <a:gd name="connsiteX10-649" fmla="*/ 1262428 w 5342334"/>
              <a:gd name="connsiteY10-650" fmla="*/ 2938106 h 5785910"/>
              <a:gd name="connsiteX11-651" fmla="*/ 1354605 w 5342334"/>
              <a:gd name="connsiteY11-652" fmla="*/ 2912708 h 5785910"/>
              <a:gd name="connsiteX12-653" fmla="*/ 3380735 w 5342334"/>
              <a:gd name="connsiteY12-654" fmla="*/ 118 h 5785910"/>
              <a:gd name="connsiteX13-655" fmla="*/ 3863622 w 5342334"/>
              <a:gd name="connsiteY13-656" fmla="*/ 912639 h 5785910"/>
              <a:gd name="connsiteX14-657" fmla="*/ 3674765 w 5342334"/>
              <a:gd name="connsiteY14-658" fmla="*/ 2045786 h 5785910"/>
              <a:gd name="connsiteX15-659" fmla="*/ 4585837 w 5342334"/>
              <a:gd name="connsiteY15-660" fmla="*/ 2046833 h 5785910"/>
              <a:gd name="connsiteX16-661" fmla="*/ 4775401 w 5342334"/>
              <a:gd name="connsiteY16-662" fmla="*/ 2003486 h 5785910"/>
              <a:gd name="connsiteX17-663" fmla="*/ 5203724 w 5342334"/>
              <a:gd name="connsiteY17-664" fmla="*/ 2381935 h 5785910"/>
              <a:gd name="connsiteX18-665" fmla="*/ 4980124 w 5342334"/>
              <a:gd name="connsiteY18-666" fmla="*/ 2705696 h 5785910"/>
              <a:gd name="connsiteX19-667" fmla="*/ 5342334 w 5342334"/>
              <a:gd name="connsiteY19-668" fmla="*/ 3258997 h 5785910"/>
              <a:gd name="connsiteX20-669" fmla="*/ 5107100 w 5342334"/>
              <a:gd name="connsiteY20-670" fmla="*/ 3754493 h 5785910"/>
              <a:gd name="connsiteX21-671" fmla="*/ 5342334 w 5342334"/>
              <a:gd name="connsiteY21-672" fmla="*/ 4140580 h 5785910"/>
              <a:gd name="connsiteX22-673" fmla="*/ 4844706 w 5342334"/>
              <a:gd name="connsiteY22-674" fmla="*/ 4606676 h 5785910"/>
              <a:gd name="connsiteX23-675" fmla="*/ 4790537 w 5342334"/>
              <a:gd name="connsiteY23-676" fmla="*/ 4596433 h 5785910"/>
              <a:gd name="connsiteX24-677" fmla="*/ 4802287 w 5342334"/>
              <a:gd name="connsiteY24-678" fmla="*/ 4606672 h 5785910"/>
              <a:gd name="connsiteX25-679" fmla="*/ 5191248 w 5342334"/>
              <a:gd name="connsiteY25-680" fmla="*/ 4997228 h 5785910"/>
              <a:gd name="connsiteX26-681" fmla="*/ 4866278 w 5342334"/>
              <a:gd name="connsiteY26-682" fmla="*/ 5435572 h 5785910"/>
              <a:gd name="connsiteX27-683" fmla="*/ 4581456 w 5342334"/>
              <a:gd name="connsiteY27-684" fmla="*/ 5443059 h 5785910"/>
              <a:gd name="connsiteX28-685" fmla="*/ 4593578 w 5342334"/>
              <a:gd name="connsiteY28-686" fmla="*/ 5444848 h 5785910"/>
              <a:gd name="connsiteX29-687" fmla="*/ 4581281 w 5342334"/>
              <a:gd name="connsiteY29-688" fmla="*/ 5445228 h 5785910"/>
              <a:gd name="connsiteX30-689" fmla="*/ 2168410 w 5342334"/>
              <a:gd name="connsiteY30-690" fmla="*/ 5525146 h 5785910"/>
              <a:gd name="connsiteX31-691" fmla="*/ 1445968 w 5342334"/>
              <a:gd name="connsiteY31-692" fmla="*/ 3310386 h 5785910"/>
              <a:gd name="connsiteX32-693" fmla="*/ 1441770 w 5342334"/>
              <a:gd name="connsiteY32-694" fmla="*/ 2943473 h 5785910"/>
              <a:gd name="connsiteX33-695" fmla="*/ 1514723 w 5342334"/>
              <a:gd name="connsiteY33-696" fmla="*/ 2929703 h 5785910"/>
              <a:gd name="connsiteX34-697" fmla="*/ 1975047 w 5342334"/>
              <a:gd name="connsiteY34-698" fmla="*/ 2725675 h 5785910"/>
              <a:gd name="connsiteX35-699" fmla="*/ 2654934 w 5342334"/>
              <a:gd name="connsiteY35-700" fmla="*/ 1630299 h 5785910"/>
              <a:gd name="connsiteX36-701" fmla="*/ 3108192 w 5342334"/>
              <a:gd name="connsiteY36-702" fmla="*/ 686009 h 5785910"/>
              <a:gd name="connsiteX37-703" fmla="*/ 3334821 w 5342334"/>
              <a:gd name="connsiteY37-704" fmla="*/ 6121 h 5785910"/>
              <a:gd name="connsiteX38-705" fmla="*/ 3380735 w 5342334"/>
              <a:gd name="connsiteY38-706" fmla="*/ 118 h 5785910"/>
              <a:gd name="connsiteX0-707" fmla="*/ 1438934 w 5342334"/>
              <a:gd name="connsiteY0-708" fmla="*/ 2944008 h 5785910"/>
              <a:gd name="connsiteX1-709" fmla="*/ 1441770 w 5342334"/>
              <a:gd name="connsiteY1-710" fmla="*/ 2943473 h 5785910"/>
              <a:gd name="connsiteX2-711" fmla="*/ 1438934 w 5342334"/>
              <a:gd name="connsiteY2-712" fmla="*/ 2944008 h 5785910"/>
              <a:gd name="connsiteX3-713" fmla="*/ 1354605 w 5342334"/>
              <a:gd name="connsiteY3-714" fmla="*/ 2912708 h 5785910"/>
              <a:gd name="connsiteX4-715" fmla="*/ 1423317 w 5342334"/>
              <a:gd name="connsiteY4-716" fmla="*/ 2947468 h 5785910"/>
              <a:gd name="connsiteX5-717" fmla="*/ 1423906 w 5342334"/>
              <a:gd name="connsiteY5-718" fmla="*/ 3323230 h 5785910"/>
              <a:gd name="connsiteX6-719" fmla="*/ 2146318 w 5342334"/>
              <a:gd name="connsiteY6-720" fmla="*/ 5548257 h 5785910"/>
              <a:gd name="connsiteX7-721" fmla="*/ 2115204 w 5342334"/>
              <a:gd name="connsiteY7-722" fmla="*/ 5553206 h 5785910"/>
              <a:gd name="connsiteX8-723" fmla="*/ 1246460 w 5342334"/>
              <a:gd name="connsiteY8-724" fmla="*/ 5785910 h 5785910"/>
              <a:gd name="connsiteX9-725" fmla="*/ 0 w 5342334"/>
              <a:gd name="connsiteY9-726" fmla="*/ 3148605 h 5785910"/>
              <a:gd name="connsiteX10-727" fmla="*/ 1262428 w 5342334"/>
              <a:gd name="connsiteY10-728" fmla="*/ 2938106 h 5785910"/>
              <a:gd name="connsiteX11-729" fmla="*/ 1354605 w 5342334"/>
              <a:gd name="connsiteY11-730" fmla="*/ 2912708 h 5785910"/>
              <a:gd name="connsiteX12-731" fmla="*/ 3380735 w 5342334"/>
              <a:gd name="connsiteY12-732" fmla="*/ 118 h 5785910"/>
              <a:gd name="connsiteX13-733" fmla="*/ 3863622 w 5342334"/>
              <a:gd name="connsiteY13-734" fmla="*/ 912639 h 5785910"/>
              <a:gd name="connsiteX14-735" fmla="*/ 3674765 w 5342334"/>
              <a:gd name="connsiteY14-736" fmla="*/ 2045786 h 5785910"/>
              <a:gd name="connsiteX15-737" fmla="*/ 4585837 w 5342334"/>
              <a:gd name="connsiteY15-738" fmla="*/ 2046833 h 5785910"/>
              <a:gd name="connsiteX16-739" fmla="*/ 4775401 w 5342334"/>
              <a:gd name="connsiteY16-740" fmla="*/ 2003486 h 5785910"/>
              <a:gd name="connsiteX17-741" fmla="*/ 5203724 w 5342334"/>
              <a:gd name="connsiteY17-742" fmla="*/ 2381935 h 5785910"/>
              <a:gd name="connsiteX18-743" fmla="*/ 4980124 w 5342334"/>
              <a:gd name="connsiteY18-744" fmla="*/ 2705696 h 5785910"/>
              <a:gd name="connsiteX19-745" fmla="*/ 5342334 w 5342334"/>
              <a:gd name="connsiteY19-746" fmla="*/ 3258997 h 5785910"/>
              <a:gd name="connsiteX20-747" fmla="*/ 5107100 w 5342334"/>
              <a:gd name="connsiteY20-748" fmla="*/ 3754493 h 5785910"/>
              <a:gd name="connsiteX21-749" fmla="*/ 5342334 w 5342334"/>
              <a:gd name="connsiteY21-750" fmla="*/ 4140580 h 5785910"/>
              <a:gd name="connsiteX22-751" fmla="*/ 4844706 w 5342334"/>
              <a:gd name="connsiteY22-752" fmla="*/ 4606676 h 5785910"/>
              <a:gd name="connsiteX23-753" fmla="*/ 4790537 w 5342334"/>
              <a:gd name="connsiteY23-754" fmla="*/ 4596433 h 5785910"/>
              <a:gd name="connsiteX24-755" fmla="*/ 4802287 w 5342334"/>
              <a:gd name="connsiteY24-756" fmla="*/ 4606672 h 5785910"/>
              <a:gd name="connsiteX25-757" fmla="*/ 5191248 w 5342334"/>
              <a:gd name="connsiteY25-758" fmla="*/ 4997228 h 5785910"/>
              <a:gd name="connsiteX26-759" fmla="*/ 4866278 w 5342334"/>
              <a:gd name="connsiteY26-760" fmla="*/ 5435572 h 5785910"/>
              <a:gd name="connsiteX27-761" fmla="*/ 4581456 w 5342334"/>
              <a:gd name="connsiteY27-762" fmla="*/ 5443059 h 5785910"/>
              <a:gd name="connsiteX28-763" fmla="*/ 4593578 w 5342334"/>
              <a:gd name="connsiteY28-764" fmla="*/ 5444848 h 5785910"/>
              <a:gd name="connsiteX29-765" fmla="*/ 4581281 w 5342334"/>
              <a:gd name="connsiteY29-766" fmla="*/ 5445228 h 5785910"/>
              <a:gd name="connsiteX30-767" fmla="*/ 2168410 w 5342334"/>
              <a:gd name="connsiteY30-768" fmla="*/ 5525146 h 5785910"/>
              <a:gd name="connsiteX31-769" fmla="*/ 1445968 w 5342334"/>
              <a:gd name="connsiteY31-770" fmla="*/ 3310386 h 5785910"/>
              <a:gd name="connsiteX32-771" fmla="*/ 1441770 w 5342334"/>
              <a:gd name="connsiteY32-772" fmla="*/ 2943473 h 5785910"/>
              <a:gd name="connsiteX33-773" fmla="*/ 1514723 w 5342334"/>
              <a:gd name="connsiteY33-774" fmla="*/ 2929703 h 5785910"/>
              <a:gd name="connsiteX34-775" fmla="*/ 1975047 w 5342334"/>
              <a:gd name="connsiteY34-776" fmla="*/ 2725675 h 5785910"/>
              <a:gd name="connsiteX35-777" fmla="*/ 2654934 w 5342334"/>
              <a:gd name="connsiteY35-778" fmla="*/ 1630299 h 5785910"/>
              <a:gd name="connsiteX36-779" fmla="*/ 3108192 w 5342334"/>
              <a:gd name="connsiteY36-780" fmla="*/ 686009 h 5785910"/>
              <a:gd name="connsiteX37-781" fmla="*/ 3334821 w 5342334"/>
              <a:gd name="connsiteY37-782" fmla="*/ 6121 h 5785910"/>
              <a:gd name="connsiteX38-783" fmla="*/ 3380735 w 5342334"/>
              <a:gd name="connsiteY38-784" fmla="*/ 118 h 5785910"/>
              <a:gd name="connsiteX0-785" fmla="*/ 1438934 w 5342334"/>
              <a:gd name="connsiteY0-786" fmla="*/ 2944008 h 5785910"/>
              <a:gd name="connsiteX1-787" fmla="*/ 1441770 w 5342334"/>
              <a:gd name="connsiteY1-788" fmla="*/ 2943473 h 5785910"/>
              <a:gd name="connsiteX2-789" fmla="*/ 1438934 w 5342334"/>
              <a:gd name="connsiteY2-790" fmla="*/ 2944008 h 5785910"/>
              <a:gd name="connsiteX3-791" fmla="*/ 1354605 w 5342334"/>
              <a:gd name="connsiteY3-792" fmla="*/ 2912708 h 5785910"/>
              <a:gd name="connsiteX4-793" fmla="*/ 1423317 w 5342334"/>
              <a:gd name="connsiteY4-794" fmla="*/ 2947468 h 5785910"/>
              <a:gd name="connsiteX5-795" fmla="*/ 1423906 w 5342334"/>
              <a:gd name="connsiteY5-796" fmla="*/ 3323230 h 5785910"/>
              <a:gd name="connsiteX6-797" fmla="*/ 2146318 w 5342334"/>
              <a:gd name="connsiteY6-798" fmla="*/ 5548257 h 5785910"/>
              <a:gd name="connsiteX7-799" fmla="*/ 2115204 w 5342334"/>
              <a:gd name="connsiteY7-800" fmla="*/ 5553206 h 5785910"/>
              <a:gd name="connsiteX8-801" fmla="*/ 1246460 w 5342334"/>
              <a:gd name="connsiteY8-802" fmla="*/ 5785910 h 5785910"/>
              <a:gd name="connsiteX9-803" fmla="*/ 0 w 5342334"/>
              <a:gd name="connsiteY9-804" fmla="*/ 3148605 h 5785910"/>
              <a:gd name="connsiteX10-805" fmla="*/ 1262428 w 5342334"/>
              <a:gd name="connsiteY10-806" fmla="*/ 2938106 h 5785910"/>
              <a:gd name="connsiteX11-807" fmla="*/ 1354605 w 5342334"/>
              <a:gd name="connsiteY11-808" fmla="*/ 2912708 h 5785910"/>
              <a:gd name="connsiteX12-809" fmla="*/ 3380735 w 5342334"/>
              <a:gd name="connsiteY12-810" fmla="*/ 118 h 5785910"/>
              <a:gd name="connsiteX13-811" fmla="*/ 3863622 w 5342334"/>
              <a:gd name="connsiteY13-812" fmla="*/ 912639 h 5785910"/>
              <a:gd name="connsiteX14-813" fmla="*/ 3674765 w 5342334"/>
              <a:gd name="connsiteY14-814" fmla="*/ 2045786 h 5785910"/>
              <a:gd name="connsiteX15-815" fmla="*/ 4585837 w 5342334"/>
              <a:gd name="connsiteY15-816" fmla="*/ 2046833 h 5785910"/>
              <a:gd name="connsiteX16-817" fmla="*/ 4775401 w 5342334"/>
              <a:gd name="connsiteY16-818" fmla="*/ 2003486 h 5785910"/>
              <a:gd name="connsiteX17-819" fmla="*/ 5203724 w 5342334"/>
              <a:gd name="connsiteY17-820" fmla="*/ 2381935 h 5785910"/>
              <a:gd name="connsiteX18-821" fmla="*/ 4980124 w 5342334"/>
              <a:gd name="connsiteY18-822" fmla="*/ 2705696 h 5785910"/>
              <a:gd name="connsiteX19-823" fmla="*/ 5342334 w 5342334"/>
              <a:gd name="connsiteY19-824" fmla="*/ 3258997 h 5785910"/>
              <a:gd name="connsiteX20-825" fmla="*/ 5107100 w 5342334"/>
              <a:gd name="connsiteY20-826" fmla="*/ 3754493 h 5785910"/>
              <a:gd name="connsiteX21-827" fmla="*/ 5342334 w 5342334"/>
              <a:gd name="connsiteY21-828" fmla="*/ 4140580 h 5785910"/>
              <a:gd name="connsiteX22-829" fmla="*/ 4844706 w 5342334"/>
              <a:gd name="connsiteY22-830" fmla="*/ 4606676 h 5785910"/>
              <a:gd name="connsiteX23-831" fmla="*/ 4790537 w 5342334"/>
              <a:gd name="connsiteY23-832" fmla="*/ 4596433 h 5785910"/>
              <a:gd name="connsiteX24-833" fmla="*/ 4802287 w 5342334"/>
              <a:gd name="connsiteY24-834" fmla="*/ 4606672 h 5785910"/>
              <a:gd name="connsiteX25-835" fmla="*/ 5191248 w 5342334"/>
              <a:gd name="connsiteY25-836" fmla="*/ 4997228 h 5785910"/>
              <a:gd name="connsiteX26-837" fmla="*/ 4866278 w 5342334"/>
              <a:gd name="connsiteY26-838" fmla="*/ 5435572 h 5785910"/>
              <a:gd name="connsiteX27-839" fmla="*/ 4581456 w 5342334"/>
              <a:gd name="connsiteY27-840" fmla="*/ 5443059 h 5785910"/>
              <a:gd name="connsiteX28-841" fmla="*/ 4593578 w 5342334"/>
              <a:gd name="connsiteY28-842" fmla="*/ 5444848 h 5785910"/>
              <a:gd name="connsiteX29-843" fmla="*/ 4581281 w 5342334"/>
              <a:gd name="connsiteY29-844" fmla="*/ 5445228 h 5785910"/>
              <a:gd name="connsiteX30-845" fmla="*/ 2168410 w 5342334"/>
              <a:gd name="connsiteY30-846" fmla="*/ 5525146 h 5785910"/>
              <a:gd name="connsiteX31-847" fmla="*/ 1445968 w 5342334"/>
              <a:gd name="connsiteY31-848" fmla="*/ 3310386 h 5785910"/>
              <a:gd name="connsiteX32-849" fmla="*/ 1441770 w 5342334"/>
              <a:gd name="connsiteY32-850" fmla="*/ 2943473 h 5785910"/>
              <a:gd name="connsiteX33-851" fmla="*/ 1514723 w 5342334"/>
              <a:gd name="connsiteY33-852" fmla="*/ 2929703 h 5785910"/>
              <a:gd name="connsiteX34-853" fmla="*/ 1975047 w 5342334"/>
              <a:gd name="connsiteY34-854" fmla="*/ 2725675 h 5785910"/>
              <a:gd name="connsiteX35-855" fmla="*/ 2654934 w 5342334"/>
              <a:gd name="connsiteY35-856" fmla="*/ 1630299 h 5785910"/>
              <a:gd name="connsiteX36-857" fmla="*/ 3108192 w 5342334"/>
              <a:gd name="connsiteY36-858" fmla="*/ 686009 h 5785910"/>
              <a:gd name="connsiteX37-859" fmla="*/ 3334821 w 5342334"/>
              <a:gd name="connsiteY37-860" fmla="*/ 6121 h 5785910"/>
              <a:gd name="connsiteX38-861" fmla="*/ 3380735 w 5342334"/>
              <a:gd name="connsiteY38-862" fmla="*/ 118 h 5785910"/>
              <a:gd name="connsiteX0-863" fmla="*/ 1438934 w 5342334"/>
              <a:gd name="connsiteY0-864" fmla="*/ 2944008 h 5785910"/>
              <a:gd name="connsiteX1-865" fmla="*/ 1441770 w 5342334"/>
              <a:gd name="connsiteY1-866" fmla="*/ 2943473 h 5785910"/>
              <a:gd name="connsiteX2-867" fmla="*/ 1438934 w 5342334"/>
              <a:gd name="connsiteY2-868" fmla="*/ 2944008 h 5785910"/>
              <a:gd name="connsiteX3-869" fmla="*/ 1354605 w 5342334"/>
              <a:gd name="connsiteY3-870" fmla="*/ 2912708 h 5785910"/>
              <a:gd name="connsiteX4-871" fmla="*/ 1423317 w 5342334"/>
              <a:gd name="connsiteY4-872" fmla="*/ 2947468 h 5785910"/>
              <a:gd name="connsiteX5-873" fmla="*/ 1421525 w 5342334"/>
              <a:gd name="connsiteY5-874" fmla="*/ 3320849 h 5785910"/>
              <a:gd name="connsiteX6-875" fmla="*/ 2146318 w 5342334"/>
              <a:gd name="connsiteY6-876" fmla="*/ 5548257 h 5785910"/>
              <a:gd name="connsiteX7-877" fmla="*/ 2115204 w 5342334"/>
              <a:gd name="connsiteY7-878" fmla="*/ 5553206 h 5785910"/>
              <a:gd name="connsiteX8-879" fmla="*/ 1246460 w 5342334"/>
              <a:gd name="connsiteY8-880" fmla="*/ 5785910 h 5785910"/>
              <a:gd name="connsiteX9-881" fmla="*/ 0 w 5342334"/>
              <a:gd name="connsiteY9-882" fmla="*/ 3148605 h 5785910"/>
              <a:gd name="connsiteX10-883" fmla="*/ 1262428 w 5342334"/>
              <a:gd name="connsiteY10-884" fmla="*/ 2938106 h 5785910"/>
              <a:gd name="connsiteX11-885" fmla="*/ 1354605 w 5342334"/>
              <a:gd name="connsiteY11-886" fmla="*/ 2912708 h 5785910"/>
              <a:gd name="connsiteX12-887" fmla="*/ 3380735 w 5342334"/>
              <a:gd name="connsiteY12-888" fmla="*/ 118 h 5785910"/>
              <a:gd name="connsiteX13-889" fmla="*/ 3863622 w 5342334"/>
              <a:gd name="connsiteY13-890" fmla="*/ 912639 h 5785910"/>
              <a:gd name="connsiteX14-891" fmla="*/ 3674765 w 5342334"/>
              <a:gd name="connsiteY14-892" fmla="*/ 2045786 h 5785910"/>
              <a:gd name="connsiteX15-893" fmla="*/ 4585837 w 5342334"/>
              <a:gd name="connsiteY15-894" fmla="*/ 2046833 h 5785910"/>
              <a:gd name="connsiteX16-895" fmla="*/ 4775401 w 5342334"/>
              <a:gd name="connsiteY16-896" fmla="*/ 2003486 h 5785910"/>
              <a:gd name="connsiteX17-897" fmla="*/ 5203724 w 5342334"/>
              <a:gd name="connsiteY17-898" fmla="*/ 2381935 h 5785910"/>
              <a:gd name="connsiteX18-899" fmla="*/ 4980124 w 5342334"/>
              <a:gd name="connsiteY18-900" fmla="*/ 2705696 h 5785910"/>
              <a:gd name="connsiteX19-901" fmla="*/ 5342334 w 5342334"/>
              <a:gd name="connsiteY19-902" fmla="*/ 3258997 h 5785910"/>
              <a:gd name="connsiteX20-903" fmla="*/ 5107100 w 5342334"/>
              <a:gd name="connsiteY20-904" fmla="*/ 3754493 h 5785910"/>
              <a:gd name="connsiteX21-905" fmla="*/ 5342334 w 5342334"/>
              <a:gd name="connsiteY21-906" fmla="*/ 4140580 h 5785910"/>
              <a:gd name="connsiteX22-907" fmla="*/ 4844706 w 5342334"/>
              <a:gd name="connsiteY22-908" fmla="*/ 4606676 h 5785910"/>
              <a:gd name="connsiteX23-909" fmla="*/ 4790537 w 5342334"/>
              <a:gd name="connsiteY23-910" fmla="*/ 4596433 h 5785910"/>
              <a:gd name="connsiteX24-911" fmla="*/ 4802287 w 5342334"/>
              <a:gd name="connsiteY24-912" fmla="*/ 4606672 h 5785910"/>
              <a:gd name="connsiteX25-913" fmla="*/ 5191248 w 5342334"/>
              <a:gd name="connsiteY25-914" fmla="*/ 4997228 h 5785910"/>
              <a:gd name="connsiteX26-915" fmla="*/ 4866278 w 5342334"/>
              <a:gd name="connsiteY26-916" fmla="*/ 5435572 h 5785910"/>
              <a:gd name="connsiteX27-917" fmla="*/ 4581456 w 5342334"/>
              <a:gd name="connsiteY27-918" fmla="*/ 5443059 h 5785910"/>
              <a:gd name="connsiteX28-919" fmla="*/ 4593578 w 5342334"/>
              <a:gd name="connsiteY28-920" fmla="*/ 5444848 h 5785910"/>
              <a:gd name="connsiteX29-921" fmla="*/ 4581281 w 5342334"/>
              <a:gd name="connsiteY29-922" fmla="*/ 5445228 h 5785910"/>
              <a:gd name="connsiteX30-923" fmla="*/ 2168410 w 5342334"/>
              <a:gd name="connsiteY30-924" fmla="*/ 5525146 h 5785910"/>
              <a:gd name="connsiteX31-925" fmla="*/ 1445968 w 5342334"/>
              <a:gd name="connsiteY31-926" fmla="*/ 3310386 h 5785910"/>
              <a:gd name="connsiteX32-927" fmla="*/ 1441770 w 5342334"/>
              <a:gd name="connsiteY32-928" fmla="*/ 2943473 h 5785910"/>
              <a:gd name="connsiteX33-929" fmla="*/ 1514723 w 5342334"/>
              <a:gd name="connsiteY33-930" fmla="*/ 2929703 h 5785910"/>
              <a:gd name="connsiteX34-931" fmla="*/ 1975047 w 5342334"/>
              <a:gd name="connsiteY34-932" fmla="*/ 2725675 h 5785910"/>
              <a:gd name="connsiteX35-933" fmla="*/ 2654934 w 5342334"/>
              <a:gd name="connsiteY35-934" fmla="*/ 1630299 h 5785910"/>
              <a:gd name="connsiteX36-935" fmla="*/ 3108192 w 5342334"/>
              <a:gd name="connsiteY36-936" fmla="*/ 686009 h 5785910"/>
              <a:gd name="connsiteX37-937" fmla="*/ 3334821 w 5342334"/>
              <a:gd name="connsiteY37-938" fmla="*/ 6121 h 5785910"/>
              <a:gd name="connsiteX38-939" fmla="*/ 3380735 w 5342334"/>
              <a:gd name="connsiteY38-940" fmla="*/ 118 h 5785910"/>
              <a:gd name="connsiteX0-941" fmla="*/ 1438934 w 5342334"/>
              <a:gd name="connsiteY0-942" fmla="*/ 2944008 h 5785910"/>
              <a:gd name="connsiteX1-943" fmla="*/ 1441770 w 5342334"/>
              <a:gd name="connsiteY1-944" fmla="*/ 2943473 h 5785910"/>
              <a:gd name="connsiteX2-945" fmla="*/ 1438934 w 5342334"/>
              <a:gd name="connsiteY2-946" fmla="*/ 2944008 h 5785910"/>
              <a:gd name="connsiteX3-947" fmla="*/ 1354605 w 5342334"/>
              <a:gd name="connsiteY3-948" fmla="*/ 2912708 h 5785910"/>
              <a:gd name="connsiteX4-949" fmla="*/ 1423317 w 5342334"/>
              <a:gd name="connsiteY4-950" fmla="*/ 2947468 h 5785910"/>
              <a:gd name="connsiteX5-951" fmla="*/ 1421525 w 5342334"/>
              <a:gd name="connsiteY5-952" fmla="*/ 3320849 h 5785910"/>
              <a:gd name="connsiteX6-953" fmla="*/ 2146318 w 5342334"/>
              <a:gd name="connsiteY6-954" fmla="*/ 5548257 h 5785910"/>
              <a:gd name="connsiteX7-955" fmla="*/ 2115204 w 5342334"/>
              <a:gd name="connsiteY7-956" fmla="*/ 5553206 h 5785910"/>
              <a:gd name="connsiteX8-957" fmla="*/ 1246460 w 5342334"/>
              <a:gd name="connsiteY8-958" fmla="*/ 5785910 h 5785910"/>
              <a:gd name="connsiteX9-959" fmla="*/ 0 w 5342334"/>
              <a:gd name="connsiteY9-960" fmla="*/ 3148605 h 5785910"/>
              <a:gd name="connsiteX10-961" fmla="*/ 1262428 w 5342334"/>
              <a:gd name="connsiteY10-962" fmla="*/ 2938106 h 5785910"/>
              <a:gd name="connsiteX11-963" fmla="*/ 1354605 w 5342334"/>
              <a:gd name="connsiteY11-964" fmla="*/ 2912708 h 5785910"/>
              <a:gd name="connsiteX12-965" fmla="*/ 3380735 w 5342334"/>
              <a:gd name="connsiteY12-966" fmla="*/ 118 h 5785910"/>
              <a:gd name="connsiteX13-967" fmla="*/ 3863622 w 5342334"/>
              <a:gd name="connsiteY13-968" fmla="*/ 912639 h 5785910"/>
              <a:gd name="connsiteX14-969" fmla="*/ 3674765 w 5342334"/>
              <a:gd name="connsiteY14-970" fmla="*/ 2045786 h 5785910"/>
              <a:gd name="connsiteX15-971" fmla="*/ 4585837 w 5342334"/>
              <a:gd name="connsiteY15-972" fmla="*/ 2046833 h 5785910"/>
              <a:gd name="connsiteX16-973" fmla="*/ 4775401 w 5342334"/>
              <a:gd name="connsiteY16-974" fmla="*/ 2003486 h 5785910"/>
              <a:gd name="connsiteX17-975" fmla="*/ 5203724 w 5342334"/>
              <a:gd name="connsiteY17-976" fmla="*/ 2381935 h 5785910"/>
              <a:gd name="connsiteX18-977" fmla="*/ 4980124 w 5342334"/>
              <a:gd name="connsiteY18-978" fmla="*/ 2705696 h 5785910"/>
              <a:gd name="connsiteX19-979" fmla="*/ 5342334 w 5342334"/>
              <a:gd name="connsiteY19-980" fmla="*/ 3258997 h 5785910"/>
              <a:gd name="connsiteX20-981" fmla="*/ 5107100 w 5342334"/>
              <a:gd name="connsiteY20-982" fmla="*/ 3754493 h 5785910"/>
              <a:gd name="connsiteX21-983" fmla="*/ 5342334 w 5342334"/>
              <a:gd name="connsiteY21-984" fmla="*/ 4140580 h 5785910"/>
              <a:gd name="connsiteX22-985" fmla="*/ 4844706 w 5342334"/>
              <a:gd name="connsiteY22-986" fmla="*/ 4606676 h 5785910"/>
              <a:gd name="connsiteX23-987" fmla="*/ 4790537 w 5342334"/>
              <a:gd name="connsiteY23-988" fmla="*/ 4596433 h 5785910"/>
              <a:gd name="connsiteX24-989" fmla="*/ 4802287 w 5342334"/>
              <a:gd name="connsiteY24-990" fmla="*/ 4606672 h 5785910"/>
              <a:gd name="connsiteX25-991" fmla="*/ 5191248 w 5342334"/>
              <a:gd name="connsiteY25-992" fmla="*/ 4997228 h 5785910"/>
              <a:gd name="connsiteX26-993" fmla="*/ 4866278 w 5342334"/>
              <a:gd name="connsiteY26-994" fmla="*/ 5435572 h 5785910"/>
              <a:gd name="connsiteX27-995" fmla="*/ 4581456 w 5342334"/>
              <a:gd name="connsiteY27-996" fmla="*/ 5443059 h 5785910"/>
              <a:gd name="connsiteX28-997" fmla="*/ 4593578 w 5342334"/>
              <a:gd name="connsiteY28-998" fmla="*/ 5444848 h 5785910"/>
              <a:gd name="connsiteX29-999" fmla="*/ 4581281 w 5342334"/>
              <a:gd name="connsiteY29-1000" fmla="*/ 5445228 h 5785910"/>
              <a:gd name="connsiteX30-1001" fmla="*/ 2168410 w 5342334"/>
              <a:gd name="connsiteY30-1002" fmla="*/ 5525146 h 5785910"/>
              <a:gd name="connsiteX31-1003" fmla="*/ 1445968 w 5342334"/>
              <a:gd name="connsiteY31-1004" fmla="*/ 3310386 h 5785910"/>
              <a:gd name="connsiteX32-1005" fmla="*/ 1446532 w 5342334"/>
              <a:gd name="connsiteY32-1006" fmla="*/ 2941092 h 5785910"/>
              <a:gd name="connsiteX33-1007" fmla="*/ 1514723 w 5342334"/>
              <a:gd name="connsiteY33-1008" fmla="*/ 2929703 h 5785910"/>
              <a:gd name="connsiteX34-1009" fmla="*/ 1975047 w 5342334"/>
              <a:gd name="connsiteY34-1010" fmla="*/ 2725675 h 5785910"/>
              <a:gd name="connsiteX35-1011" fmla="*/ 2654934 w 5342334"/>
              <a:gd name="connsiteY35-1012" fmla="*/ 1630299 h 5785910"/>
              <a:gd name="connsiteX36-1013" fmla="*/ 3108192 w 5342334"/>
              <a:gd name="connsiteY36-1014" fmla="*/ 686009 h 5785910"/>
              <a:gd name="connsiteX37-1015" fmla="*/ 3334821 w 5342334"/>
              <a:gd name="connsiteY37-1016" fmla="*/ 6121 h 5785910"/>
              <a:gd name="connsiteX38-1017" fmla="*/ 3380735 w 5342334"/>
              <a:gd name="connsiteY38-1018" fmla="*/ 118 h 5785910"/>
              <a:gd name="connsiteX0-1019" fmla="*/ 1438934 w 5342334"/>
              <a:gd name="connsiteY0-1020" fmla="*/ 2944008 h 5785910"/>
              <a:gd name="connsiteX1-1021" fmla="*/ 1441770 w 5342334"/>
              <a:gd name="connsiteY1-1022" fmla="*/ 2943473 h 5785910"/>
              <a:gd name="connsiteX2-1023" fmla="*/ 1438934 w 5342334"/>
              <a:gd name="connsiteY2-1024" fmla="*/ 2944008 h 5785910"/>
              <a:gd name="connsiteX3-1025" fmla="*/ 1354605 w 5342334"/>
              <a:gd name="connsiteY3-1026" fmla="*/ 2912708 h 5785910"/>
              <a:gd name="connsiteX4-1027" fmla="*/ 1423317 w 5342334"/>
              <a:gd name="connsiteY4-1028" fmla="*/ 2947468 h 5785910"/>
              <a:gd name="connsiteX5-1029" fmla="*/ 1421525 w 5342334"/>
              <a:gd name="connsiteY5-1030" fmla="*/ 3320849 h 5785910"/>
              <a:gd name="connsiteX6-1031" fmla="*/ 2146318 w 5342334"/>
              <a:gd name="connsiteY6-1032" fmla="*/ 5548257 h 5785910"/>
              <a:gd name="connsiteX7-1033" fmla="*/ 2115204 w 5342334"/>
              <a:gd name="connsiteY7-1034" fmla="*/ 5553206 h 5785910"/>
              <a:gd name="connsiteX8-1035" fmla="*/ 1246460 w 5342334"/>
              <a:gd name="connsiteY8-1036" fmla="*/ 5785910 h 5785910"/>
              <a:gd name="connsiteX9-1037" fmla="*/ 0 w 5342334"/>
              <a:gd name="connsiteY9-1038" fmla="*/ 3148605 h 5785910"/>
              <a:gd name="connsiteX10-1039" fmla="*/ 1262428 w 5342334"/>
              <a:gd name="connsiteY10-1040" fmla="*/ 2938106 h 5785910"/>
              <a:gd name="connsiteX11-1041" fmla="*/ 1354605 w 5342334"/>
              <a:gd name="connsiteY11-1042" fmla="*/ 2912708 h 5785910"/>
              <a:gd name="connsiteX12-1043" fmla="*/ 3380735 w 5342334"/>
              <a:gd name="connsiteY12-1044" fmla="*/ 118 h 5785910"/>
              <a:gd name="connsiteX13-1045" fmla="*/ 3863622 w 5342334"/>
              <a:gd name="connsiteY13-1046" fmla="*/ 912639 h 5785910"/>
              <a:gd name="connsiteX14-1047" fmla="*/ 3674765 w 5342334"/>
              <a:gd name="connsiteY14-1048" fmla="*/ 2045786 h 5785910"/>
              <a:gd name="connsiteX15-1049" fmla="*/ 4585837 w 5342334"/>
              <a:gd name="connsiteY15-1050" fmla="*/ 2046833 h 5785910"/>
              <a:gd name="connsiteX16-1051" fmla="*/ 4775401 w 5342334"/>
              <a:gd name="connsiteY16-1052" fmla="*/ 2003486 h 5785910"/>
              <a:gd name="connsiteX17-1053" fmla="*/ 5203724 w 5342334"/>
              <a:gd name="connsiteY17-1054" fmla="*/ 2381935 h 5785910"/>
              <a:gd name="connsiteX18-1055" fmla="*/ 4980124 w 5342334"/>
              <a:gd name="connsiteY18-1056" fmla="*/ 2705696 h 5785910"/>
              <a:gd name="connsiteX19-1057" fmla="*/ 5342334 w 5342334"/>
              <a:gd name="connsiteY19-1058" fmla="*/ 3258997 h 5785910"/>
              <a:gd name="connsiteX20-1059" fmla="*/ 5107100 w 5342334"/>
              <a:gd name="connsiteY20-1060" fmla="*/ 3754493 h 5785910"/>
              <a:gd name="connsiteX21-1061" fmla="*/ 5342334 w 5342334"/>
              <a:gd name="connsiteY21-1062" fmla="*/ 4140580 h 5785910"/>
              <a:gd name="connsiteX22-1063" fmla="*/ 4844706 w 5342334"/>
              <a:gd name="connsiteY22-1064" fmla="*/ 4606676 h 5785910"/>
              <a:gd name="connsiteX23-1065" fmla="*/ 4790537 w 5342334"/>
              <a:gd name="connsiteY23-1066" fmla="*/ 4596433 h 5785910"/>
              <a:gd name="connsiteX24-1067" fmla="*/ 4802287 w 5342334"/>
              <a:gd name="connsiteY24-1068" fmla="*/ 4606672 h 5785910"/>
              <a:gd name="connsiteX25-1069" fmla="*/ 5191248 w 5342334"/>
              <a:gd name="connsiteY25-1070" fmla="*/ 4997228 h 5785910"/>
              <a:gd name="connsiteX26-1071" fmla="*/ 4866278 w 5342334"/>
              <a:gd name="connsiteY26-1072" fmla="*/ 5435572 h 5785910"/>
              <a:gd name="connsiteX27-1073" fmla="*/ 4581456 w 5342334"/>
              <a:gd name="connsiteY27-1074" fmla="*/ 5443059 h 5785910"/>
              <a:gd name="connsiteX28-1075" fmla="*/ 4593578 w 5342334"/>
              <a:gd name="connsiteY28-1076" fmla="*/ 5444848 h 5785910"/>
              <a:gd name="connsiteX29-1077" fmla="*/ 4581281 w 5342334"/>
              <a:gd name="connsiteY29-1078" fmla="*/ 5445228 h 5785910"/>
              <a:gd name="connsiteX30-1079" fmla="*/ 2168410 w 5342334"/>
              <a:gd name="connsiteY30-1080" fmla="*/ 5525146 h 5785910"/>
              <a:gd name="connsiteX31-1081" fmla="*/ 1445968 w 5342334"/>
              <a:gd name="connsiteY31-1082" fmla="*/ 3310386 h 5785910"/>
              <a:gd name="connsiteX32-1083" fmla="*/ 1446532 w 5342334"/>
              <a:gd name="connsiteY32-1084" fmla="*/ 2941092 h 5785910"/>
              <a:gd name="connsiteX33-1085" fmla="*/ 1514723 w 5342334"/>
              <a:gd name="connsiteY33-1086" fmla="*/ 2929703 h 5785910"/>
              <a:gd name="connsiteX34-1087" fmla="*/ 1975047 w 5342334"/>
              <a:gd name="connsiteY34-1088" fmla="*/ 2725675 h 5785910"/>
              <a:gd name="connsiteX35-1089" fmla="*/ 2654934 w 5342334"/>
              <a:gd name="connsiteY35-1090" fmla="*/ 1630299 h 5785910"/>
              <a:gd name="connsiteX36-1091" fmla="*/ 3108192 w 5342334"/>
              <a:gd name="connsiteY36-1092" fmla="*/ 686009 h 5785910"/>
              <a:gd name="connsiteX37-1093" fmla="*/ 3334821 w 5342334"/>
              <a:gd name="connsiteY37-1094" fmla="*/ 6121 h 5785910"/>
              <a:gd name="connsiteX38-1095" fmla="*/ 3380735 w 5342334"/>
              <a:gd name="connsiteY38-1096" fmla="*/ 118 h 5785910"/>
              <a:gd name="connsiteX0-1097" fmla="*/ 1438934 w 5342334"/>
              <a:gd name="connsiteY0-1098" fmla="*/ 2944008 h 5785910"/>
              <a:gd name="connsiteX1-1099" fmla="*/ 1441770 w 5342334"/>
              <a:gd name="connsiteY1-1100" fmla="*/ 2943473 h 5785910"/>
              <a:gd name="connsiteX2-1101" fmla="*/ 1438934 w 5342334"/>
              <a:gd name="connsiteY2-1102" fmla="*/ 2944008 h 5785910"/>
              <a:gd name="connsiteX3-1103" fmla="*/ 1354605 w 5342334"/>
              <a:gd name="connsiteY3-1104" fmla="*/ 2912708 h 5785910"/>
              <a:gd name="connsiteX4-1105" fmla="*/ 1423317 w 5342334"/>
              <a:gd name="connsiteY4-1106" fmla="*/ 2947468 h 5785910"/>
              <a:gd name="connsiteX5-1107" fmla="*/ 1421525 w 5342334"/>
              <a:gd name="connsiteY5-1108" fmla="*/ 3320849 h 5785910"/>
              <a:gd name="connsiteX6-1109" fmla="*/ 2146318 w 5342334"/>
              <a:gd name="connsiteY6-1110" fmla="*/ 5548257 h 5785910"/>
              <a:gd name="connsiteX7-1111" fmla="*/ 2115204 w 5342334"/>
              <a:gd name="connsiteY7-1112" fmla="*/ 5553206 h 5785910"/>
              <a:gd name="connsiteX8-1113" fmla="*/ 1246460 w 5342334"/>
              <a:gd name="connsiteY8-1114" fmla="*/ 5785910 h 5785910"/>
              <a:gd name="connsiteX9-1115" fmla="*/ 0 w 5342334"/>
              <a:gd name="connsiteY9-1116" fmla="*/ 3148605 h 5785910"/>
              <a:gd name="connsiteX10-1117" fmla="*/ 1262428 w 5342334"/>
              <a:gd name="connsiteY10-1118" fmla="*/ 2938106 h 5785910"/>
              <a:gd name="connsiteX11-1119" fmla="*/ 1354605 w 5342334"/>
              <a:gd name="connsiteY11-1120" fmla="*/ 2912708 h 5785910"/>
              <a:gd name="connsiteX12-1121" fmla="*/ 3380735 w 5342334"/>
              <a:gd name="connsiteY12-1122" fmla="*/ 118 h 5785910"/>
              <a:gd name="connsiteX13-1123" fmla="*/ 3863622 w 5342334"/>
              <a:gd name="connsiteY13-1124" fmla="*/ 912639 h 5785910"/>
              <a:gd name="connsiteX14-1125" fmla="*/ 3674765 w 5342334"/>
              <a:gd name="connsiteY14-1126" fmla="*/ 2045786 h 5785910"/>
              <a:gd name="connsiteX15-1127" fmla="*/ 4585837 w 5342334"/>
              <a:gd name="connsiteY15-1128" fmla="*/ 2046833 h 5785910"/>
              <a:gd name="connsiteX16-1129" fmla="*/ 4775401 w 5342334"/>
              <a:gd name="connsiteY16-1130" fmla="*/ 2003486 h 5785910"/>
              <a:gd name="connsiteX17-1131" fmla="*/ 5203724 w 5342334"/>
              <a:gd name="connsiteY17-1132" fmla="*/ 2381935 h 5785910"/>
              <a:gd name="connsiteX18-1133" fmla="*/ 4980124 w 5342334"/>
              <a:gd name="connsiteY18-1134" fmla="*/ 2705696 h 5785910"/>
              <a:gd name="connsiteX19-1135" fmla="*/ 5342334 w 5342334"/>
              <a:gd name="connsiteY19-1136" fmla="*/ 3258997 h 5785910"/>
              <a:gd name="connsiteX20-1137" fmla="*/ 5107100 w 5342334"/>
              <a:gd name="connsiteY20-1138" fmla="*/ 3754493 h 5785910"/>
              <a:gd name="connsiteX21-1139" fmla="*/ 5342334 w 5342334"/>
              <a:gd name="connsiteY21-1140" fmla="*/ 4140580 h 5785910"/>
              <a:gd name="connsiteX22-1141" fmla="*/ 4844706 w 5342334"/>
              <a:gd name="connsiteY22-1142" fmla="*/ 4606676 h 5785910"/>
              <a:gd name="connsiteX23-1143" fmla="*/ 4790537 w 5342334"/>
              <a:gd name="connsiteY23-1144" fmla="*/ 4596433 h 5785910"/>
              <a:gd name="connsiteX24-1145" fmla="*/ 4802287 w 5342334"/>
              <a:gd name="connsiteY24-1146" fmla="*/ 4606672 h 5785910"/>
              <a:gd name="connsiteX25-1147" fmla="*/ 5191248 w 5342334"/>
              <a:gd name="connsiteY25-1148" fmla="*/ 4997228 h 5785910"/>
              <a:gd name="connsiteX26-1149" fmla="*/ 4866278 w 5342334"/>
              <a:gd name="connsiteY26-1150" fmla="*/ 5435572 h 5785910"/>
              <a:gd name="connsiteX27-1151" fmla="*/ 4581456 w 5342334"/>
              <a:gd name="connsiteY27-1152" fmla="*/ 5443059 h 5785910"/>
              <a:gd name="connsiteX28-1153" fmla="*/ 4593578 w 5342334"/>
              <a:gd name="connsiteY28-1154" fmla="*/ 5444848 h 5785910"/>
              <a:gd name="connsiteX29-1155" fmla="*/ 4581281 w 5342334"/>
              <a:gd name="connsiteY29-1156" fmla="*/ 5445228 h 5785910"/>
              <a:gd name="connsiteX30-1157" fmla="*/ 2168410 w 5342334"/>
              <a:gd name="connsiteY30-1158" fmla="*/ 5525146 h 5785910"/>
              <a:gd name="connsiteX31-1159" fmla="*/ 1446532 w 5342334"/>
              <a:gd name="connsiteY31-1160" fmla="*/ 2941092 h 5785910"/>
              <a:gd name="connsiteX32-1161" fmla="*/ 1514723 w 5342334"/>
              <a:gd name="connsiteY32-1162" fmla="*/ 2929703 h 5785910"/>
              <a:gd name="connsiteX33-1163" fmla="*/ 1975047 w 5342334"/>
              <a:gd name="connsiteY33-1164" fmla="*/ 2725675 h 5785910"/>
              <a:gd name="connsiteX34-1165" fmla="*/ 2654934 w 5342334"/>
              <a:gd name="connsiteY34-1166" fmla="*/ 1630299 h 5785910"/>
              <a:gd name="connsiteX35-1167" fmla="*/ 3108192 w 5342334"/>
              <a:gd name="connsiteY35-1168" fmla="*/ 686009 h 5785910"/>
              <a:gd name="connsiteX36-1169" fmla="*/ 3334821 w 5342334"/>
              <a:gd name="connsiteY36-1170" fmla="*/ 6121 h 5785910"/>
              <a:gd name="connsiteX37-1171" fmla="*/ 3380735 w 5342334"/>
              <a:gd name="connsiteY37-1172" fmla="*/ 118 h 5785910"/>
              <a:gd name="connsiteX0-1173" fmla="*/ 1438934 w 5342334"/>
              <a:gd name="connsiteY0-1174" fmla="*/ 2944008 h 5785910"/>
              <a:gd name="connsiteX1-1175" fmla="*/ 1441770 w 5342334"/>
              <a:gd name="connsiteY1-1176" fmla="*/ 2943473 h 5785910"/>
              <a:gd name="connsiteX2-1177" fmla="*/ 1438934 w 5342334"/>
              <a:gd name="connsiteY2-1178" fmla="*/ 2944008 h 5785910"/>
              <a:gd name="connsiteX3-1179" fmla="*/ 1354605 w 5342334"/>
              <a:gd name="connsiteY3-1180" fmla="*/ 2912708 h 5785910"/>
              <a:gd name="connsiteX4-1181" fmla="*/ 1423317 w 5342334"/>
              <a:gd name="connsiteY4-1182" fmla="*/ 2947468 h 5785910"/>
              <a:gd name="connsiteX5-1183" fmla="*/ 1421525 w 5342334"/>
              <a:gd name="connsiteY5-1184" fmla="*/ 3320849 h 5785910"/>
              <a:gd name="connsiteX6-1185" fmla="*/ 2146318 w 5342334"/>
              <a:gd name="connsiteY6-1186" fmla="*/ 5548257 h 5785910"/>
              <a:gd name="connsiteX7-1187" fmla="*/ 2115204 w 5342334"/>
              <a:gd name="connsiteY7-1188" fmla="*/ 5553206 h 5785910"/>
              <a:gd name="connsiteX8-1189" fmla="*/ 1246460 w 5342334"/>
              <a:gd name="connsiteY8-1190" fmla="*/ 5785910 h 5785910"/>
              <a:gd name="connsiteX9-1191" fmla="*/ 0 w 5342334"/>
              <a:gd name="connsiteY9-1192" fmla="*/ 3148605 h 5785910"/>
              <a:gd name="connsiteX10-1193" fmla="*/ 1262428 w 5342334"/>
              <a:gd name="connsiteY10-1194" fmla="*/ 2938106 h 5785910"/>
              <a:gd name="connsiteX11-1195" fmla="*/ 1354605 w 5342334"/>
              <a:gd name="connsiteY11-1196" fmla="*/ 2912708 h 5785910"/>
              <a:gd name="connsiteX12-1197" fmla="*/ 3380735 w 5342334"/>
              <a:gd name="connsiteY12-1198" fmla="*/ 118 h 5785910"/>
              <a:gd name="connsiteX13-1199" fmla="*/ 3863622 w 5342334"/>
              <a:gd name="connsiteY13-1200" fmla="*/ 912639 h 5785910"/>
              <a:gd name="connsiteX14-1201" fmla="*/ 3674765 w 5342334"/>
              <a:gd name="connsiteY14-1202" fmla="*/ 2045786 h 5785910"/>
              <a:gd name="connsiteX15-1203" fmla="*/ 4585837 w 5342334"/>
              <a:gd name="connsiteY15-1204" fmla="*/ 2046833 h 5785910"/>
              <a:gd name="connsiteX16-1205" fmla="*/ 4775401 w 5342334"/>
              <a:gd name="connsiteY16-1206" fmla="*/ 2003486 h 5785910"/>
              <a:gd name="connsiteX17-1207" fmla="*/ 5203724 w 5342334"/>
              <a:gd name="connsiteY17-1208" fmla="*/ 2381935 h 5785910"/>
              <a:gd name="connsiteX18-1209" fmla="*/ 4980124 w 5342334"/>
              <a:gd name="connsiteY18-1210" fmla="*/ 2705696 h 5785910"/>
              <a:gd name="connsiteX19-1211" fmla="*/ 5342334 w 5342334"/>
              <a:gd name="connsiteY19-1212" fmla="*/ 3258997 h 5785910"/>
              <a:gd name="connsiteX20-1213" fmla="*/ 5107100 w 5342334"/>
              <a:gd name="connsiteY20-1214" fmla="*/ 3754493 h 5785910"/>
              <a:gd name="connsiteX21-1215" fmla="*/ 5342334 w 5342334"/>
              <a:gd name="connsiteY21-1216" fmla="*/ 4140580 h 5785910"/>
              <a:gd name="connsiteX22-1217" fmla="*/ 4844706 w 5342334"/>
              <a:gd name="connsiteY22-1218" fmla="*/ 4606676 h 5785910"/>
              <a:gd name="connsiteX23-1219" fmla="*/ 4790537 w 5342334"/>
              <a:gd name="connsiteY23-1220" fmla="*/ 4596433 h 5785910"/>
              <a:gd name="connsiteX24-1221" fmla="*/ 4802287 w 5342334"/>
              <a:gd name="connsiteY24-1222" fmla="*/ 4606672 h 5785910"/>
              <a:gd name="connsiteX25-1223" fmla="*/ 5191248 w 5342334"/>
              <a:gd name="connsiteY25-1224" fmla="*/ 4997228 h 5785910"/>
              <a:gd name="connsiteX26-1225" fmla="*/ 4866278 w 5342334"/>
              <a:gd name="connsiteY26-1226" fmla="*/ 5435572 h 5785910"/>
              <a:gd name="connsiteX27-1227" fmla="*/ 4581456 w 5342334"/>
              <a:gd name="connsiteY27-1228" fmla="*/ 5443059 h 5785910"/>
              <a:gd name="connsiteX28-1229" fmla="*/ 4593578 w 5342334"/>
              <a:gd name="connsiteY28-1230" fmla="*/ 5444848 h 5785910"/>
              <a:gd name="connsiteX29-1231" fmla="*/ 4581281 w 5342334"/>
              <a:gd name="connsiteY29-1232" fmla="*/ 5445228 h 5785910"/>
              <a:gd name="connsiteX30-1233" fmla="*/ 2168410 w 5342334"/>
              <a:gd name="connsiteY30-1234" fmla="*/ 5525146 h 5785910"/>
              <a:gd name="connsiteX31-1235" fmla="*/ 1446532 w 5342334"/>
              <a:gd name="connsiteY31-1236" fmla="*/ 2941092 h 5785910"/>
              <a:gd name="connsiteX32-1237" fmla="*/ 1514723 w 5342334"/>
              <a:gd name="connsiteY32-1238" fmla="*/ 2929703 h 5785910"/>
              <a:gd name="connsiteX33-1239" fmla="*/ 1975047 w 5342334"/>
              <a:gd name="connsiteY33-1240" fmla="*/ 2725675 h 5785910"/>
              <a:gd name="connsiteX34-1241" fmla="*/ 2654934 w 5342334"/>
              <a:gd name="connsiteY34-1242" fmla="*/ 1630299 h 5785910"/>
              <a:gd name="connsiteX35-1243" fmla="*/ 3108192 w 5342334"/>
              <a:gd name="connsiteY35-1244" fmla="*/ 686009 h 5785910"/>
              <a:gd name="connsiteX36-1245" fmla="*/ 3334821 w 5342334"/>
              <a:gd name="connsiteY36-1246" fmla="*/ 6121 h 5785910"/>
              <a:gd name="connsiteX37-1247" fmla="*/ 3380735 w 5342334"/>
              <a:gd name="connsiteY37-1248" fmla="*/ 118 h 5785910"/>
              <a:gd name="connsiteX0-1249" fmla="*/ 1438934 w 5342334"/>
              <a:gd name="connsiteY0-1250" fmla="*/ 2944008 h 5785910"/>
              <a:gd name="connsiteX1-1251" fmla="*/ 1441770 w 5342334"/>
              <a:gd name="connsiteY1-1252" fmla="*/ 2943473 h 5785910"/>
              <a:gd name="connsiteX2-1253" fmla="*/ 1438934 w 5342334"/>
              <a:gd name="connsiteY2-1254" fmla="*/ 2944008 h 5785910"/>
              <a:gd name="connsiteX3-1255" fmla="*/ 1354605 w 5342334"/>
              <a:gd name="connsiteY3-1256" fmla="*/ 2912708 h 5785910"/>
              <a:gd name="connsiteX4-1257" fmla="*/ 1423317 w 5342334"/>
              <a:gd name="connsiteY4-1258" fmla="*/ 2947468 h 5785910"/>
              <a:gd name="connsiteX5-1259" fmla="*/ 1421525 w 5342334"/>
              <a:gd name="connsiteY5-1260" fmla="*/ 3320849 h 5785910"/>
              <a:gd name="connsiteX6-1261" fmla="*/ 2146318 w 5342334"/>
              <a:gd name="connsiteY6-1262" fmla="*/ 5548257 h 5785910"/>
              <a:gd name="connsiteX7-1263" fmla="*/ 2115204 w 5342334"/>
              <a:gd name="connsiteY7-1264" fmla="*/ 5553206 h 5785910"/>
              <a:gd name="connsiteX8-1265" fmla="*/ 1246460 w 5342334"/>
              <a:gd name="connsiteY8-1266" fmla="*/ 5785910 h 5785910"/>
              <a:gd name="connsiteX9-1267" fmla="*/ 0 w 5342334"/>
              <a:gd name="connsiteY9-1268" fmla="*/ 3148605 h 5785910"/>
              <a:gd name="connsiteX10-1269" fmla="*/ 1262428 w 5342334"/>
              <a:gd name="connsiteY10-1270" fmla="*/ 2938106 h 5785910"/>
              <a:gd name="connsiteX11-1271" fmla="*/ 1354605 w 5342334"/>
              <a:gd name="connsiteY11-1272" fmla="*/ 2912708 h 5785910"/>
              <a:gd name="connsiteX12-1273" fmla="*/ 3380735 w 5342334"/>
              <a:gd name="connsiteY12-1274" fmla="*/ 118 h 5785910"/>
              <a:gd name="connsiteX13-1275" fmla="*/ 3863622 w 5342334"/>
              <a:gd name="connsiteY13-1276" fmla="*/ 912639 h 5785910"/>
              <a:gd name="connsiteX14-1277" fmla="*/ 3674765 w 5342334"/>
              <a:gd name="connsiteY14-1278" fmla="*/ 2045786 h 5785910"/>
              <a:gd name="connsiteX15-1279" fmla="*/ 4585837 w 5342334"/>
              <a:gd name="connsiteY15-1280" fmla="*/ 2046833 h 5785910"/>
              <a:gd name="connsiteX16-1281" fmla="*/ 4775401 w 5342334"/>
              <a:gd name="connsiteY16-1282" fmla="*/ 2003486 h 5785910"/>
              <a:gd name="connsiteX17-1283" fmla="*/ 5203724 w 5342334"/>
              <a:gd name="connsiteY17-1284" fmla="*/ 2381935 h 5785910"/>
              <a:gd name="connsiteX18-1285" fmla="*/ 4980124 w 5342334"/>
              <a:gd name="connsiteY18-1286" fmla="*/ 2705696 h 5785910"/>
              <a:gd name="connsiteX19-1287" fmla="*/ 5342334 w 5342334"/>
              <a:gd name="connsiteY19-1288" fmla="*/ 3258997 h 5785910"/>
              <a:gd name="connsiteX20-1289" fmla="*/ 5107100 w 5342334"/>
              <a:gd name="connsiteY20-1290" fmla="*/ 3754493 h 5785910"/>
              <a:gd name="connsiteX21-1291" fmla="*/ 5342334 w 5342334"/>
              <a:gd name="connsiteY21-1292" fmla="*/ 4140580 h 5785910"/>
              <a:gd name="connsiteX22-1293" fmla="*/ 4844706 w 5342334"/>
              <a:gd name="connsiteY22-1294" fmla="*/ 4606676 h 5785910"/>
              <a:gd name="connsiteX23-1295" fmla="*/ 4790537 w 5342334"/>
              <a:gd name="connsiteY23-1296" fmla="*/ 4596433 h 5785910"/>
              <a:gd name="connsiteX24-1297" fmla="*/ 4802287 w 5342334"/>
              <a:gd name="connsiteY24-1298" fmla="*/ 4606672 h 5785910"/>
              <a:gd name="connsiteX25-1299" fmla="*/ 5191248 w 5342334"/>
              <a:gd name="connsiteY25-1300" fmla="*/ 4997228 h 5785910"/>
              <a:gd name="connsiteX26-1301" fmla="*/ 4866278 w 5342334"/>
              <a:gd name="connsiteY26-1302" fmla="*/ 5435572 h 5785910"/>
              <a:gd name="connsiteX27-1303" fmla="*/ 4581456 w 5342334"/>
              <a:gd name="connsiteY27-1304" fmla="*/ 5443059 h 5785910"/>
              <a:gd name="connsiteX28-1305" fmla="*/ 4593578 w 5342334"/>
              <a:gd name="connsiteY28-1306" fmla="*/ 5444848 h 5785910"/>
              <a:gd name="connsiteX29-1307" fmla="*/ 4581281 w 5342334"/>
              <a:gd name="connsiteY29-1308" fmla="*/ 5445228 h 5785910"/>
              <a:gd name="connsiteX30-1309" fmla="*/ 2168410 w 5342334"/>
              <a:gd name="connsiteY30-1310" fmla="*/ 5525146 h 5785910"/>
              <a:gd name="connsiteX31-1311" fmla="*/ 1514723 w 5342334"/>
              <a:gd name="connsiteY31-1312" fmla="*/ 2929703 h 5785910"/>
              <a:gd name="connsiteX32-1313" fmla="*/ 1975047 w 5342334"/>
              <a:gd name="connsiteY32-1314" fmla="*/ 2725675 h 5785910"/>
              <a:gd name="connsiteX33-1315" fmla="*/ 2654934 w 5342334"/>
              <a:gd name="connsiteY33-1316" fmla="*/ 1630299 h 5785910"/>
              <a:gd name="connsiteX34-1317" fmla="*/ 3108192 w 5342334"/>
              <a:gd name="connsiteY34-1318" fmla="*/ 686009 h 5785910"/>
              <a:gd name="connsiteX35-1319" fmla="*/ 3334821 w 5342334"/>
              <a:gd name="connsiteY35-1320" fmla="*/ 6121 h 5785910"/>
              <a:gd name="connsiteX36-1321" fmla="*/ 3380735 w 5342334"/>
              <a:gd name="connsiteY36-1322" fmla="*/ 118 h 5785910"/>
              <a:gd name="connsiteX0-1323" fmla="*/ 1438934 w 5342334"/>
              <a:gd name="connsiteY0-1324" fmla="*/ 2944008 h 5785910"/>
              <a:gd name="connsiteX1-1325" fmla="*/ 1441770 w 5342334"/>
              <a:gd name="connsiteY1-1326" fmla="*/ 2943473 h 5785910"/>
              <a:gd name="connsiteX2-1327" fmla="*/ 1438934 w 5342334"/>
              <a:gd name="connsiteY2-1328" fmla="*/ 2944008 h 5785910"/>
              <a:gd name="connsiteX3-1329" fmla="*/ 1354605 w 5342334"/>
              <a:gd name="connsiteY3-1330" fmla="*/ 2912708 h 5785910"/>
              <a:gd name="connsiteX4-1331" fmla="*/ 1423317 w 5342334"/>
              <a:gd name="connsiteY4-1332" fmla="*/ 2947468 h 5785910"/>
              <a:gd name="connsiteX5-1333" fmla="*/ 1421525 w 5342334"/>
              <a:gd name="connsiteY5-1334" fmla="*/ 3320849 h 5785910"/>
              <a:gd name="connsiteX6-1335" fmla="*/ 2146318 w 5342334"/>
              <a:gd name="connsiteY6-1336" fmla="*/ 5548257 h 5785910"/>
              <a:gd name="connsiteX7-1337" fmla="*/ 2115204 w 5342334"/>
              <a:gd name="connsiteY7-1338" fmla="*/ 5553206 h 5785910"/>
              <a:gd name="connsiteX8-1339" fmla="*/ 1246460 w 5342334"/>
              <a:gd name="connsiteY8-1340" fmla="*/ 5785910 h 5785910"/>
              <a:gd name="connsiteX9-1341" fmla="*/ 0 w 5342334"/>
              <a:gd name="connsiteY9-1342" fmla="*/ 3148605 h 5785910"/>
              <a:gd name="connsiteX10-1343" fmla="*/ 1262428 w 5342334"/>
              <a:gd name="connsiteY10-1344" fmla="*/ 2938106 h 5785910"/>
              <a:gd name="connsiteX11-1345" fmla="*/ 1354605 w 5342334"/>
              <a:gd name="connsiteY11-1346" fmla="*/ 2912708 h 5785910"/>
              <a:gd name="connsiteX12-1347" fmla="*/ 3380735 w 5342334"/>
              <a:gd name="connsiteY12-1348" fmla="*/ 118 h 5785910"/>
              <a:gd name="connsiteX13-1349" fmla="*/ 3863622 w 5342334"/>
              <a:gd name="connsiteY13-1350" fmla="*/ 912639 h 5785910"/>
              <a:gd name="connsiteX14-1351" fmla="*/ 3674765 w 5342334"/>
              <a:gd name="connsiteY14-1352" fmla="*/ 2045786 h 5785910"/>
              <a:gd name="connsiteX15-1353" fmla="*/ 4585837 w 5342334"/>
              <a:gd name="connsiteY15-1354" fmla="*/ 2046833 h 5785910"/>
              <a:gd name="connsiteX16-1355" fmla="*/ 4775401 w 5342334"/>
              <a:gd name="connsiteY16-1356" fmla="*/ 2003486 h 5785910"/>
              <a:gd name="connsiteX17-1357" fmla="*/ 5203724 w 5342334"/>
              <a:gd name="connsiteY17-1358" fmla="*/ 2381935 h 5785910"/>
              <a:gd name="connsiteX18-1359" fmla="*/ 4980124 w 5342334"/>
              <a:gd name="connsiteY18-1360" fmla="*/ 2705696 h 5785910"/>
              <a:gd name="connsiteX19-1361" fmla="*/ 5342334 w 5342334"/>
              <a:gd name="connsiteY19-1362" fmla="*/ 3258997 h 5785910"/>
              <a:gd name="connsiteX20-1363" fmla="*/ 5107100 w 5342334"/>
              <a:gd name="connsiteY20-1364" fmla="*/ 3754493 h 5785910"/>
              <a:gd name="connsiteX21-1365" fmla="*/ 5342334 w 5342334"/>
              <a:gd name="connsiteY21-1366" fmla="*/ 4140580 h 5785910"/>
              <a:gd name="connsiteX22-1367" fmla="*/ 4844706 w 5342334"/>
              <a:gd name="connsiteY22-1368" fmla="*/ 4606676 h 5785910"/>
              <a:gd name="connsiteX23-1369" fmla="*/ 4790537 w 5342334"/>
              <a:gd name="connsiteY23-1370" fmla="*/ 4596433 h 5785910"/>
              <a:gd name="connsiteX24-1371" fmla="*/ 4802287 w 5342334"/>
              <a:gd name="connsiteY24-1372" fmla="*/ 4606672 h 5785910"/>
              <a:gd name="connsiteX25-1373" fmla="*/ 5191248 w 5342334"/>
              <a:gd name="connsiteY25-1374" fmla="*/ 4997228 h 5785910"/>
              <a:gd name="connsiteX26-1375" fmla="*/ 4866278 w 5342334"/>
              <a:gd name="connsiteY26-1376" fmla="*/ 5435572 h 5785910"/>
              <a:gd name="connsiteX27-1377" fmla="*/ 4581456 w 5342334"/>
              <a:gd name="connsiteY27-1378" fmla="*/ 5443059 h 5785910"/>
              <a:gd name="connsiteX28-1379" fmla="*/ 4593578 w 5342334"/>
              <a:gd name="connsiteY28-1380" fmla="*/ 5444848 h 5785910"/>
              <a:gd name="connsiteX29-1381" fmla="*/ 4581281 w 5342334"/>
              <a:gd name="connsiteY29-1382" fmla="*/ 5445228 h 5785910"/>
              <a:gd name="connsiteX30-1383" fmla="*/ 2168410 w 5342334"/>
              <a:gd name="connsiteY30-1384" fmla="*/ 5525146 h 5785910"/>
              <a:gd name="connsiteX31-1385" fmla="*/ 1514723 w 5342334"/>
              <a:gd name="connsiteY31-1386" fmla="*/ 2929703 h 5785910"/>
              <a:gd name="connsiteX32-1387" fmla="*/ 1975047 w 5342334"/>
              <a:gd name="connsiteY32-1388" fmla="*/ 2725675 h 5785910"/>
              <a:gd name="connsiteX33-1389" fmla="*/ 2654934 w 5342334"/>
              <a:gd name="connsiteY33-1390" fmla="*/ 1630299 h 5785910"/>
              <a:gd name="connsiteX34-1391" fmla="*/ 3108192 w 5342334"/>
              <a:gd name="connsiteY34-1392" fmla="*/ 686009 h 5785910"/>
              <a:gd name="connsiteX35-1393" fmla="*/ 3334821 w 5342334"/>
              <a:gd name="connsiteY35-1394" fmla="*/ 6121 h 5785910"/>
              <a:gd name="connsiteX36-1395" fmla="*/ 3380735 w 5342334"/>
              <a:gd name="connsiteY36-1396" fmla="*/ 118 h 5785910"/>
              <a:gd name="connsiteX0-1397" fmla="*/ 1438934 w 5342334"/>
              <a:gd name="connsiteY0-1398" fmla="*/ 2944008 h 5785910"/>
              <a:gd name="connsiteX1-1399" fmla="*/ 1441770 w 5342334"/>
              <a:gd name="connsiteY1-1400" fmla="*/ 2943473 h 5785910"/>
              <a:gd name="connsiteX2-1401" fmla="*/ 1438934 w 5342334"/>
              <a:gd name="connsiteY2-1402" fmla="*/ 2944008 h 5785910"/>
              <a:gd name="connsiteX3-1403" fmla="*/ 1354605 w 5342334"/>
              <a:gd name="connsiteY3-1404" fmla="*/ 2912708 h 5785910"/>
              <a:gd name="connsiteX4-1405" fmla="*/ 1423317 w 5342334"/>
              <a:gd name="connsiteY4-1406" fmla="*/ 2947468 h 5785910"/>
              <a:gd name="connsiteX5-1407" fmla="*/ 1421525 w 5342334"/>
              <a:gd name="connsiteY5-1408" fmla="*/ 3320849 h 5785910"/>
              <a:gd name="connsiteX6-1409" fmla="*/ 2146318 w 5342334"/>
              <a:gd name="connsiteY6-1410" fmla="*/ 5548257 h 5785910"/>
              <a:gd name="connsiteX7-1411" fmla="*/ 2115204 w 5342334"/>
              <a:gd name="connsiteY7-1412" fmla="*/ 5553206 h 5785910"/>
              <a:gd name="connsiteX8-1413" fmla="*/ 1246460 w 5342334"/>
              <a:gd name="connsiteY8-1414" fmla="*/ 5785910 h 5785910"/>
              <a:gd name="connsiteX9-1415" fmla="*/ 0 w 5342334"/>
              <a:gd name="connsiteY9-1416" fmla="*/ 3148605 h 5785910"/>
              <a:gd name="connsiteX10-1417" fmla="*/ 1262428 w 5342334"/>
              <a:gd name="connsiteY10-1418" fmla="*/ 2938106 h 5785910"/>
              <a:gd name="connsiteX11-1419" fmla="*/ 1354605 w 5342334"/>
              <a:gd name="connsiteY11-1420" fmla="*/ 2912708 h 5785910"/>
              <a:gd name="connsiteX12-1421" fmla="*/ 3380735 w 5342334"/>
              <a:gd name="connsiteY12-1422" fmla="*/ 118 h 5785910"/>
              <a:gd name="connsiteX13-1423" fmla="*/ 3863622 w 5342334"/>
              <a:gd name="connsiteY13-1424" fmla="*/ 912639 h 5785910"/>
              <a:gd name="connsiteX14-1425" fmla="*/ 3674765 w 5342334"/>
              <a:gd name="connsiteY14-1426" fmla="*/ 2045786 h 5785910"/>
              <a:gd name="connsiteX15-1427" fmla="*/ 4585837 w 5342334"/>
              <a:gd name="connsiteY15-1428" fmla="*/ 2046833 h 5785910"/>
              <a:gd name="connsiteX16-1429" fmla="*/ 4775401 w 5342334"/>
              <a:gd name="connsiteY16-1430" fmla="*/ 2003486 h 5785910"/>
              <a:gd name="connsiteX17-1431" fmla="*/ 5203724 w 5342334"/>
              <a:gd name="connsiteY17-1432" fmla="*/ 2381935 h 5785910"/>
              <a:gd name="connsiteX18-1433" fmla="*/ 4980124 w 5342334"/>
              <a:gd name="connsiteY18-1434" fmla="*/ 2705696 h 5785910"/>
              <a:gd name="connsiteX19-1435" fmla="*/ 5342334 w 5342334"/>
              <a:gd name="connsiteY19-1436" fmla="*/ 3258997 h 5785910"/>
              <a:gd name="connsiteX20-1437" fmla="*/ 5107100 w 5342334"/>
              <a:gd name="connsiteY20-1438" fmla="*/ 3754493 h 5785910"/>
              <a:gd name="connsiteX21-1439" fmla="*/ 5342334 w 5342334"/>
              <a:gd name="connsiteY21-1440" fmla="*/ 4140580 h 5785910"/>
              <a:gd name="connsiteX22-1441" fmla="*/ 4844706 w 5342334"/>
              <a:gd name="connsiteY22-1442" fmla="*/ 4606676 h 5785910"/>
              <a:gd name="connsiteX23-1443" fmla="*/ 4790537 w 5342334"/>
              <a:gd name="connsiteY23-1444" fmla="*/ 4596433 h 5785910"/>
              <a:gd name="connsiteX24-1445" fmla="*/ 4802287 w 5342334"/>
              <a:gd name="connsiteY24-1446" fmla="*/ 4606672 h 5785910"/>
              <a:gd name="connsiteX25-1447" fmla="*/ 5191248 w 5342334"/>
              <a:gd name="connsiteY25-1448" fmla="*/ 4997228 h 5785910"/>
              <a:gd name="connsiteX26-1449" fmla="*/ 4866278 w 5342334"/>
              <a:gd name="connsiteY26-1450" fmla="*/ 5435572 h 5785910"/>
              <a:gd name="connsiteX27-1451" fmla="*/ 4581456 w 5342334"/>
              <a:gd name="connsiteY27-1452" fmla="*/ 5443059 h 5785910"/>
              <a:gd name="connsiteX28-1453" fmla="*/ 4593578 w 5342334"/>
              <a:gd name="connsiteY28-1454" fmla="*/ 5444848 h 5785910"/>
              <a:gd name="connsiteX29-1455" fmla="*/ 4581281 w 5342334"/>
              <a:gd name="connsiteY29-1456" fmla="*/ 5445228 h 5785910"/>
              <a:gd name="connsiteX30-1457" fmla="*/ 2201665 w 5342334"/>
              <a:gd name="connsiteY30-1458" fmla="*/ 5541774 h 5785910"/>
              <a:gd name="connsiteX31-1459" fmla="*/ 1514723 w 5342334"/>
              <a:gd name="connsiteY31-1460" fmla="*/ 2929703 h 5785910"/>
              <a:gd name="connsiteX32-1461" fmla="*/ 1975047 w 5342334"/>
              <a:gd name="connsiteY32-1462" fmla="*/ 2725675 h 5785910"/>
              <a:gd name="connsiteX33-1463" fmla="*/ 2654934 w 5342334"/>
              <a:gd name="connsiteY33-1464" fmla="*/ 1630299 h 5785910"/>
              <a:gd name="connsiteX34-1465" fmla="*/ 3108192 w 5342334"/>
              <a:gd name="connsiteY34-1466" fmla="*/ 686009 h 5785910"/>
              <a:gd name="connsiteX35-1467" fmla="*/ 3334821 w 5342334"/>
              <a:gd name="connsiteY35-1468" fmla="*/ 6121 h 5785910"/>
              <a:gd name="connsiteX36-1469" fmla="*/ 3380735 w 5342334"/>
              <a:gd name="connsiteY36-1470" fmla="*/ 118 h 5785910"/>
              <a:gd name="connsiteX0-1471" fmla="*/ 1438934 w 5342334"/>
              <a:gd name="connsiteY0-1472" fmla="*/ 2944008 h 5785910"/>
              <a:gd name="connsiteX1-1473" fmla="*/ 1441770 w 5342334"/>
              <a:gd name="connsiteY1-1474" fmla="*/ 2943473 h 5785910"/>
              <a:gd name="connsiteX2-1475" fmla="*/ 1438934 w 5342334"/>
              <a:gd name="connsiteY2-1476" fmla="*/ 2944008 h 5785910"/>
              <a:gd name="connsiteX3-1477" fmla="*/ 1354605 w 5342334"/>
              <a:gd name="connsiteY3-1478" fmla="*/ 2912708 h 5785910"/>
              <a:gd name="connsiteX4-1479" fmla="*/ 1423317 w 5342334"/>
              <a:gd name="connsiteY4-1480" fmla="*/ 2947468 h 5785910"/>
              <a:gd name="connsiteX5-1481" fmla="*/ 1421525 w 5342334"/>
              <a:gd name="connsiteY5-1482" fmla="*/ 3320849 h 5785910"/>
              <a:gd name="connsiteX6-1483" fmla="*/ 2146318 w 5342334"/>
              <a:gd name="connsiteY6-1484" fmla="*/ 5548257 h 5785910"/>
              <a:gd name="connsiteX7-1485" fmla="*/ 2115204 w 5342334"/>
              <a:gd name="connsiteY7-1486" fmla="*/ 5553206 h 5785910"/>
              <a:gd name="connsiteX8-1487" fmla="*/ 1246460 w 5342334"/>
              <a:gd name="connsiteY8-1488" fmla="*/ 5785910 h 5785910"/>
              <a:gd name="connsiteX9-1489" fmla="*/ 0 w 5342334"/>
              <a:gd name="connsiteY9-1490" fmla="*/ 3148605 h 5785910"/>
              <a:gd name="connsiteX10-1491" fmla="*/ 1262428 w 5342334"/>
              <a:gd name="connsiteY10-1492" fmla="*/ 2938106 h 5785910"/>
              <a:gd name="connsiteX11-1493" fmla="*/ 1354605 w 5342334"/>
              <a:gd name="connsiteY11-1494" fmla="*/ 2912708 h 5785910"/>
              <a:gd name="connsiteX12-1495" fmla="*/ 3380735 w 5342334"/>
              <a:gd name="connsiteY12-1496" fmla="*/ 118 h 5785910"/>
              <a:gd name="connsiteX13-1497" fmla="*/ 3863622 w 5342334"/>
              <a:gd name="connsiteY13-1498" fmla="*/ 912639 h 5785910"/>
              <a:gd name="connsiteX14-1499" fmla="*/ 3674765 w 5342334"/>
              <a:gd name="connsiteY14-1500" fmla="*/ 2045786 h 5785910"/>
              <a:gd name="connsiteX15-1501" fmla="*/ 4585837 w 5342334"/>
              <a:gd name="connsiteY15-1502" fmla="*/ 2046833 h 5785910"/>
              <a:gd name="connsiteX16-1503" fmla="*/ 4775401 w 5342334"/>
              <a:gd name="connsiteY16-1504" fmla="*/ 2003486 h 5785910"/>
              <a:gd name="connsiteX17-1505" fmla="*/ 5203724 w 5342334"/>
              <a:gd name="connsiteY17-1506" fmla="*/ 2381935 h 5785910"/>
              <a:gd name="connsiteX18-1507" fmla="*/ 4980124 w 5342334"/>
              <a:gd name="connsiteY18-1508" fmla="*/ 2705696 h 5785910"/>
              <a:gd name="connsiteX19-1509" fmla="*/ 5342334 w 5342334"/>
              <a:gd name="connsiteY19-1510" fmla="*/ 3258997 h 5785910"/>
              <a:gd name="connsiteX20-1511" fmla="*/ 5107100 w 5342334"/>
              <a:gd name="connsiteY20-1512" fmla="*/ 3754493 h 5785910"/>
              <a:gd name="connsiteX21-1513" fmla="*/ 5342334 w 5342334"/>
              <a:gd name="connsiteY21-1514" fmla="*/ 4140580 h 5785910"/>
              <a:gd name="connsiteX22-1515" fmla="*/ 4844706 w 5342334"/>
              <a:gd name="connsiteY22-1516" fmla="*/ 4606676 h 5785910"/>
              <a:gd name="connsiteX23-1517" fmla="*/ 4790537 w 5342334"/>
              <a:gd name="connsiteY23-1518" fmla="*/ 4596433 h 5785910"/>
              <a:gd name="connsiteX24-1519" fmla="*/ 4802287 w 5342334"/>
              <a:gd name="connsiteY24-1520" fmla="*/ 4606672 h 5785910"/>
              <a:gd name="connsiteX25-1521" fmla="*/ 5191248 w 5342334"/>
              <a:gd name="connsiteY25-1522" fmla="*/ 4997228 h 5785910"/>
              <a:gd name="connsiteX26-1523" fmla="*/ 4866278 w 5342334"/>
              <a:gd name="connsiteY26-1524" fmla="*/ 5435572 h 5785910"/>
              <a:gd name="connsiteX27-1525" fmla="*/ 4581456 w 5342334"/>
              <a:gd name="connsiteY27-1526" fmla="*/ 5443059 h 5785910"/>
              <a:gd name="connsiteX28-1527" fmla="*/ 4593578 w 5342334"/>
              <a:gd name="connsiteY28-1528" fmla="*/ 5444848 h 5785910"/>
              <a:gd name="connsiteX29-1529" fmla="*/ 4581281 w 5342334"/>
              <a:gd name="connsiteY29-1530" fmla="*/ 5445228 h 5785910"/>
              <a:gd name="connsiteX30-1531" fmla="*/ 2201665 w 5342334"/>
              <a:gd name="connsiteY30-1532" fmla="*/ 5541774 h 5785910"/>
              <a:gd name="connsiteX31-1533" fmla="*/ 1514723 w 5342334"/>
              <a:gd name="connsiteY31-1534" fmla="*/ 2929703 h 5785910"/>
              <a:gd name="connsiteX32-1535" fmla="*/ 1975047 w 5342334"/>
              <a:gd name="connsiteY32-1536" fmla="*/ 2725675 h 5785910"/>
              <a:gd name="connsiteX33-1537" fmla="*/ 2654934 w 5342334"/>
              <a:gd name="connsiteY33-1538" fmla="*/ 1630299 h 5785910"/>
              <a:gd name="connsiteX34-1539" fmla="*/ 3108192 w 5342334"/>
              <a:gd name="connsiteY34-1540" fmla="*/ 686009 h 5785910"/>
              <a:gd name="connsiteX35-1541" fmla="*/ 3334821 w 5342334"/>
              <a:gd name="connsiteY35-1542" fmla="*/ 6121 h 5785910"/>
              <a:gd name="connsiteX36-1543" fmla="*/ 3380735 w 5342334"/>
              <a:gd name="connsiteY36-1544" fmla="*/ 118 h 5785910"/>
              <a:gd name="connsiteX0-1545" fmla="*/ 1438934 w 5342334"/>
              <a:gd name="connsiteY0-1546" fmla="*/ 2944008 h 5785910"/>
              <a:gd name="connsiteX1-1547" fmla="*/ 1441770 w 5342334"/>
              <a:gd name="connsiteY1-1548" fmla="*/ 2943473 h 5785910"/>
              <a:gd name="connsiteX2-1549" fmla="*/ 1438934 w 5342334"/>
              <a:gd name="connsiteY2-1550" fmla="*/ 2944008 h 5785910"/>
              <a:gd name="connsiteX3-1551" fmla="*/ 1354605 w 5342334"/>
              <a:gd name="connsiteY3-1552" fmla="*/ 2912708 h 5785910"/>
              <a:gd name="connsiteX4-1553" fmla="*/ 1423317 w 5342334"/>
              <a:gd name="connsiteY4-1554" fmla="*/ 2947468 h 5785910"/>
              <a:gd name="connsiteX5-1555" fmla="*/ 1421525 w 5342334"/>
              <a:gd name="connsiteY5-1556" fmla="*/ 3320849 h 5785910"/>
              <a:gd name="connsiteX6-1557" fmla="*/ 2146318 w 5342334"/>
              <a:gd name="connsiteY6-1558" fmla="*/ 5548257 h 5785910"/>
              <a:gd name="connsiteX7-1559" fmla="*/ 2115204 w 5342334"/>
              <a:gd name="connsiteY7-1560" fmla="*/ 5553206 h 5785910"/>
              <a:gd name="connsiteX8-1561" fmla="*/ 1246460 w 5342334"/>
              <a:gd name="connsiteY8-1562" fmla="*/ 5785910 h 5785910"/>
              <a:gd name="connsiteX9-1563" fmla="*/ 0 w 5342334"/>
              <a:gd name="connsiteY9-1564" fmla="*/ 3148605 h 5785910"/>
              <a:gd name="connsiteX10-1565" fmla="*/ 1262428 w 5342334"/>
              <a:gd name="connsiteY10-1566" fmla="*/ 2938106 h 5785910"/>
              <a:gd name="connsiteX11-1567" fmla="*/ 1354605 w 5342334"/>
              <a:gd name="connsiteY11-1568" fmla="*/ 2912708 h 5785910"/>
              <a:gd name="connsiteX12-1569" fmla="*/ 3380735 w 5342334"/>
              <a:gd name="connsiteY12-1570" fmla="*/ 118 h 5785910"/>
              <a:gd name="connsiteX13-1571" fmla="*/ 3863622 w 5342334"/>
              <a:gd name="connsiteY13-1572" fmla="*/ 912639 h 5785910"/>
              <a:gd name="connsiteX14-1573" fmla="*/ 3674765 w 5342334"/>
              <a:gd name="connsiteY14-1574" fmla="*/ 2045786 h 5785910"/>
              <a:gd name="connsiteX15-1575" fmla="*/ 4585837 w 5342334"/>
              <a:gd name="connsiteY15-1576" fmla="*/ 2046833 h 5785910"/>
              <a:gd name="connsiteX16-1577" fmla="*/ 4775401 w 5342334"/>
              <a:gd name="connsiteY16-1578" fmla="*/ 2003486 h 5785910"/>
              <a:gd name="connsiteX17-1579" fmla="*/ 5203724 w 5342334"/>
              <a:gd name="connsiteY17-1580" fmla="*/ 2381935 h 5785910"/>
              <a:gd name="connsiteX18-1581" fmla="*/ 4980124 w 5342334"/>
              <a:gd name="connsiteY18-1582" fmla="*/ 2705696 h 5785910"/>
              <a:gd name="connsiteX19-1583" fmla="*/ 5342334 w 5342334"/>
              <a:gd name="connsiteY19-1584" fmla="*/ 3258997 h 5785910"/>
              <a:gd name="connsiteX20-1585" fmla="*/ 5107100 w 5342334"/>
              <a:gd name="connsiteY20-1586" fmla="*/ 3754493 h 5785910"/>
              <a:gd name="connsiteX21-1587" fmla="*/ 5342334 w 5342334"/>
              <a:gd name="connsiteY21-1588" fmla="*/ 4140580 h 5785910"/>
              <a:gd name="connsiteX22-1589" fmla="*/ 4844706 w 5342334"/>
              <a:gd name="connsiteY22-1590" fmla="*/ 4606676 h 5785910"/>
              <a:gd name="connsiteX23-1591" fmla="*/ 4790537 w 5342334"/>
              <a:gd name="connsiteY23-1592" fmla="*/ 4596433 h 5785910"/>
              <a:gd name="connsiteX24-1593" fmla="*/ 4802287 w 5342334"/>
              <a:gd name="connsiteY24-1594" fmla="*/ 4606672 h 5785910"/>
              <a:gd name="connsiteX25-1595" fmla="*/ 5191248 w 5342334"/>
              <a:gd name="connsiteY25-1596" fmla="*/ 4997228 h 5785910"/>
              <a:gd name="connsiteX26-1597" fmla="*/ 4866278 w 5342334"/>
              <a:gd name="connsiteY26-1598" fmla="*/ 5435572 h 5785910"/>
              <a:gd name="connsiteX27-1599" fmla="*/ 4581456 w 5342334"/>
              <a:gd name="connsiteY27-1600" fmla="*/ 5443059 h 5785910"/>
              <a:gd name="connsiteX28-1601" fmla="*/ 4593578 w 5342334"/>
              <a:gd name="connsiteY28-1602" fmla="*/ 5444848 h 5785910"/>
              <a:gd name="connsiteX29-1603" fmla="*/ 4581281 w 5342334"/>
              <a:gd name="connsiteY29-1604" fmla="*/ 5445228 h 5785910"/>
              <a:gd name="connsiteX30-1605" fmla="*/ 2201665 w 5342334"/>
              <a:gd name="connsiteY30-1606" fmla="*/ 5541774 h 5785910"/>
              <a:gd name="connsiteX31-1607" fmla="*/ 1514723 w 5342334"/>
              <a:gd name="connsiteY31-1608" fmla="*/ 2929703 h 5785910"/>
              <a:gd name="connsiteX32-1609" fmla="*/ 1975047 w 5342334"/>
              <a:gd name="connsiteY32-1610" fmla="*/ 2725675 h 5785910"/>
              <a:gd name="connsiteX33-1611" fmla="*/ 2654934 w 5342334"/>
              <a:gd name="connsiteY33-1612" fmla="*/ 1630299 h 5785910"/>
              <a:gd name="connsiteX34-1613" fmla="*/ 3108192 w 5342334"/>
              <a:gd name="connsiteY34-1614" fmla="*/ 686009 h 5785910"/>
              <a:gd name="connsiteX35-1615" fmla="*/ 3334821 w 5342334"/>
              <a:gd name="connsiteY35-1616" fmla="*/ 6121 h 5785910"/>
              <a:gd name="connsiteX36-1617" fmla="*/ 3380735 w 5342334"/>
              <a:gd name="connsiteY36-1618" fmla="*/ 118 h 5785910"/>
              <a:gd name="connsiteX0-1619" fmla="*/ 1438934 w 5342334"/>
              <a:gd name="connsiteY0-1620" fmla="*/ 2944008 h 5785910"/>
              <a:gd name="connsiteX1-1621" fmla="*/ 1441770 w 5342334"/>
              <a:gd name="connsiteY1-1622" fmla="*/ 2943473 h 5785910"/>
              <a:gd name="connsiteX2-1623" fmla="*/ 1438934 w 5342334"/>
              <a:gd name="connsiteY2-1624" fmla="*/ 2944008 h 5785910"/>
              <a:gd name="connsiteX3-1625" fmla="*/ 1354605 w 5342334"/>
              <a:gd name="connsiteY3-1626" fmla="*/ 2912708 h 5785910"/>
              <a:gd name="connsiteX4-1627" fmla="*/ 1423317 w 5342334"/>
              <a:gd name="connsiteY4-1628" fmla="*/ 2947468 h 5785910"/>
              <a:gd name="connsiteX5-1629" fmla="*/ 1421525 w 5342334"/>
              <a:gd name="connsiteY5-1630" fmla="*/ 3320849 h 5785910"/>
              <a:gd name="connsiteX6-1631" fmla="*/ 2146318 w 5342334"/>
              <a:gd name="connsiteY6-1632" fmla="*/ 5548257 h 5785910"/>
              <a:gd name="connsiteX7-1633" fmla="*/ 2115204 w 5342334"/>
              <a:gd name="connsiteY7-1634" fmla="*/ 5553206 h 5785910"/>
              <a:gd name="connsiteX8-1635" fmla="*/ 1246460 w 5342334"/>
              <a:gd name="connsiteY8-1636" fmla="*/ 5785910 h 5785910"/>
              <a:gd name="connsiteX9-1637" fmla="*/ 0 w 5342334"/>
              <a:gd name="connsiteY9-1638" fmla="*/ 3148605 h 5785910"/>
              <a:gd name="connsiteX10-1639" fmla="*/ 1262428 w 5342334"/>
              <a:gd name="connsiteY10-1640" fmla="*/ 2938106 h 5785910"/>
              <a:gd name="connsiteX11-1641" fmla="*/ 1354605 w 5342334"/>
              <a:gd name="connsiteY11-1642" fmla="*/ 2912708 h 5785910"/>
              <a:gd name="connsiteX12-1643" fmla="*/ 3380735 w 5342334"/>
              <a:gd name="connsiteY12-1644" fmla="*/ 118 h 5785910"/>
              <a:gd name="connsiteX13-1645" fmla="*/ 3863622 w 5342334"/>
              <a:gd name="connsiteY13-1646" fmla="*/ 912639 h 5785910"/>
              <a:gd name="connsiteX14-1647" fmla="*/ 3674765 w 5342334"/>
              <a:gd name="connsiteY14-1648" fmla="*/ 2045786 h 5785910"/>
              <a:gd name="connsiteX15-1649" fmla="*/ 4585837 w 5342334"/>
              <a:gd name="connsiteY15-1650" fmla="*/ 2046833 h 5785910"/>
              <a:gd name="connsiteX16-1651" fmla="*/ 4775401 w 5342334"/>
              <a:gd name="connsiteY16-1652" fmla="*/ 2003486 h 5785910"/>
              <a:gd name="connsiteX17-1653" fmla="*/ 5203724 w 5342334"/>
              <a:gd name="connsiteY17-1654" fmla="*/ 2381935 h 5785910"/>
              <a:gd name="connsiteX18-1655" fmla="*/ 4980124 w 5342334"/>
              <a:gd name="connsiteY18-1656" fmla="*/ 2705696 h 5785910"/>
              <a:gd name="connsiteX19-1657" fmla="*/ 5342334 w 5342334"/>
              <a:gd name="connsiteY19-1658" fmla="*/ 3258997 h 5785910"/>
              <a:gd name="connsiteX20-1659" fmla="*/ 5107100 w 5342334"/>
              <a:gd name="connsiteY20-1660" fmla="*/ 3754493 h 5785910"/>
              <a:gd name="connsiteX21-1661" fmla="*/ 5342334 w 5342334"/>
              <a:gd name="connsiteY21-1662" fmla="*/ 4140580 h 5785910"/>
              <a:gd name="connsiteX22-1663" fmla="*/ 4844706 w 5342334"/>
              <a:gd name="connsiteY22-1664" fmla="*/ 4606676 h 5785910"/>
              <a:gd name="connsiteX23-1665" fmla="*/ 4790537 w 5342334"/>
              <a:gd name="connsiteY23-1666" fmla="*/ 4596433 h 5785910"/>
              <a:gd name="connsiteX24-1667" fmla="*/ 4802287 w 5342334"/>
              <a:gd name="connsiteY24-1668" fmla="*/ 4606672 h 5785910"/>
              <a:gd name="connsiteX25-1669" fmla="*/ 5191248 w 5342334"/>
              <a:gd name="connsiteY25-1670" fmla="*/ 4997228 h 5785910"/>
              <a:gd name="connsiteX26-1671" fmla="*/ 4866278 w 5342334"/>
              <a:gd name="connsiteY26-1672" fmla="*/ 5435572 h 5785910"/>
              <a:gd name="connsiteX27-1673" fmla="*/ 4581456 w 5342334"/>
              <a:gd name="connsiteY27-1674" fmla="*/ 5443059 h 5785910"/>
              <a:gd name="connsiteX28-1675" fmla="*/ 4593578 w 5342334"/>
              <a:gd name="connsiteY28-1676" fmla="*/ 5444848 h 5785910"/>
              <a:gd name="connsiteX29-1677" fmla="*/ 4581281 w 5342334"/>
              <a:gd name="connsiteY29-1678" fmla="*/ 5445228 h 5785910"/>
              <a:gd name="connsiteX30-1679" fmla="*/ 2201665 w 5342334"/>
              <a:gd name="connsiteY30-1680" fmla="*/ 5541774 h 5785910"/>
              <a:gd name="connsiteX31-1681" fmla="*/ 1514723 w 5342334"/>
              <a:gd name="connsiteY31-1682" fmla="*/ 2929703 h 5785910"/>
              <a:gd name="connsiteX32-1683" fmla="*/ 1975047 w 5342334"/>
              <a:gd name="connsiteY32-1684" fmla="*/ 2725675 h 5785910"/>
              <a:gd name="connsiteX33-1685" fmla="*/ 2654934 w 5342334"/>
              <a:gd name="connsiteY33-1686" fmla="*/ 1630299 h 5785910"/>
              <a:gd name="connsiteX34-1687" fmla="*/ 3108192 w 5342334"/>
              <a:gd name="connsiteY34-1688" fmla="*/ 686009 h 5785910"/>
              <a:gd name="connsiteX35-1689" fmla="*/ 3334821 w 5342334"/>
              <a:gd name="connsiteY35-1690" fmla="*/ 6121 h 5785910"/>
              <a:gd name="connsiteX36-1691" fmla="*/ 3380735 w 5342334"/>
              <a:gd name="connsiteY36-1692" fmla="*/ 118 h 5785910"/>
              <a:gd name="connsiteX0-1693" fmla="*/ 1438934 w 5342334"/>
              <a:gd name="connsiteY0-1694" fmla="*/ 2944008 h 5785910"/>
              <a:gd name="connsiteX1-1695" fmla="*/ 1441770 w 5342334"/>
              <a:gd name="connsiteY1-1696" fmla="*/ 2943473 h 5785910"/>
              <a:gd name="connsiteX2-1697" fmla="*/ 1438934 w 5342334"/>
              <a:gd name="connsiteY2-1698" fmla="*/ 2944008 h 5785910"/>
              <a:gd name="connsiteX3-1699" fmla="*/ 1354605 w 5342334"/>
              <a:gd name="connsiteY3-1700" fmla="*/ 2912708 h 5785910"/>
              <a:gd name="connsiteX4-1701" fmla="*/ 1423317 w 5342334"/>
              <a:gd name="connsiteY4-1702" fmla="*/ 2947468 h 5785910"/>
              <a:gd name="connsiteX5-1703" fmla="*/ 1421525 w 5342334"/>
              <a:gd name="connsiteY5-1704" fmla="*/ 3320849 h 5785910"/>
              <a:gd name="connsiteX6-1705" fmla="*/ 2146318 w 5342334"/>
              <a:gd name="connsiteY6-1706" fmla="*/ 5548257 h 5785910"/>
              <a:gd name="connsiteX7-1707" fmla="*/ 2115204 w 5342334"/>
              <a:gd name="connsiteY7-1708" fmla="*/ 5553206 h 5785910"/>
              <a:gd name="connsiteX8-1709" fmla="*/ 1246460 w 5342334"/>
              <a:gd name="connsiteY8-1710" fmla="*/ 5785910 h 5785910"/>
              <a:gd name="connsiteX9-1711" fmla="*/ 0 w 5342334"/>
              <a:gd name="connsiteY9-1712" fmla="*/ 3148605 h 5785910"/>
              <a:gd name="connsiteX10-1713" fmla="*/ 1262428 w 5342334"/>
              <a:gd name="connsiteY10-1714" fmla="*/ 2938106 h 5785910"/>
              <a:gd name="connsiteX11-1715" fmla="*/ 1354605 w 5342334"/>
              <a:gd name="connsiteY11-1716" fmla="*/ 2912708 h 5785910"/>
              <a:gd name="connsiteX12-1717" fmla="*/ 3380735 w 5342334"/>
              <a:gd name="connsiteY12-1718" fmla="*/ 118 h 5785910"/>
              <a:gd name="connsiteX13-1719" fmla="*/ 3863622 w 5342334"/>
              <a:gd name="connsiteY13-1720" fmla="*/ 912639 h 5785910"/>
              <a:gd name="connsiteX14-1721" fmla="*/ 3674765 w 5342334"/>
              <a:gd name="connsiteY14-1722" fmla="*/ 2045786 h 5785910"/>
              <a:gd name="connsiteX15-1723" fmla="*/ 4585837 w 5342334"/>
              <a:gd name="connsiteY15-1724" fmla="*/ 2046833 h 5785910"/>
              <a:gd name="connsiteX16-1725" fmla="*/ 4775401 w 5342334"/>
              <a:gd name="connsiteY16-1726" fmla="*/ 2003486 h 5785910"/>
              <a:gd name="connsiteX17-1727" fmla="*/ 5203724 w 5342334"/>
              <a:gd name="connsiteY17-1728" fmla="*/ 2381935 h 5785910"/>
              <a:gd name="connsiteX18-1729" fmla="*/ 4980124 w 5342334"/>
              <a:gd name="connsiteY18-1730" fmla="*/ 2705696 h 5785910"/>
              <a:gd name="connsiteX19-1731" fmla="*/ 5342334 w 5342334"/>
              <a:gd name="connsiteY19-1732" fmla="*/ 3258997 h 5785910"/>
              <a:gd name="connsiteX20-1733" fmla="*/ 5107100 w 5342334"/>
              <a:gd name="connsiteY20-1734" fmla="*/ 3754493 h 5785910"/>
              <a:gd name="connsiteX21-1735" fmla="*/ 5342334 w 5342334"/>
              <a:gd name="connsiteY21-1736" fmla="*/ 4140580 h 5785910"/>
              <a:gd name="connsiteX22-1737" fmla="*/ 4844706 w 5342334"/>
              <a:gd name="connsiteY22-1738" fmla="*/ 4606676 h 5785910"/>
              <a:gd name="connsiteX23-1739" fmla="*/ 4790537 w 5342334"/>
              <a:gd name="connsiteY23-1740" fmla="*/ 4596433 h 5785910"/>
              <a:gd name="connsiteX24-1741" fmla="*/ 4802287 w 5342334"/>
              <a:gd name="connsiteY24-1742" fmla="*/ 4606672 h 5785910"/>
              <a:gd name="connsiteX25-1743" fmla="*/ 5191248 w 5342334"/>
              <a:gd name="connsiteY25-1744" fmla="*/ 4997228 h 5785910"/>
              <a:gd name="connsiteX26-1745" fmla="*/ 4866278 w 5342334"/>
              <a:gd name="connsiteY26-1746" fmla="*/ 5435572 h 5785910"/>
              <a:gd name="connsiteX27-1747" fmla="*/ 4581456 w 5342334"/>
              <a:gd name="connsiteY27-1748" fmla="*/ 5443059 h 5785910"/>
              <a:gd name="connsiteX28-1749" fmla="*/ 4593578 w 5342334"/>
              <a:gd name="connsiteY28-1750" fmla="*/ 5444848 h 5785910"/>
              <a:gd name="connsiteX29-1751" fmla="*/ 4581281 w 5342334"/>
              <a:gd name="connsiteY29-1752" fmla="*/ 5445228 h 5785910"/>
              <a:gd name="connsiteX30-1753" fmla="*/ 2233555 w 5342334"/>
              <a:gd name="connsiteY30-1754" fmla="*/ 5541774 h 5785910"/>
              <a:gd name="connsiteX31-1755" fmla="*/ 1514723 w 5342334"/>
              <a:gd name="connsiteY31-1756" fmla="*/ 2929703 h 5785910"/>
              <a:gd name="connsiteX32-1757" fmla="*/ 1975047 w 5342334"/>
              <a:gd name="connsiteY32-1758" fmla="*/ 2725675 h 5785910"/>
              <a:gd name="connsiteX33-1759" fmla="*/ 2654934 w 5342334"/>
              <a:gd name="connsiteY33-1760" fmla="*/ 1630299 h 5785910"/>
              <a:gd name="connsiteX34-1761" fmla="*/ 3108192 w 5342334"/>
              <a:gd name="connsiteY34-1762" fmla="*/ 686009 h 5785910"/>
              <a:gd name="connsiteX35-1763" fmla="*/ 3334821 w 5342334"/>
              <a:gd name="connsiteY35-1764" fmla="*/ 6121 h 5785910"/>
              <a:gd name="connsiteX36-1765" fmla="*/ 3380735 w 5342334"/>
              <a:gd name="connsiteY36-1766" fmla="*/ 118 h 5785910"/>
              <a:gd name="connsiteX0-1767" fmla="*/ 1438934 w 5342334"/>
              <a:gd name="connsiteY0-1768" fmla="*/ 2944008 h 5785910"/>
              <a:gd name="connsiteX1-1769" fmla="*/ 1441770 w 5342334"/>
              <a:gd name="connsiteY1-1770" fmla="*/ 2943473 h 5785910"/>
              <a:gd name="connsiteX2-1771" fmla="*/ 1438934 w 5342334"/>
              <a:gd name="connsiteY2-1772" fmla="*/ 2944008 h 5785910"/>
              <a:gd name="connsiteX3-1773" fmla="*/ 1354605 w 5342334"/>
              <a:gd name="connsiteY3-1774" fmla="*/ 2912708 h 5785910"/>
              <a:gd name="connsiteX4-1775" fmla="*/ 1423317 w 5342334"/>
              <a:gd name="connsiteY4-1776" fmla="*/ 2947468 h 5785910"/>
              <a:gd name="connsiteX5-1777" fmla="*/ 1421525 w 5342334"/>
              <a:gd name="connsiteY5-1778" fmla="*/ 3320849 h 5785910"/>
              <a:gd name="connsiteX6-1779" fmla="*/ 2146318 w 5342334"/>
              <a:gd name="connsiteY6-1780" fmla="*/ 5548257 h 5785910"/>
              <a:gd name="connsiteX7-1781" fmla="*/ 2115204 w 5342334"/>
              <a:gd name="connsiteY7-1782" fmla="*/ 5553206 h 5785910"/>
              <a:gd name="connsiteX8-1783" fmla="*/ 1246460 w 5342334"/>
              <a:gd name="connsiteY8-1784" fmla="*/ 5785910 h 5785910"/>
              <a:gd name="connsiteX9-1785" fmla="*/ 0 w 5342334"/>
              <a:gd name="connsiteY9-1786" fmla="*/ 3148605 h 5785910"/>
              <a:gd name="connsiteX10-1787" fmla="*/ 1262428 w 5342334"/>
              <a:gd name="connsiteY10-1788" fmla="*/ 2938106 h 5785910"/>
              <a:gd name="connsiteX11-1789" fmla="*/ 1354605 w 5342334"/>
              <a:gd name="connsiteY11-1790" fmla="*/ 2912708 h 5785910"/>
              <a:gd name="connsiteX12-1791" fmla="*/ 3380735 w 5342334"/>
              <a:gd name="connsiteY12-1792" fmla="*/ 118 h 5785910"/>
              <a:gd name="connsiteX13-1793" fmla="*/ 3863622 w 5342334"/>
              <a:gd name="connsiteY13-1794" fmla="*/ 912639 h 5785910"/>
              <a:gd name="connsiteX14-1795" fmla="*/ 3674765 w 5342334"/>
              <a:gd name="connsiteY14-1796" fmla="*/ 2045786 h 5785910"/>
              <a:gd name="connsiteX15-1797" fmla="*/ 4585837 w 5342334"/>
              <a:gd name="connsiteY15-1798" fmla="*/ 2046833 h 5785910"/>
              <a:gd name="connsiteX16-1799" fmla="*/ 4775401 w 5342334"/>
              <a:gd name="connsiteY16-1800" fmla="*/ 2003486 h 5785910"/>
              <a:gd name="connsiteX17-1801" fmla="*/ 5203724 w 5342334"/>
              <a:gd name="connsiteY17-1802" fmla="*/ 2381935 h 5785910"/>
              <a:gd name="connsiteX18-1803" fmla="*/ 4980124 w 5342334"/>
              <a:gd name="connsiteY18-1804" fmla="*/ 2705696 h 5785910"/>
              <a:gd name="connsiteX19-1805" fmla="*/ 5342334 w 5342334"/>
              <a:gd name="connsiteY19-1806" fmla="*/ 3258997 h 5785910"/>
              <a:gd name="connsiteX20-1807" fmla="*/ 5107100 w 5342334"/>
              <a:gd name="connsiteY20-1808" fmla="*/ 3754493 h 5785910"/>
              <a:gd name="connsiteX21-1809" fmla="*/ 5342334 w 5342334"/>
              <a:gd name="connsiteY21-1810" fmla="*/ 4140580 h 5785910"/>
              <a:gd name="connsiteX22-1811" fmla="*/ 4844706 w 5342334"/>
              <a:gd name="connsiteY22-1812" fmla="*/ 4606676 h 5785910"/>
              <a:gd name="connsiteX23-1813" fmla="*/ 4790537 w 5342334"/>
              <a:gd name="connsiteY23-1814" fmla="*/ 4596433 h 5785910"/>
              <a:gd name="connsiteX24-1815" fmla="*/ 4802287 w 5342334"/>
              <a:gd name="connsiteY24-1816" fmla="*/ 4606672 h 5785910"/>
              <a:gd name="connsiteX25-1817" fmla="*/ 5191248 w 5342334"/>
              <a:gd name="connsiteY25-1818" fmla="*/ 4997228 h 5785910"/>
              <a:gd name="connsiteX26-1819" fmla="*/ 4866278 w 5342334"/>
              <a:gd name="connsiteY26-1820" fmla="*/ 5435572 h 5785910"/>
              <a:gd name="connsiteX27-1821" fmla="*/ 4581456 w 5342334"/>
              <a:gd name="connsiteY27-1822" fmla="*/ 5443059 h 5785910"/>
              <a:gd name="connsiteX28-1823" fmla="*/ 4593578 w 5342334"/>
              <a:gd name="connsiteY28-1824" fmla="*/ 5444848 h 5785910"/>
              <a:gd name="connsiteX29-1825" fmla="*/ 4581281 w 5342334"/>
              <a:gd name="connsiteY29-1826" fmla="*/ 5445228 h 5785910"/>
              <a:gd name="connsiteX30-1827" fmla="*/ 2276075 w 5342334"/>
              <a:gd name="connsiteY30-1828" fmla="*/ 5536459 h 5785910"/>
              <a:gd name="connsiteX31-1829" fmla="*/ 1514723 w 5342334"/>
              <a:gd name="connsiteY31-1830" fmla="*/ 2929703 h 5785910"/>
              <a:gd name="connsiteX32-1831" fmla="*/ 1975047 w 5342334"/>
              <a:gd name="connsiteY32-1832" fmla="*/ 2725675 h 5785910"/>
              <a:gd name="connsiteX33-1833" fmla="*/ 2654934 w 5342334"/>
              <a:gd name="connsiteY33-1834" fmla="*/ 1630299 h 5785910"/>
              <a:gd name="connsiteX34-1835" fmla="*/ 3108192 w 5342334"/>
              <a:gd name="connsiteY34-1836" fmla="*/ 686009 h 5785910"/>
              <a:gd name="connsiteX35-1837" fmla="*/ 3334821 w 5342334"/>
              <a:gd name="connsiteY35-1838" fmla="*/ 6121 h 5785910"/>
              <a:gd name="connsiteX36-1839" fmla="*/ 3380735 w 5342334"/>
              <a:gd name="connsiteY36-1840" fmla="*/ 118 h 5785910"/>
              <a:gd name="connsiteX0-1841" fmla="*/ 1438934 w 5342334"/>
              <a:gd name="connsiteY0-1842" fmla="*/ 2944008 h 5785910"/>
              <a:gd name="connsiteX1-1843" fmla="*/ 1441770 w 5342334"/>
              <a:gd name="connsiteY1-1844" fmla="*/ 2943473 h 5785910"/>
              <a:gd name="connsiteX2-1845" fmla="*/ 1438934 w 5342334"/>
              <a:gd name="connsiteY2-1846" fmla="*/ 2944008 h 5785910"/>
              <a:gd name="connsiteX3-1847" fmla="*/ 1354605 w 5342334"/>
              <a:gd name="connsiteY3-1848" fmla="*/ 2912708 h 5785910"/>
              <a:gd name="connsiteX4-1849" fmla="*/ 1423317 w 5342334"/>
              <a:gd name="connsiteY4-1850" fmla="*/ 2947468 h 5785910"/>
              <a:gd name="connsiteX5-1851" fmla="*/ 1421525 w 5342334"/>
              <a:gd name="connsiteY5-1852" fmla="*/ 3320849 h 5785910"/>
              <a:gd name="connsiteX6-1853" fmla="*/ 2146318 w 5342334"/>
              <a:gd name="connsiteY6-1854" fmla="*/ 5548257 h 5785910"/>
              <a:gd name="connsiteX7-1855" fmla="*/ 2115204 w 5342334"/>
              <a:gd name="connsiteY7-1856" fmla="*/ 5553206 h 5785910"/>
              <a:gd name="connsiteX8-1857" fmla="*/ 1246460 w 5342334"/>
              <a:gd name="connsiteY8-1858" fmla="*/ 5785910 h 5785910"/>
              <a:gd name="connsiteX9-1859" fmla="*/ 0 w 5342334"/>
              <a:gd name="connsiteY9-1860" fmla="*/ 3148605 h 5785910"/>
              <a:gd name="connsiteX10-1861" fmla="*/ 1262428 w 5342334"/>
              <a:gd name="connsiteY10-1862" fmla="*/ 2938106 h 5785910"/>
              <a:gd name="connsiteX11-1863" fmla="*/ 1354605 w 5342334"/>
              <a:gd name="connsiteY11-1864" fmla="*/ 2912708 h 5785910"/>
              <a:gd name="connsiteX12-1865" fmla="*/ 3380735 w 5342334"/>
              <a:gd name="connsiteY12-1866" fmla="*/ 118 h 5785910"/>
              <a:gd name="connsiteX13-1867" fmla="*/ 3863622 w 5342334"/>
              <a:gd name="connsiteY13-1868" fmla="*/ 912639 h 5785910"/>
              <a:gd name="connsiteX14-1869" fmla="*/ 3674765 w 5342334"/>
              <a:gd name="connsiteY14-1870" fmla="*/ 2045786 h 5785910"/>
              <a:gd name="connsiteX15-1871" fmla="*/ 4585837 w 5342334"/>
              <a:gd name="connsiteY15-1872" fmla="*/ 2046833 h 5785910"/>
              <a:gd name="connsiteX16-1873" fmla="*/ 4775401 w 5342334"/>
              <a:gd name="connsiteY16-1874" fmla="*/ 2003486 h 5785910"/>
              <a:gd name="connsiteX17-1875" fmla="*/ 5203724 w 5342334"/>
              <a:gd name="connsiteY17-1876" fmla="*/ 2381935 h 5785910"/>
              <a:gd name="connsiteX18-1877" fmla="*/ 4980124 w 5342334"/>
              <a:gd name="connsiteY18-1878" fmla="*/ 2705696 h 5785910"/>
              <a:gd name="connsiteX19-1879" fmla="*/ 5342334 w 5342334"/>
              <a:gd name="connsiteY19-1880" fmla="*/ 3258997 h 5785910"/>
              <a:gd name="connsiteX20-1881" fmla="*/ 5107100 w 5342334"/>
              <a:gd name="connsiteY20-1882" fmla="*/ 3754493 h 5785910"/>
              <a:gd name="connsiteX21-1883" fmla="*/ 5342334 w 5342334"/>
              <a:gd name="connsiteY21-1884" fmla="*/ 4140580 h 5785910"/>
              <a:gd name="connsiteX22-1885" fmla="*/ 4844706 w 5342334"/>
              <a:gd name="connsiteY22-1886" fmla="*/ 4606676 h 5785910"/>
              <a:gd name="connsiteX23-1887" fmla="*/ 4790537 w 5342334"/>
              <a:gd name="connsiteY23-1888" fmla="*/ 4596433 h 5785910"/>
              <a:gd name="connsiteX24-1889" fmla="*/ 4802287 w 5342334"/>
              <a:gd name="connsiteY24-1890" fmla="*/ 4606672 h 5785910"/>
              <a:gd name="connsiteX25-1891" fmla="*/ 5191248 w 5342334"/>
              <a:gd name="connsiteY25-1892" fmla="*/ 4997228 h 5785910"/>
              <a:gd name="connsiteX26-1893" fmla="*/ 4866278 w 5342334"/>
              <a:gd name="connsiteY26-1894" fmla="*/ 5435572 h 5785910"/>
              <a:gd name="connsiteX27-1895" fmla="*/ 4581456 w 5342334"/>
              <a:gd name="connsiteY27-1896" fmla="*/ 5443059 h 5785910"/>
              <a:gd name="connsiteX28-1897" fmla="*/ 4593578 w 5342334"/>
              <a:gd name="connsiteY28-1898" fmla="*/ 5444848 h 5785910"/>
              <a:gd name="connsiteX29-1899" fmla="*/ 4581281 w 5342334"/>
              <a:gd name="connsiteY29-1900" fmla="*/ 5445228 h 5785910"/>
              <a:gd name="connsiteX30-1901" fmla="*/ 2276075 w 5342334"/>
              <a:gd name="connsiteY30-1902" fmla="*/ 5536459 h 5785910"/>
              <a:gd name="connsiteX31-1903" fmla="*/ 1551927 w 5342334"/>
              <a:gd name="connsiteY31-1904" fmla="*/ 2929703 h 5785910"/>
              <a:gd name="connsiteX32-1905" fmla="*/ 1975047 w 5342334"/>
              <a:gd name="connsiteY32-1906" fmla="*/ 2725675 h 5785910"/>
              <a:gd name="connsiteX33-1907" fmla="*/ 2654934 w 5342334"/>
              <a:gd name="connsiteY33-1908" fmla="*/ 1630299 h 5785910"/>
              <a:gd name="connsiteX34-1909" fmla="*/ 3108192 w 5342334"/>
              <a:gd name="connsiteY34-1910" fmla="*/ 686009 h 5785910"/>
              <a:gd name="connsiteX35-1911" fmla="*/ 3334821 w 5342334"/>
              <a:gd name="connsiteY35-1912" fmla="*/ 6121 h 5785910"/>
              <a:gd name="connsiteX36-1913" fmla="*/ 3380735 w 5342334"/>
              <a:gd name="connsiteY36-1914" fmla="*/ 118 h 5785910"/>
              <a:gd name="connsiteX0-1915" fmla="*/ 1438934 w 5342334"/>
              <a:gd name="connsiteY0-1916" fmla="*/ 2944008 h 5785910"/>
              <a:gd name="connsiteX1-1917" fmla="*/ 1441770 w 5342334"/>
              <a:gd name="connsiteY1-1918" fmla="*/ 2943473 h 5785910"/>
              <a:gd name="connsiteX2-1919" fmla="*/ 1438934 w 5342334"/>
              <a:gd name="connsiteY2-1920" fmla="*/ 2944008 h 5785910"/>
              <a:gd name="connsiteX3-1921" fmla="*/ 1354605 w 5342334"/>
              <a:gd name="connsiteY3-1922" fmla="*/ 2912708 h 5785910"/>
              <a:gd name="connsiteX4-1923" fmla="*/ 1423317 w 5342334"/>
              <a:gd name="connsiteY4-1924" fmla="*/ 2947468 h 5785910"/>
              <a:gd name="connsiteX5-1925" fmla="*/ 1421525 w 5342334"/>
              <a:gd name="connsiteY5-1926" fmla="*/ 3320849 h 5785910"/>
              <a:gd name="connsiteX6-1927" fmla="*/ 2146318 w 5342334"/>
              <a:gd name="connsiteY6-1928" fmla="*/ 5548257 h 5785910"/>
              <a:gd name="connsiteX7-1929" fmla="*/ 2115204 w 5342334"/>
              <a:gd name="connsiteY7-1930" fmla="*/ 5553206 h 5785910"/>
              <a:gd name="connsiteX8-1931" fmla="*/ 1246460 w 5342334"/>
              <a:gd name="connsiteY8-1932" fmla="*/ 5785910 h 5785910"/>
              <a:gd name="connsiteX9-1933" fmla="*/ 0 w 5342334"/>
              <a:gd name="connsiteY9-1934" fmla="*/ 3148605 h 5785910"/>
              <a:gd name="connsiteX10-1935" fmla="*/ 1262428 w 5342334"/>
              <a:gd name="connsiteY10-1936" fmla="*/ 2938106 h 5785910"/>
              <a:gd name="connsiteX11-1937" fmla="*/ 1354605 w 5342334"/>
              <a:gd name="connsiteY11-1938" fmla="*/ 2912708 h 5785910"/>
              <a:gd name="connsiteX12-1939" fmla="*/ 3380735 w 5342334"/>
              <a:gd name="connsiteY12-1940" fmla="*/ 118 h 5785910"/>
              <a:gd name="connsiteX13-1941" fmla="*/ 3863622 w 5342334"/>
              <a:gd name="connsiteY13-1942" fmla="*/ 912639 h 5785910"/>
              <a:gd name="connsiteX14-1943" fmla="*/ 3674765 w 5342334"/>
              <a:gd name="connsiteY14-1944" fmla="*/ 2045786 h 5785910"/>
              <a:gd name="connsiteX15-1945" fmla="*/ 4585837 w 5342334"/>
              <a:gd name="connsiteY15-1946" fmla="*/ 2046833 h 5785910"/>
              <a:gd name="connsiteX16-1947" fmla="*/ 4775401 w 5342334"/>
              <a:gd name="connsiteY16-1948" fmla="*/ 2003486 h 5785910"/>
              <a:gd name="connsiteX17-1949" fmla="*/ 5203724 w 5342334"/>
              <a:gd name="connsiteY17-1950" fmla="*/ 2381935 h 5785910"/>
              <a:gd name="connsiteX18-1951" fmla="*/ 4980124 w 5342334"/>
              <a:gd name="connsiteY18-1952" fmla="*/ 2705696 h 5785910"/>
              <a:gd name="connsiteX19-1953" fmla="*/ 5342334 w 5342334"/>
              <a:gd name="connsiteY19-1954" fmla="*/ 3258997 h 5785910"/>
              <a:gd name="connsiteX20-1955" fmla="*/ 5107100 w 5342334"/>
              <a:gd name="connsiteY20-1956" fmla="*/ 3754493 h 5785910"/>
              <a:gd name="connsiteX21-1957" fmla="*/ 5342334 w 5342334"/>
              <a:gd name="connsiteY21-1958" fmla="*/ 4140580 h 5785910"/>
              <a:gd name="connsiteX22-1959" fmla="*/ 4844706 w 5342334"/>
              <a:gd name="connsiteY22-1960" fmla="*/ 4606676 h 5785910"/>
              <a:gd name="connsiteX23-1961" fmla="*/ 4790537 w 5342334"/>
              <a:gd name="connsiteY23-1962" fmla="*/ 4596433 h 5785910"/>
              <a:gd name="connsiteX24-1963" fmla="*/ 4802287 w 5342334"/>
              <a:gd name="connsiteY24-1964" fmla="*/ 4606672 h 5785910"/>
              <a:gd name="connsiteX25-1965" fmla="*/ 5191248 w 5342334"/>
              <a:gd name="connsiteY25-1966" fmla="*/ 4997228 h 5785910"/>
              <a:gd name="connsiteX26-1967" fmla="*/ 4866278 w 5342334"/>
              <a:gd name="connsiteY26-1968" fmla="*/ 5435572 h 5785910"/>
              <a:gd name="connsiteX27-1969" fmla="*/ 4581456 w 5342334"/>
              <a:gd name="connsiteY27-1970" fmla="*/ 5443059 h 5785910"/>
              <a:gd name="connsiteX28-1971" fmla="*/ 4593578 w 5342334"/>
              <a:gd name="connsiteY28-1972" fmla="*/ 5444848 h 5785910"/>
              <a:gd name="connsiteX29-1973" fmla="*/ 4581281 w 5342334"/>
              <a:gd name="connsiteY29-1974" fmla="*/ 5445228 h 5785910"/>
              <a:gd name="connsiteX30-1975" fmla="*/ 2276075 w 5342334"/>
              <a:gd name="connsiteY30-1976" fmla="*/ 5536459 h 5785910"/>
              <a:gd name="connsiteX31-1977" fmla="*/ 1567871 w 5342334"/>
              <a:gd name="connsiteY31-1978" fmla="*/ 2924388 h 5785910"/>
              <a:gd name="connsiteX32-1979" fmla="*/ 1975047 w 5342334"/>
              <a:gd name="connsiteY32-1980" fmla="*/ 2725675 h 5785910"/>
              <a:gd name="connsiteX33-1981" fmla="*/ 2654934 w 5342334"/>
              <a:gd name="connsiteY33-1982" fmla="*/ 1630299 h 5785910"/>
              <a:gd name="connsiteX34-1983" fmla="*/ 3108192 w 5342334"/>
              <a:gd name="connsiteY34-1984" fmla="*/ 686009 h 5785910"/>
              <a:gd name="connsiteX35-1985" fmla="*/ 3334821 w 5342334"/>
              <a:gd name="connsiteY35-1986" fmla="*/ 6121 h 5785910"/>
              <a:gd name="connsiteX36-1987" fmla="*/ 3380735 w 5342334"/>
              <a:gd name="connsiteY36-1988" fmla="*/ 118 h 5785910"/>
              <a:gd name="connsiteX0-1989" fmla="*/ 1438934 w 5342334"/>
              <a:gd name="connsiteY0-1990" fmla="*/ 2944008 h 5785910"/>
              <a:gd name="connsiteX1-1991" fmla="*/ 1441770 w 5342334"/>
              <a:gd name="connsiteY1-1992" fmla="*/ 2943473 h 5785910"/>
              <a:gd name="connsiteX2-1993" fmla="*/ 1438934 w 5342334"/>
              <a:gd name="connsiteY2-1994" fmla="*/ 2944008 h 5785910"/>
              <a:gd name="connsiteX3-1995" fmla="*/ 1354605 w 5342334"/>
              <a:gd name="connsiteY3-1996" fmla="*/ 2912708 h 5785910"/>
              <a:gd name="connsiteX4-1997" fmla="*/ 1423317 w 5342334"/>
              <a:gd name="connsiteY4-1998" fmla="*/ 2947468 h 5785910"/>
              <a:gd name="connsiteX5-1999" fmla="*/ 1421525 w 5342334"/>
              <a:gd name="connsiteY5-2000" fmla="*/ 3320849 h 5785910"/>
              <a:gd name="connsiteX6-2001" fmla="*/ 2146318 w 5342334"/>
              <a:gd name="connsiteY6-2002" fmla="*/ 5548257 h 5785910"/>
              <a:gd name="connsiteX7-2003" fmla="*/ 2115204 w 5342334"/>
              <a:gd name="connsiteY7-2004" fmla="*/ 5553206 h 5785910"/>
              <a:gd name="connsiteX8-2005" fmla="*/ 1246460 w 5342334"/>
              <a:gd name="connsiteY8-2006" fmla="*/ 5785910 h 5785910"/>
              <a:gd name="connsiteX9-2007" fmla="*/ 0 w 5342334"/>
              <a:gd name="connsiteY9-2008" fmla="*/ 3148605 h 5785910"/>
              <a:gd name="connsiteX10-2009" fmla="*/ 1262428 w 5342334"/>
              <a:gd name="connsiteY10-2010" fmla="*/ 2938106 h 5785910"/>
              <a:gd name="connsiteX11-2011" fmla="*/ 1354605 w 5342334"/>
              <a:gd name="connsiteY11-2012" fmla="*/ 2912708 h 5785910"/>
              <a:gd name="connsiteX12-2013" fmla="*/ 3380735 w 5342334"/>
              <a:gd name="connsiteY12-2014" fmla="*/ 118 h 5785910"/>
              <a:gd name="connsiteX13-2015" fmla="*/ 3863622 w 5342334"/>
              <a:gd name="connsiteY13-2016" fmla="*/ 912639 h 5785910"/>
              <a:gd name="connsiteX14-2017" fmla="*/ 3674765 w 5342334"/>
              <a:gd name="connsiteY14-2018" fmla="*/ 2045786 h 5785910"/>
              <a:gd name="connsiteX15-2019" fmla="*/ 4585837 w 5342334"/>
              <a:gd name="connsiteY15-2020" fmla="*/ 2046833 h 5785910"/>
              <a:gd name="connsiteX16-2021" fmla="*/ 4775401 w 5342334"/>
              <a:gd name="connsiteY16-2022" fmla="*/ 2003486 h 5785910"/>
              <a:gd name="connsiteX17-2023" fmla="*/ 5203724 w 5342334"/>
              <a:gd name="connsiteY17-2024" fmla="*/ 2381935 h 5785910"/>
              <a:gd name="connsiteX18-2025" fmla="*/ 4980124 w 5342334"/>
              <a:gd name="connsiteY18-2026" fmla="*/ 2705696 h 5785910"/>
              <a:gd name="connsiteX19-2027" fmla="*/ 5342334 w 5342334"/>
              <a:gd name="connsiteY19-2028" fmla="*/ 3258997 h 5785910"/>
              <a:gd name="connsiteX20-2029" fmla="*/ 5107100 w 5342334"/>
              <a:gd name="connsiteY20-2030" fmla="*/ 3754493 h 5785910"/>
              <a:gd name="connsiteX21-2031" fmla="*/ 5342334 w 5342334"/>
              <a:gd name="connsiteY21-2032" fmla="*/ 4140580 h 5785910"/>
              <a:gd name="connsiteX22-2033" fmla="*/ 4844706 w 5342334"/>
              <a:gd name="connsiteY22-2034" fmla="*/ 4606676 h 5785910"/>
              <a:gd name="connsiteX23-2035" fmla="*/ 4790537 w 5342334"/>
              <a:gd name="connsiteY23-2036" fmla="*/ 4596433 h 5785910"/>
              <a:gd name="connsiteX24-2037" fmla="*/ 4802287 w 5342334"/>
              <a:gd name="connsiteY24-2038" fmla="*/ 4606672 h 5785910"/>
              <a:gd name="connsiteX25-2039" fmla="*/ 5191248 w 5342334"/>
              <a:gd name="connsiteY25-2040" fmla="*/ 4997228 h 5785910"/>
              <a:gd name="connsiteX26-2041" fmla="*/ 4866278 w 5342334"/>
              <a:gd name="connsiteY26-2042" fmla="*/ 5435572 h 5785910"/>
              <a:gd name="connsiteX27-2043" fmla="*/ 4581456 w 5342334"/>
              <a:gd name="connsiteY27-2044" fmla="*/ 5443059 h 5785910"/>
              <a:gd name="connsiteX28-2045" fmla="*/ 4593578 w 5342334"/>
              <a:gd name="connsiteY28-2046" fmla="*/ 5444848 h 5785910"/>
              <a:gd name="connsiteX29-2047" fmla="*/ 4581281 w 5342334"/>
              <a:gd name="connsiteY29-2048" fmla="*/ 5445228 h 5785910"/>
              <a:gd name="connsiteX30-2049" fmla="*/ 2276075 w 5342334"/>
              <a:gd name="connsiteY30-2050" fmla="*/ 5536459 h 5785910"/>
              <a:gd name="connsiteX31-2051" fmla="*/ 1567871 w 5342334"/>
              <a:gd name="connsiteY31-2052" fmla="*/ 2924388 h 5785910"/>
              <a:gd name="connsiteX32-2053" fmla="*/ 1975047 w 5342334"/>
              <a:gd name="connsiteY32-2054" fmla="*/ 2725675 h 5785910"/>
              <a:gd name="connsiteX33-2055" fmla="*/ 2654934 w 5342334"/>
              <a:gd name="connsiteY33-2056" fmla="*/ 1630299 h 5785910"/>
              <a:gd name="connsiteX34-2057" fmla="*/ 3108192 w 5342334"/>
              <a:gd name="connsiteY34-2058" fmla="*/ 686009 h 5785910"/>
              <a:gd name="connsiteX35-2059" fmla="*/ 3334821 w 5342334"/>
              <a:gd name="connsiteY35-2060" fmla="*/ 6121 h 5785910"/>
              <a:gd name="connsiteX36-2061" fmla="*/ 3380735 w 5342334"/>
              <a:gd name="connsiteY36-2062" fmla="*/ 118 h 578591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Lst>
            <a:rect l="l" t="t" r="r" b="b"/>
            <a:pathLst>
              <a:path w="5342334" h="5785910">
                <a:moveTo>
                  <a:pt x="1438934" y="2944008"/>
                </a:moveTo>
                <a:lnTo>
                  <a:pt x="1441770" y="2943473"/>
                </a:lnTo>
                <a:lnTo>
                  <a:pt x="1438934" y="2944008"/>
                </a:lnTo>
                <a:close/>
                <a:moveTo>
                  <a:pt x="1354605" y="2912708"/>
                </a:moveTo>
                <a:cubicBezTo>
                  <a:pt x="1381420" y="2914268"/>
                  <a:pt x="1412164" y="2879445"/>
                  <a:pt x="1423317" y="2947468"/>
                </a:cubicBezTo>
                <a:cubicBezTo>
                  <a:pt x="1434470" y="3015491"/>
                  <a:pt x="1420535" y="3195595"/>
                  <a:pt x="1421525" y="3320849"/>
                </a:cubicBezTo>
                <a:cubicBezTo>
                  <a:pt x="1438368" y="4219980"/>
                  <a:pt x="1608134" y="5048330"/>
                  <a:pt x="2146318" y="5548257"/>
                </a:cubicBezTo>
                <a:cubicBezTo>
                  <a:pt x="2132082" y="5546972"/>
                  <a:pt x="2129659" y="5554867"/>
                  <a:pt x="2115204" y="5553206"/>
                </a:cubicBezTo>
                <a:lnTo>
                  <a:pt x="1246460" y="5785910"/>
                </a:lnTo>
                <a:cubicBezTo>
                  <a:pt x="37772" y="4518970"/>
                  <a:pt x="415487" y="4027706"/>
                  <a:pt x="0" y="3148605"/>
                </a:cubicBezTo>
                <a:cubicBezTo>
                  <a:pt x="396729" y="3102488"/>
                  <a:pt x="860213" y="3040376"/>
                  <a:pt x="1262428" y="2938106"/>
                </a:cubicBezTo>
                <a:lnTo>
                  <a:pt x="1354605" y="2912708"/>
                </a:lnTo>
                <a:close/>
                <a:moveTo>
                  <a:pt x="3380735" y="118"/>
                </a:moveTo>
                <a:cubicBezTo>
                  <a:pt x="3615010" y="9662"/>
                  <a:pt x="3910837" y="593941"/>
                  <a:pt x="3863622" y="912639"/>
                </a:cubicBezTo>
                <a:cubicBezTo>
                  <a:pt x="3800670" y="1290355"/>
                  <a:pt x="3548860" y="1856928"/>
                  <a:pt x="3674765" y="2045786"/>
                </a:cubicBezTo>
                <a:cubicBezTo>
                  <a:pt x="3797827" y="2230377"/>
                  <a:pt x="4501324" y="2071126"/>
                  <a:pt x="4585837" y="2046833"/>
                </a:cubicBezTo>
                <a:cubicBezTo>
                  <a:pt x="4670350" y="2022540"/>
                  <a:pt x="4615047" y="2013011"/>
                  <a:pt x="4775401" y="2003486"/>
                </a:cubicBezTo>
                <a:cubicBezTo>
                  <a:pt x="4935754" y="1993961"/>
                  <a:pt x="5203724" y="2172925"/>
                  <a:pt x="5203724" y="2381935"/>
                </a:cubicBezTo>
                <a:cubicBezTo>
                  <a:pt x="5203724" y="2524417"/>
                  <a:pt x="5114611" y="2648510"/>
                  <a:pt x="4980124" y="2705696"/>
                </a:cubicBezTo>
                <a:cubicBezTo>
                  <a:pt x="5186442" y="2738785"/>
                  <a:pt x="5342334" y="2974614"/>
                  <a:pt x="5342334" y="3258997"/>
                </a:cubicBezTo>
                <a:cubicBezTo>
                  <a:pt x="5342334" y="3478715"/>
                  <a:pt x="5249280" y="3669449"/>
                  <a:pt x="5107100" y="3754493"/>
                </a:cubicBezTo>
                <a:cubicBezTo>
                  <a:pt x="5250279" y="3829786"/>
                  <a:pt x="5342334" y="3975115"/>
                  <a:pt x="5342334" y="4140580"/>
                </a:cubicBezTo>
                <a:cubicBezTo>
                  <a:pt x="5342334" y="4397998"/>
                  <a:pt x="5119540" y="4606676"/>
                  <a:pt x="4844706" y="4606676"/>
                </a:cubicBezTo>
                <a:lnTo>
                  <a:pt x="4790537" y="4596433"/>
                </a:lnTo>
                <a:lnTo>
                  <a:pt x="4802287" y="4606672"/>
                </a:lnTo>
                <a:cubicBezTo>
                  <a:pt x="5095775" y="4623426"/>
                  <a:pt x="5180585" y="4859077"/>
                  <a:pt x="5191248" y="4997228"/>
                </a:cubicBezTo>
                <a:cubicBezTo>
                  <a:pt x="5201911" y="5135379"/>
                  <a:pt x="5088613" y="5385095"/>
                  <a:pt x="4866278" y="5435572"/>
                </a:cubicBezTo>
                <a:lnTo>
                  <a:pt x="4581456" y="5443059"/>
                </a:lnTo>
                <a:lnTo>
                  <a:pt x="4593578" y="5444848"/>
                </a:lnTo>
                <a:lnTo>
                  <a:pt x="4581281" y="5445228"/>
                </a:lnTo>
                <a:cubicBezTo>
                  <a:pt x="3769354" y="5470211"/>
                  <a:pt x="4031718" y="5729575"/>
                  <a:pt x="2276075" y="5536459"/>
                </a:cubicBezTo>
                <a:cubicBezTo>
                  <a:pt x="1740041" y="5125519"/>
                  <a:pt x="1434982" y="3948583"/>
                  <a:pt x="1567871" y="2924388"/>
                </a:cubicBezTo>
                <a:cubicBezTo>
                  <a:pt x="1736241" y="2898340"/>
                  <a:pt x="1793870" y="2941357"/>
                  <a:pt x="1975047" y="2725675"/>
                </a:cubicBezTo>
                <a:cubicBezTo>
                  <a:pt x="2156224" y="2509993"/>
                  <a:pt x="2466077" y="1970243"/>
                  <a:pt x="2654934" y="1630299"/>
                </a:cubicBezTo>
                <a:cubicBezTo>
                  <a:pt x="2843792" y="1290355"/>
                  <a:pt x="2994878" y="956704"/>
                  <a:pt x="3108192" y="686009"/>
                </a:cubicBezTo>
                <a:cubicBezTo>
                  <a:pt x="3221507" y="415315"/>
                  <a:pt x="3095602" y="81664"/>
                  <a:pt x="3334821" y="6121"/>
                </a:cubicBezTo>
                <a:cubicBezTo>
                  <a:pt x="3349773" y="1399"/>
                  <a:pt x="3365117" y="-519"/>
                  <a:pt x="3380735" y="118"/>
                </a:cubicBezTo>
                <a:close/>
              </a:path>
            </a:pathLst>
          </a:custGeom>
          <a:solidFill>
            <a:srgbClr val="EFF8F7"/>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580" dirty="0">
              <a:solidFill>
                <a:prstClr val="white"/>
              </a:solidFill>
            </a:endParaRPr>
          </a:p>
        </p:txBody>
      </p:sp>
      <p:sp>
        <p:nvSpPr>
          <p:cNvPr id="54" name="KSO_Shape"/>
          <p:cNvSpPr/>
          <p:nvPr/>
        </p:nvSpPr>
        <p:spPr bwMode="auto">
          <a:xfrm flipV="1">
            <a:off x="6988065" y="2322185"/>
            <a:ext cx="896303" cy="969645"/>
          </a:xfrm>
          <a:custGeom>
            <a:avLst/>
            <a:gdLst>
              <a:gd name="connsiteX0" fmla="*/ 1441667 w 5342334"/>
              <a:gd name="connsiteY0" fmla="*/ 2934412 h 5785910"/>
              <a:gd name="connsiteX1" fmla="*/ 1441770 w 5342334"/>
              <a:gd name="connsiteY1" fmla="*/ 2943473 h 5785910"/>
              <a:gd name="connsiteX2" fmla="*/ 1438934 w 5342334"/>
              <a:gd name="connsiteY2" fmla="*/ 2944008 h 5785910"/>
              <a:gd name="connsiteX3" fmla="*/ 1437887 w 5342334"/>
              <a:gd name="connsiteY3" fmla="*/ 2937382 h 5785910"/>
              <a:gd name="connsiteX4" fmla="*/ 1354605 w 5342334"/>
              <a:gd name="connsiteY4" fmla="*/ 2912708 h 5785910"/>
              <a:gd name="connsiteX5" fmla="*/ 1428080 w 5342334"/>
              <a:gd name="connsiteY5" fmla="*/ 2945087 h 5785910"/>
              <a:gd name="connsiteX6" fmla="*/ 1431904 w 5342334"/>
              <a:gd name="connsiteY6" fmla="*/ 2942083 h 5785910"/>
              <a:gd name="connsiteX7" fmla="*/ 1431050 w 5342334"/>
              <a:gd name="connsiteY7" fmla="*/ 3320849 h 5785910"/>
              <a:gd name="connsiteX8" fmla="*/ 2146318 w 5342334"/>
              <a:gd name="connsiteY8" fmla="*/ 5548257 h 5785910"/>
              <a:gd name="connsiteX9" fmla="*/ 2115204 w 5342334"/>
              <a:gd name="connsiteY9" fmla="*/ 5553206 h 5785910"/>
              <a:gd name="connsiteX10" fmla="*/ 1246460 w 5342334"/>
              <a:gd name="connsiteY10" fmla="*/ 5785910 h 5785910"/>
              <a:gd name="connsiteX11" fmla="*/ 0 w 5342334"/>
              <a:gd name="connsiteY11" fmla="*/ 3148605 h 5785910"/>
              <a:gd name="connsiteX12" fmla="*/ 1262428 w 5342334"/>
              <a:gd name="connsiteY12" fmla="*/ 2938106 h 5785910"/>
              <a:gd name="connsiteX13" fmla="*/ 3380735 w 5342334"/>
              <a:gd name="connsiteY13" fmla="*/ 118 h 5785910"/>
              <a:gd name="connsiteX14" fmla="*/ 3863622 w 5342334"/>
              <a:gd name="connsiteY14" fmla="*/ 912639 h 5785910"/>
              <a:gd name="connsiteX15" fmla="*/ 3674765 w 5342334"/>
              <a:gd name="connsiteY15" fmla="*/ 2045786 h 5785910"/>
              <a:gd name="connsiteX16" fmla="*/ 4585837 w 5342334"/>
              <a:gd name="connsiteY16" fmla="*/ 2046833 h 5785910"/>
              <a:gd name="connsiteX17" fmla="*/ 4775401 w 5342334"/>
              <a:gd name="connsiteY17" fmla="*/ 2003486 h 5785910"/>
              <a:gd name="connsiteX18" fmla="*/ 5203724 w 5342334"/>
              <a:gd name="connsiteY18" fmla="*/ 2381935 h 5785910"/>
              <a:gd name="connsiteX19" fmla="*/ 4980124 w 5342334"/>
              <a:gd name="connsiteY19" fmla="*/ 2705696 h 5785910"/>
              <a:gd name="connsiteX20" fmla="*/ 5342334 w 5342334"/>
              <a:gd name="connsiteY20" fmla="*/ 3258997 h 5785910"/>
              <a:gd name="connsiteX21" fmla="*/ 5107100 w 5342334"/>
              <a:gd name="connsiteY21" fmla="*/ 3754493 h 5785910"/>
              <a:gd name="connsiteX22" fmla="*/ 5342334 w 5342334"/>
              <a:gd name="connsiteY22" fmla="*/ 4140580 h 5785910"/>
              <a:gd name="connsiteX23" fmla="*/ 4844706 w 5342334"/>
              <a:gd name="connsiteY23" fmla="*/ 4606676 h 5785910"/>
              <a:gd name="connsiteX24" fmla="*/ 4790537 w 5342334"/>
              <a:gd name="connsiteY24" fmla="*/ 4596433 h 5785910"/>
              <a:gd name="connsiteX25" fmla="*/ 4802287 w 5342334"/>
              <a:gd name="connsiteY25" fmla="*/ 4606672 h 5785910"/>
              <a:gd name="connsiteX26" fmla="*/ 5191248 w 5342334"/>
              <a:gd name="connsiteY26" fmla="*/ 4997228 h 5785910"/>
              <a:gd name="connsiteX27" fmla="*/ 4866278 w 5342334"/>
              <a:gd name="connsiteY27" fmla="*/ 5435572 h 5785910"/>
              <a:gd name="connsiteX28" fmla="*/ 4581456 w 5342334"/>
              <a:gd name="connsiteY28" fmla="*/ 5443059 h 5785910"/>
              <a:gd name="connsiteX29" fmla="*/ 4593578 w 5342334"/>
              <a:gd name="connsiteY29" fmla="*/ 5444848 h 5785910"/>
              <a:gd name="connsiteX30" fmla="*/ 4581281 w 5342334"/>
              <a:gd name="connsiteY30" fmla="*/ 5445228 h 5785910"/>
              <a:gd name="connsiteX31" fmla="*/ 2168410 w 5342334"/>
              <a:gd name="connsiteY31" fmla="*/ 5525146 h 5785910"/>
              <a:gd name="connsiteX32" fmla="*/ 1445968 w 5342334"/>
              <a:gd name="connsiteY32" fmla="*/ 3310386 h 5785910"/>
              <a:gd name="connsiteX33" fmla="*/ 1441770 w 5342334"/>
              <a:gd name="connsiteY33" fmla="*/ 2943473 h 5785910"/>
              <a:gd name="connsiteX34" fmla="*/ 1514723 w 5342334"/>
              <a:gd name="connsiteY34" fmla="*/ 2929703 h 5785910"/>
              <a:gd name="connsiteX35" fmla="*/ 1975047 w 5342334"/>
              <a:gd name="connsiteY35" fmla="*/ 2725675 h 5785910"/>
              <a:gd name="connsiteX36" fmla="*/ 2654934 w 5342334"/>
              <a:gd name="connsiteY36" fmla="*/ 1630299 h 5785910"/>
              <a:gd name="connsiteX37" fmla="*/ 3108192 w 5342334"/>
              <a:gd name="connsiteY37" fmla="*/ 686009 h 5785910"/>
              <a:gd name="connsiteX38" fmla="*/ 3334821 w 5342334"/>
              <a:gd name="connsiteY38" fmla="*/ 6121 h 5785910"/>
              <a:gd name="connsiteX39" fmla="*/ 3380735 w 5342334"/>
              <a:gd name="connsiteY39" fmla="*/ 118 h 5785910"/>
              <a:gd name="connsiteX0-1" fmla="*/ 1441667 w 5342334"/>
              <a:gd name="connsiteY0-2" fmla="*/ 2934412 h 5785910"/>
              <a:gd name="connsiteX1-3" fmla="*/ 1441770 w 5342334"/>
              <a:gd name="connsiteY1-4" fmla="*/ 2943473 h 5785910"/>
              <a:gd name="connsiteX2-5" fmla="*/ 1438934 w 5342334"/>
              <a:gd name="connsiteY2-6" fmla="*/ 2944008 h 5785910"/>
              <a:gd name="connsiteX3-7" fmla="*/ 1437887 w 5342334"/>
              <a:gd name="connsiteY3-8" fmla="*/ 2937382 h 5785910"/>
              <a:gd name="connsiteX4-9" fmla="*/ 1441667 w 5342334"/>
              <a:gd name="connsiteY4-10" fmla="*/ 2934412 h 5785910"/>
              <a:gd name="connsiteX5-11" fmla="*/ 1354605 w 5342334"/>
              <a:gd name="connsiteY5-12" fmla="*/ 2912708 h 5785910"/>
              <a:gd name="connsiteX6-13" fmla="*/ 1428080 w 5342334"/>
              <a:gd name="connsiteY6-14" fmla="*/ 2945087 h 5785910"/>
              <a:gd name="connsiteX7-15" fmla="*/ 1431050 w 5342334"/>
              <a:gd name="connsiteY7-16" fmla="*/ 3320849 h 5785910"/>
              <a:gd name="connsiteX8-17" fmla="*/ 2146318 w 5342334"/>
              <a:gd name="connsiteY8-18" fmla="*/ 5548257 h 5785910"/>
              <a:gd name="connsiteX9-19" fmla="*/ 2115204 w 5342334"/>
              <a:gd name="connsiteY9-20" fmla="*/ 5553206 h 5785910"/>
              <a:gd name="connsiteX10-21" fmla="*/ 1246460 w 5342334"/>
              <a:gd name="connsiteY10-22" fmla="*/ 5785910 h 5785910"/>
              <a:gd name="connsiteX11-23" fmla="*/ 0 w 5342334"/>
              <a:gd name="connsiteY11-24" fmla="*/ 3148605 h 5785910"/>
              <a:gd name="connsiteX12-25" fmla="*/ 1262428 w 5342334"/>
              <a:gd name="connsiteY12-26" fmla="*/ 2938106 h 5785910"/>
              <a:gd name="connsiteX13-27" fmla="*/ 1354605 w 5342334"/>
              <a:gd name="connsiteY13-28" fmla="*/ 2912708 h 5785910"/>
              <a:gd name="connsiteX14-29" fmla="*/ 3380735 w 5342334"/>
              <a:gd name="connsiteY14-30" fmla="*/ 118 h 5785910"/>
              <a:gd name="connsiteX15-31" fmla="*/ 3863622 w 5342334"/>
              <a:gd name="connsiteY15-32" fmla="*/ 912639 h 5785910"/>
              <a:gd name="connsiteX16-33" fmla="*/ 3674765 w 5342334"/>
              <a:gd name="connsiteY16-34" fmla="*/ 2045786 h 5785910"/>
              <a:gd name="connsiteX17-35" fmla="*/ 4585837 w 5342334"/>
              <a:gd name="connsiteY17-36" fmla="*/ 2046833 h 5785910"/>
              <a:gd name="connsiteX18-37" fmla="*/ 4775401 w 5342334"/>
              <a:gd name="connsiteY18-38" fmla="*/ 2003486 h 5785910"/>
              <a:gd name="connsiteX19-39" fmla="*/ 5203724 w 5342334"/>
              <a:gd name="connsiteY19-40" fmla="*/ 2381935 h 5785910"/>
              <a:gd name="connsiteX20-41" fmla="*/ 4980124 w 5342334"/>
              <a:gd name="connsiteY20-42" fmla="*/ 2705696 h 5785910"/>
              <a:gd name="connsiteX21-43" fmla="*/ 5342334 w 5342334"/>
              <a:gd name="connsiteY21-44" fmla="*/ 3258997 h 5785910"/>
              <a:gd name="connsiteX22-45" fmla="*/ 5107100 w 5342334"/>
              <a:gd name="connsiteY22-46" fmla="*/ 3754493 h 5785910"/>
              <a:gd name="connsiteX23-47" fmla="*/ 5342334 w 5342334"/>
              <a:gd name="connsiteY23-48" fmla="*/ 4140580 h 5785910"/>
              <a:gd name="connsiteX24-49" fmla="*/ 4844706 w 5342334"/>
              <a:gd name="connsiteY24-50" fmla="*/ 4606676 h 5785910"/>
              <a:gd name="connsiteX25-51" fmla="*/ 4790537 w 5342334"/>
              <a:gd name="connsiteY25-52" fmla="*/ 4596433 h 5785910"/>
              <a:gd name="connsiteX26-53" fmla="*/ 4802287 w 5342334"/>
              <a:gd name="connsiteY26-54" fmla="*/ 4606672 h 5785910"/>
              <a:gd name="connsiteX27-55" fmla="*/ 5191248 w 5342334"/>
              <a:gd name="connsiteY27-56" fmla="*/ 4997228 h 5785910"/>
              <a:gd name="connsiteX28-57" fmla="*/ 4866278 w 5342334"/>
              <a:gd name="connsiteY28-58" fmla="*/ 5435572 h 5785910"/>
              <a:gd name="connsiteX29-59" fmla="*/ 4581456 w 5342334"/>
              <a:gd name="connsiteY29-60" fmla="*/ 5443059 h 5785910"/>
              <a:gd name="connsiteX30-61" fmla="*/ 4593578 w 5342334"/>
              <a:gd name="connsiteY30-62" fmla="*/ 5444848 h 5785910"/>
              <a:gd name="connsiteX31-63" fmla="*/ 4581281 w 5342334"/>
              <a:gd name="connsiteY31-64" fmla="*/ 5445228 h 5785910"/>
              <a:gd name="connsiteX32-65" fmla="*/ 2168410 w 5342334"/>
              <a:gd name="connsiteY32-66" fmla="*/ 5525146 h 5785910"/>
              <a:gd name="connsiteX33-67" fmla="*/ 1445968 w 5342334"/>
              <a:gd name="connsiteY33-68" fmla="*/ 3310386 h 5785910"/>
              <a:gd name="connsiteX34-69" fmla="*/ 1441770 w 5342334"/>
              <a:gd name="connsiteY34-70" fmla="*/ 2943473 h 5785910"/>
              <a:gd name="connsiteX35-71" fmla="*/ 1514723 w 5342334"/>
              <a:gd name="connsiteY35-72" fmla="*/ 2929703 h 5785910"/>
              <a:gd name="connsiteX36-73" fmla="*/ 1975047 w 5342334"/>
              <a:gd name="connsiteY36-74" fmla="*/ 2725675 h 5785910"/>
              <a:gd name="connsiteX37-75" fmla="*/ 2654934 w 5342334"/>
              <a:gd name="connsiteY37-76" fmla="*/ 1630299 h 5785910"/>
              <a:gd name="connsiteX38-77" fmla="*/ 3108192 w 5342334"/>
              <a:gd name="connsiteY38-78" fmla="*/ 686009 h 5785910"/>
              <a:gd name="connsiteX39-79" fmla="*/ 3334821 w 5342334"/>
              <a:gd name="connsiteY39-80" fmla="*/ 6121 h 5785910"/>
              <a:gd name="connsiteX40" fmla="*/ 3380735 w 5342334"/>
              <a:gd name="connsiteY40" fmla="*/ 118 h 5785910"/>
              <a:gd name="connsiteX0-81" fmla="*/ 1437887 w 5342334"/>
              <a:gd name="connsiteY0-82" fmla="*/ 2937382 h 5785910"/>
              <a:gd name="connsiteX1-83" fmla="*/ 1441770 w 5342334"/>
              <a:gd name="connsiteY1-84" fmla="*/ 2943473 h 5785910"/>
              <a:gd name="connsiteX2-85" fmla="*/ 1438934 w 5342334"/>
              <a:gd name="connsiteY2-86" fmla="*/ 2944008 h 5785910"/>
              <a:gd name="connsiteX3-87" fmla="*/ 1437887 w 5342334"/>
              <a:gd name="connsiteY3-88" fmla="*/ 2937382 h 5785910"/>
              <a:gd name="connsiteX4-89" fmla="*/ 1354605 w 5342334"/>
              <a:gd name="connsiteY4-90" fmla="*/ 2912708 h 5785910"/>
              <a:gd name="connsiteX5-91" fmla="*/ 1428080 w 5342334"/>
              <a:gd name="connsiteY5-92" fmla="*/ 2945087 h 5785910"/>
              <a:gd name="connsiteX6-93" fmla="*/ 1431050 w 5342334"/>
              <a:gd name="connsiteY6-94" fmla="*/ 3320849 h 5785910"/>
              <a:gd name="connsiteX7-95" fmla="*/ 2146318 w 5342334"/>
              <a:gd name="connsiteY7-96" fmla="*/ 5548257 h 5785910"/>
              <a:gd name="connsiteX8-97" fmla="*/ 2115204 w 5342334"/>
              <a:gd name="connsiteY8-98" fmla="*/ 5553206 h 5785910"/>
              <a:gd name="connsiteX9-99" fmla="*/ 1246460 w 5342334"/>
              <a:gd name="connsiteY9-100" fmla="*/ 5785910 h 5785910"/>
              <a:gd name="connsiteX10-101" fmla="*/ 0 w 5342334"/>
              <a:gd name="connsiteY10-102" fmla="*/ 3148605 h 5785910"/>
              <a:gd name="connsiteX11-103" fmla="*/ 1262428 w 5342334"/>
              <a:gd name="connsiteY11-104" fmla="*/ 2938106 h 5785910"/>
              <a:gd name="connsiteX12-105" fmla="*/ 1354605 w 5342334"/>
              <a:gd name="connsiteY12-106" fmla="*/ 2912708 h 5785910"/>
              <a:gd name="connsiteX13-107" fmla="*/ 3380735 w 5342334"/>
              <a:gd name="connsiteY13-108" fmla="*/ 118 h 5785910"/>
              <a:gd name="connsiteX14-109" fmla="*/ 3863622 w 5342334"/>
              <a:gd name="connsiteY14-110" fmla="*/ 912639 h 5785910"/>
              <a:gd name="connsiteX15-111" fmla="*/ 3674765 w 5342334"/>
              <a:gd name="connsiteY15-112" fmla="*/ 2045786 h 5785910"/>
              <a:gd name="connsiteX16-113" fmla="*/ 4585837 w 5342334"/>
              <a:gd name="connsiteY16-114" fmla="*/ 2046833 h 5785910"/>
              <a:gd name="connsiteX17-115" fmla="*/ 4775401 w 5342334"/>
              <a:gd name="connsiteY17-116" fmla="*/ 2003486 h 5785910"/>
              <a:gd name="connsiteX18-117" fmla="*/ 5203724 w 5342334"/>
              <a:gd name="connsiteY18-118" fmla="*/ 2381935 h 5785910"/>
              <a:gd name="connsiteX19-119" fmla="*/ 4980124 w 5342334"/>
              <a:gd name="connsiteY19-120" fmla="*/ 2705696 h 5785910"/>
              <a:gd name="connsiteX20-121" fmla="*/ 5342334 w 5342334"/>
              <a:gd name="connsiteY20-122" fmla="*/ 3258997 h 5785910"/>
              <a:gd name="connsiteX21-123" fmla="*/ 5107100 w 5342334"/>
              <a:gd name="connsiteY21-124" fmla="*/ 3754493 h 5785910"/>
              <a:gd name="connsiteX22-125" fmla="*/ 5342334 w 5342334"/>
              <a:gd name="connsiteY22-126" fmla="*/ 4140580 h 5785910"/>
              <a:gd name="connsiteX23-127" fmla="*/ 4844706 w 5342334"/>
              <a:gd name="connsiteY23-128" fmla="*/ 4606676 h 5785910"/>
              <a:gd name="connsiteX24-129" fmla="*/ 4790537 w 5342334"/>
              <a:gd name="connsiteY24-130" fmla="*/ 4596433 h 5785910"/>
              <a:gd name="connsiteX25-131" fmla="*/ 4802287 w 5342334"/>
              <a:gd name="connsiteY25-132" fmla="*/ 4606672 h 5785910"/>
              <a:gd name="connsiteX26-133" fmla="*/ 5191248 w 5342334"/>
              <a:gd name="connsiteY26-134" fmla="*/ 4997228 h 5785910"/>
              <a:gd name="connsiteX27-135" fmla="*/ 4866278 w 5342334"/>
              <a:gd name="connsiteY27-136" fmla="*/ 5435572 h 5785910"/>
              <a:gd name="connsiteX28-137" fmla="*/ 4581456 w 5342334"/>
              <a:gd name="connsiteY28-138" fmla="*/ 5443059 h 5785910"/>
              <a:gd name="connsiteX29-139" fmla="*/ 4593578 w 5342334"/>
              <a:gd name="connsiteY29-140" fmla="*/ 5444848 h 5785910"/>
              <a:gd name="connsiteX30-141" fmla="*/ 4581281 w 5342334"/>
              <a:gd name="connsiteY30-142" fmla="*/ 5445228 h 5785910"/>
              <a:gd name="connsiteX31-143" fmla="*/ 2168410 w 5342334"/>
              <a:gd name="connsiteY31-144" fmla="*/ 5525146 h 5785910"/>
              <a:gd name="connsiteX32-145" fmla="*/ 1445968 w 5342334"/>
              <a:gd name="connsiteY32-146" fmla="*/ 3310386 h 5785910"/>
              <a:gd name="connsiteX33-147" fmla="*/ 1441770 w 5342334"/>
              <a:gd name="connsiteY33-148" fmla="*/ 2943473 h 5785910"/>
              <a:gd name="connsiteX34-149" fmla="*/ 1514723 w 5342334"/>
              <a:gd name="connsiteY34-150" fmla="*/ 2929703 h 5785910"/>
              <a:gd name="connsiteX35-151" fmla="*/ 1975047 w 5342334"/>
              <a:gd name="connsiteY35-152" fmla="*/ 2725675 h 5785910"/>
              <a:gd name="connsiteX36-153" fmla="*/ 2654934 w 5342334"/>
              <a:gd name="connsiteY36-154" fmla="*/ 1630299 h 5785910"/>
              <a:gd name="connsiteX37-155" fmla="*/ 3108192 w 5342334"/>
              <a:gd name="connsiteY37-156" fmla="*/ 686009 h 5785910"/>
              <a:gd name="connsiteX38-157" fmla="*/ 3334821 w 5342334"/>
              <a:gd name="connsiteY38-158" fmla="*/ 6121 h 5785910"/>
              <a:gd name="connsiteX39-159" fmla="*/ 3380735 w 5342334"/>
              <a:gd name="connsiteY39-160" fmla="*/ 118 h 5785910"/>
              <a:gd name="connsiteX0-161" fmla="*/ 1438934 w 5342334"/>
              <a:gd name="connsiteY0-162" fmla="*/ 2944008 h 5785910"/>
              <a:gd name="connsiteX1-163" fmla="*/ 1441770 w 5342334"/>
              <a:gd name="connsiteY1-164" fmla="*/ 2943473 h 5785910"/>
              <a:gd name="connsiteX2-165" fmla="*/ 1438934 w 5342334"/>
              <a:gd name="connsiteY2-166" fmla="*/ 2944008 h 5785910"/>
              <a:gd name="connsiteX3-167" fmla="*/ 1354605 w 5342334"/>
              <a:gd name="connsiteY3-168" fmla="*/ 2912708 h 5785910"/>
              <a:gd name="connsiteX4-169" fmla="*/ 1428080 w 5342334"/>
              <a:gd name="connsiteY4-170" fmla="*/ 2945087 h 5785910"/>
              <a:gd name="connsiteX5-171" fmla="*/ 1431050 w 5342334"/>
              <a:gd name="connsiteY5-172" fmla="*/ 3320849 h 5785910"/>
              <a:gd name="connsiteX6-173" fmla="*/ 2146318 w 5342334"/>
              <a:gd name="connsiteY6-174" fmla="*/ 5548257 h 5785910"/>
              <a:gd name="connsiteX7-175" fmla="*/ 2115204 w 5342334"/>
              <a:gd name="connsiteY7-176" fmla="*/ 5553206 h 5785910"/>
              <a:gd name="connsiteX8-177" fmla="*/ 1246460 w 5342334"/>
              <a:gd name="connsiteY8-178" fmla="*/ 5785910 h 5785910"/>
              <a:gd name="connsiteX9-179" fmla="*/ 0 w 5342334"/>
              <a:gd name="connsiteY9-180" fmla="*/ 3148605 h 5785910"/>
              <a:gd name="connsiteX10-181" fmla="*/ 1262428 w 5342334"/>
              <a:gd name="connsiteY10-182" fmla="*/ 2938106 h 5785910"/>
              <a:gd name="connsiteX11-183" fmla="*/ 1354605 w 5342334"/>
              <a:gd name="connsiteY11-184" fmla="*/ 2912708 h 5785910"/>
              <a:gd name="connsiteX12-185" fmla="*/ 3380735 w 5342334"/>
              <a:gd name="connsiteY12-186" fmla="*/ 118 h 5785910"/>
              <a:gd name="connsiteX13-187" fmla="*/ 3863622 w 5342334"/>
              <a:gd name="connsiteY13-188" fmla="*/ 912639 h 5785910"/>
              <a:gd name="connsiteX14-189" fmla="*/ 3674765 w 5342334"/>
              <a:gd name="connsiteY14-190" fmla="*/ 2045786 h 5785910"/>
              <a:gd name="connsiteX15-191" fmla="*/ 4585837 w 5342334"/>
              <a:gd name="connsiteY15-192" fmla="*/ 2046833 h 5785910"/>
              <a:gd name="connsiteX16-193" fmla="*/ 4775401 w 5342334"/>
              <a:gd name="connsiteY16-194" fmla="*/ 2003486 h 5785910"/>
              <a:gd name="connsiteX17-195" fmla="*/ 5203724 w 5342334"/>
              <a:gd name="connsiteY17-196" fmla="*/ 2381935 h 5785910"/>
              <a:gd name="connsiteX18-197" fmla="*/ 4980124 w 5342334"/>
              <a:gd name="connsiteY18-198" fmla="*/ 2705696 h 5785910"/>
              <a:gd name="connsiteX19-199" fmla="*/ 5342334 w 5342334"/>
              <a:gd name="connsiteY19-200" fmla="*/ 3258997 h 5785910"/>
              <a:gd name="connsiteX20-201" fmla="*/ 5107100 w 5342334"/>
              <a:gd name="connsiteY20-202" fmla="*/ 3754493 h 5785910"/>
              <a:gd name="connsiteX21-203" fmla="*/ 5342334 w 5342334"/>
              <a:gd name="connsiteY21-204" fmla="*/ 4140580 h 5785910"/>
              <a:gd name="connsiteX22-205" fmla="*/ 4844706 w 5342334"/>
              <a:gd name="connsiteY22-206" fmla="*/ 4606676 h 5785910"/>
              <a:gd name="connsiteX23-207" fmla="*/ 4790537 w 5342334"/>
              <a:gd name="connsiteY23-208" fmla="*/ 4596433 h 5785910"/>
              <a:gd name="connsiteX24-209" fmla="*/ 4802287 w 5342334"/>
              <a:gd name="connsiteY24-210" fmla="*/ 4606672 h 5785910"/>
              <a:gd name="connsiteX25-211" fmla="*/ 5191248 w 5342334"/>
              <a:gd name="connsiteY25-212" fmla="*/ 4997228 h 5785910"/>
              <a:gd name="connsiteX26-213" fmla="*/ 4866278 w 5342334"/>
              <a:gd name="connsiteY26-214" fmla="*/ 5435572 h 5785910"/>
              <a:gd name="connsiteX27-215" fmla="*/ 4581456 w 5342334"/>
              <a:gd name="connsiteY27-216" fmla="*/ 5443059 h 5785910"/>
              <a:gd name="connsiteX28-217" fmla="*/ 4593578 w 5342334"/>
              <a:gd name="connsiteY28-218" fmla="*/ 5444848 h 5785910"/>
              <a:gd name="connsiteX29-219" fmla="*/ 4581281 w 5342334"/>
              <a:gd name="connsiteY29-220" fmla="*/ 5445228 h 5785910"/>
              <a:gd name="connsiteX30-221" fmla="*/ 2168410 w 5342334"/>
              <a:gd name="connsiteY30-222" fmla="*/ 5525146 h 5785910"/>
              <a:gd name="connsiteX31-223" fmla="*/ 1445968 w 5342334"/>
              <a:gd name="connsiteY31-224" fmla="*/ 3310386 h 5785910"/>
              <a:gd name="connsiteX32-225" fmla="*/ 1441770 w 5342334"/>
              <a:gd name="connsiteY32-226" fmla="*/ 2943473 h 5785910"/>
              <a:gd name="connsiteX33-227" fmla="*/ 1514723 w 5342334"/>
              <a:gd name="connsiteY33-228" fmla="*/ 2929703 h 5785910"/>
              <a:gd name="connsiteX34-229" fmla="*/ 1975047 w 5342334"/>
              <a:gd name="connsiteY34-230" fmla="*/ 2725675 h 5785910"/>
              <a:gd name="connsiteX35-231" fmla="*/ 2654934 w 5342334"/>
              <a:gd name="connsiteY35-232" fmla="*/ 1630299 h 5785910"/>
              <a:gd name="connsiteX36-233" fmla="*/ 3108192 w 5342334"/>
              <a:gd name="connsiteY36-234" fmla="*/ 686009 h 5785910"/>
              <a:gd name="connsiteX37-235" fmla="*/ 3334821 w 5342334"/>
              <a:gd name="connsiteY37-236" fmla="*/ 6121 h 5785910"/>
              <a:gd name="connsiteX38-237" fmla="*/ 3380735 w 5342334"/>
              <a:gd name="connsiteY38-238" fmla="*/ 118 h 5785910"/>
              <a:gd name="connsiteX0-239" fmla="*/ 1438934 w 5342334"/>
              <a:gd name="connsiteY0-240" fmla="*/ 2944008 h 5785910"/>
              <a:gd name="connsiteX1-241" fmla="*/ 1441770 w 5342334"/>
              <a:gd name="connsiteY1-242" fmla="*/ 2943473 h 5785910"/>
              <a:gd name="connsiteX2-243" fmla="*/ 1438934 w 5342334"/>
              <a:gd name="connsiteY2-244" fmla="*/ 2944008 h 5785910"/>
              <a:gd name="connsiteX3-245" fmla="*/ 1354605 w 5342334"/>
              <a:gd name="connsiteY3-246" fmla="*/ 2912708 h 5785910"/>
              <a:gd name="connsiteX4-247" fmla="*/ 1428080 w 5342334"/>
              <a:gd name="connsiteY4-248" fmla="*/ 2945087 h 5785910"/>
              <a:gd name="connsiteX5-249" fmla="*/ 1431050 w 5342334"/>
              <a:gd name="connsiteY5-250" fmla="*/ 3320849 h 5785910"/>
              <a:gd name="connsiteX6-251" fmla="*/ 2146318 w 5342334"/>
              <a:gd name="connsiteY6-252" fmla="*/ 5548257 h 5785910"/>
              <a:gd name="connsiteX7-253" fmla="*/ 2115204 w 5342334"/>
              <a:gd name="connsiteY7-254" fmla="*/ 5553206 h 5785910"/>
              <a:gd name="connsiteX8-255" fmla="*/ 1246460 w 5342334"/>
              <a:gd name="connsiteY8-256" fmla="*/ 5785910 h 5785910"/>
              <a:gd name="connsiteX9-257" fmla="*/ 0 w 5342334"/>
              <a:gd name="connsiteY9-258" fmla="*/ 3148605 h 5785910"/>
              <a:gd name="connsiteX10-259" fmla="*/ 1262428 w 5342334"/>
              <a:gd name="connsiteY10-260" fmla="*/ 2938106 h 5785910"/>
              <a:gd name="connsiteX11-261" fmla="*/ 1354605 w 5342334"/>
              <a:gd name="connsiteY11-262" fmla="*/ 2912708 h 5785910"/>
              <a:gd name="connsiteX12-263" fmla="*/ 3380735 w 5342334"/>
              <a:gd name="connsiteY12-264" fmla="*/ 118 h 5785910"/>
              <a:gd name="connsiteX13-265" fmla="*/ 3863622 w 5342334"/>
              <a:gd name="connsiteY13-266" fmla="*/ 912639 h 5785910"/>
              <a:gd name="connsiteX14-267" fmla="*/ 3674765 w 5342334"/>
              <a:gd name="connsiteY14-268" fmla="*/ 2045786 h 5785910"/>
              <a:gd name="connsiteX15-269" fmla="*/ 4585837 w 5342334"/>
              <a:gd name="connsiteY15-270" fmla="*/ 2046833 h 5785910"/>
              <a:gd name="connsiteX16-271" fmla="*/ 4775401 w 5342334"/>
              <a:gd name="connsiteY16-272" fmla="*/ 2003486 h 5785910"/>
              <a:gd name="connsiteX17-273" fmla="*/ 5203724 w 5342334"/>
              <a:gd name="connsiteY17-274" fmla="*/ 2381935 h 5785910"/>
              <a:gd name="connsiteX18-275" fmla="*/ 4980124 w 5342334"/>
              <a:gd name="connsiteY18-276" fmla="*/ 2705696 h 5785910"/>
              <a:gd name="connsiteX19-277" fmla="*/ 5342334 w 5342334"/>
              <a:gd name="connsiteY19-278" fmla="*/ 3258997 h 5785910"/>
              <a:gd name="connsiteX20-279" fmla="*/ 5107100 w 5342334"/>
              <a:gd name="connsiteY20-280" fmla="*/ 3754493 h 5785910"/>
              <a:gd name="connsiteX21-281" fmla="*/ 5342334 w 5342334"/>
              <a:gd name="connsiteY21-282" fmla="*/ 4140580 h 5785910"/>
              <a:gd name="connsiteX22-283" fmla="*/ 4844706 w 5342334"/>
              <a:gd name="connsiteY22-284" fmla="*/ 4606676 h 5785910"/>
              <a:gd name="connsiteX23-285" fmla="*/ 4790537 w 5342334"/>
              <a:gd name="connsiteY23-286" fmla="*/ 4596433 h 5785910"/>
              <a:gd name="connsiteX24-287" fmla="*/ 4802287 w 5342334"/>
              <a:gd name="connsiteY24-288" fmla="*/ 4606672 h 5785910"/>
              <a:gd name="connsiteX25-289" fmla="*/ 5191248 w 5342334"/>
              <a:gd name="connsiteY25-290" fmla="*/ 4997228 h 5785910"/>
              <a:gd name="connsiteX26-291" fmla="*/ 4866278 w 5342334"/>
              <a:gd name="connsiteY26-292" fmla="*/ 5435572 h 5785910"/>
              <a:gd name="connsiteX27-293" fmla="*/ 4581456 w 5342334"/>
              <a:gd name="connsiteY27-294" fmla="*/ 5443059 h 5785910"/>
              <a:gd name="connsiteX28-295" fmla="*/ 4593578 w 5342334"/>
              <a:gd name="connsiteY28-296" fmla="*/ 5444848 h 5785910"/>
              <a:gd name="connsiteX29-297" fmla="*/ 4581281 w 5342334"/>
              <a:gd name="connsiteY29-298" fmla="*/ 5445228 h 5785910"/>
              <a:gd name="connsiteX30-299" fmla="*/ 2168410 w 5342334"/>
              <a:gd name="connsiteY30-300" fmla="*/ 5525146 h 5785910"/>
              <a:gd name="connsiteX31-301" fmla="*/ 1445968 w 5342334"/>
              <a:gd name="connsiteY31-302" fmla="*/ 3310386 h 5785910"/>
              <a:gd name="connsiteX32-303" fmla="*/ 1441770 w 5342334"/>
              <a:gd name="connsiteY32-304" fmla="*/ 2943473 h 5785910"/>
              <a:gd name="connsiteX33-305" fmla="*/ 1514723 w 5342334"/>
              <a:gd name="connsiteY33-306" fmla="*/ 2929703 h 5785910"/>
              <a:gd name="connsiteX34-307" fmla="*/ 1975047 w 5342334"/>
              <a:gd name="connsiteY34-308" fmla="*/ 2725675 h 5785910"/>
              <a:gd name="connsiteX35-309" fmla="*/ 2654934 w 5342334"/>
              <a:gd name="connsiteY35-310" fmla="*/ 1630299 h 5785910"/>
              <a:gd name="connsiteX36-311" fmla="*/ 3108192 w 5342334"/>
              <a:gd name="connsiteY36-312" fmla="*/ 686009 h 5785910"/>
              <a:gd name="connsiteX37-313" fmla="*/ 3334821 w 5342334"/>
              <a:gd name="connsiteY37-314" fmla="*/ 6121 h 5785910"/>
              <a:gd name="connsiteX38-315" fmla="*/ 3380735 w 5342334"/>
              <a:gd name="connsiteY38-316" fmla="*/ 118 h 5785910"/>
              <a:gd name="connsiteX0-317" fmla="*/ 1438934 w 5342334"/>
              <a:gd name="connsiteY0-318" fmla="*/ 2944008 h 5785910"/>
              <a:gd name="connsiteX1-319" fmla="*/ 1441770 w 5342334"/>
              <a:gd name="connsiteY1-320" fmla="*/ 2943473 h 5785910"/>
              <a:gd name="connsiteX2-321" fmla="*/ 1438934 w 5342334"/>
              <a:gd name="connsiteY2-322" fmla="*/ 2944008 h 5785910"/>
              <a:gd name="connsiteX3-323" fmla="*/ 1354605 w 5342334"/>
              <a:gd name="connsiteY3-324" fmla="*/ 2912708 h 5785910"/>
              <a:gd name="connsiteX4-325" fmla="*/ 1428080 w 5342334"/>
              <a:gd name="connsiteY4-326" fmla="*/ 2945087 h 5785910"/>
              <a:gd name="connsiteX5-327" fmla="*/ 1431050 w 5342334"/>
              <a:gd name="connsiteY5-328" fmla="*/ 3320849 h 5785910"/>
              <a:gd name="connsiteX6-329" fmla="*/ 2146318 w 5342334"/>
              <a:gd name="connsiteY6-330" fmla="*/ 5548257 h 5785910"/>
              <a:gd name="connsiteX7-331" fmla="*/ 2115204 w 5342334"/>
              <a:gd name="connsiteY7-332" fmla="*/ 5553206 h 5785910"/>
              <a:gd name="connsiteX8-333" fmla="*/ 1246460 w 5342334"/>
              <a:gd name="connsiteY8-334" fmla="*/ 5785910 h 5785910"/>
              <a:gd name="connsiteX9-335" fmla="*/ 0 w 5342334"/>
              <a:gd name="connsiteY9-336" fmla="*/ 3148605 h 5785910"/>
              <a:gd name="connsiteX10-337" fmla="*/ 1262428 w 5342334"/>
              <a:gd name="connsiteY10-338" fmla="*/ 2938106 h 5785910"/>
              <a:gd name="connsiteX11-339" fmla="*/ 1354605 w 5342334"/>
              <a:gd name="connsiteY11-340" fmla="*/ 2912708 h 5785910"/>
              <a:gd name="connsiteX12-341" fmla="*/ 3380735 w 5342334"/>
              <a:gd name="connsiteY12-342" fmla="*/ 118 h 5785910"/>
              <a:gd name="connsiteX13-343" fmla="*/ 3863622 w 5342334"/>
              <a:gd name="connsiteY13-344" fmla="*/ 912639 h 5785910"/>
              <a:gd name="connsiteX14-345" fmla="*/ 3674765 w 5342334"/>
              <a:gd name="connsiteY14-346" fmla="*/ 2045786 h 5785910"/>
              <a:gd name="connsiteX15-347" fmla="*/ 4585837 w 5342334"/>
              <a:gd name="connsiteY15-348" fmla="*/ 2046833 h 5785910"/>
              <a:gd name="connsiteX16-349" fmla="*/ 4775401 w 5342334"/>
              <a:gd name="connsiteY16-350" fmla="*/ 2003486 h 5785910"/>
              <a:gd name="connsiteX17-351" fmla="*/ 5203724 w 5342334"/>
              <a:gd name="connsiteY17-352" fmla="*/ 2381935 h 5785910"/>
              <a:gd name="connsiteX18-353" fmla="*/ 4980124 w 5342334"/>
              <a:gd name="connsiteY18-354" fmla="*/ 2705696 h 5785910"/>
              <a:gd name="connsiteX19-355" fmla="*/ 5342334 w 5342334"/>
              <a:gd name="connsiteY19-356" fmla="*/ 3258997 h 5785910"/>
              <a:gd name="connsiteX20-357" fmla="*/ 5107100 w 5342334"/>
              <a:gd name="connsiteY20-358" fmla="*/ 3754493 h 5785910"/>
              <a:gd name="connsiteX21-359" fmla="*/ 5342334 w 5342334"/>
              <a:gd name="connsiteY21-360" fmla="*/ 4140580 h 5785910"/>
              <a:gd name="connsiteX22-361" fmla="*/ 4844706 w 5342334"/>
              <a:gd name="connsiteY22-362" fmla="*/ 4606676 h 5785910"/>
              <a:gd name="connsiteX23-363" fmla="*/ 4790537 w 5342334"/>
              <a:gd name="connsiteY23-364" fmla="*/ 4596433 h 5785910"/>
              <a:gd name="connsiteX24-365" fmla="*/ 4802287 w 5342334"/>
              <a:gd name="connsiteY24-366" fmla="*/ 4606672 h 5785910"/>
              <a:gd name="connsiteX25-367" fmla="*/ 5191248 w 5342334"/>
              <a:gd name="connsiteY25-368" fmla="*/ 4997228 h 5785910"/>
              <a:gd name="connsiteX26-369" fmla="*/ 4866278 w 5342334"/>
              <a:gd name="connsiteY26-370" fmla="*/ 5435572 h 5785910"/>
              <a:gd name="connsiteX27-371" fmla="*/ 4581456 w 5342334"/>
              <a:gd name="connsiteY27-372" fmla="*/ 5443059 h 5785910"/>
              <a:gd name="connsiteX28-373" fmla="*/ 4593578 w 5342334"/>
              <a:gd name="connsiteY28-374" fmla="*/ 5444848 h 5785910"/>
              <a:gd name="connsiteX29-375" fmla="*/ 4581281 w 5342334"/>
              <a:gd name="connsiteY29-376" fmla="*/ 5445228 h 5785910"/>
              <a:gd name="connsiteX30-377" fmla="*/ 2168410 w 5342334"/>
              <a:gd name="connsiteY30-378" fmla="*/ 5525146 h 5785910"/>
              <a:gd name="connsiteX31-379" fmla="*/ 1445968 w 5342334"/>
              <a:gd name="connsiteY31-380" fmla="*/ 3310386 h 5785910"/>
              <a:gd name="connsiteX32-381" fmla="*/ 1441770 w 5342334"/>
              <a:gd name="connsiteY32-382" fmla="*/ 2943473 h 5785910"/>
              <a:gd name="connsiteX33-383" fmla="*/ 1514723 w 5342334"/>
              <a:gd name="connsiteY33-384" fmla="*/ 2929703 h 5785910"/>
              <a:gd name="connsiteX34-385" fmla="*/ 1975047 w 5342334"/>
              <a:gd name="connsiteY34-386" fmla="*/ 2725675 h 5785910"/>
              <a:gd name="connsiteX35-387" fmla="*/ 2654934 w 5342334"/>
              <a:gd name="connsiteY35-388" fmla="*/ 1630299 h 5785910"/>
              <a:gd name="connsiteX36-389" fmla="*/ 3108192 w 5342334"/>
              <a:gd name="connsiteY36-390" fmla="*/ 686009 h 5785910"/>
              <a:gd name="connsiteX37-391" fmla="*/ 3334821 w 5342334"/>
              <a:gd name="connsiteY37-392" fmla="*/ 6121 h 5785910"/>
              <a:gd name="connsiteX38-393" fmla="*/ 3380735 w 5342334"/>
              <a:gd name="connsiteY38-394" fmla="*/ 118 h 5785910"/>
              <a:gd name="connsiteX0-395" fmla="*/ 1438934 w 5342334"/>
              <a:gd name="connsiteY0-396" fmla="*/ 2944008 h 5785910"/>
              <a:gd name="connsiteX1-397" fmla="*/ 1441770 w 5342334"/>
              <a:gd name="connsiteY1-398" fmla="*/ 2943473 h 5785910"/>
              <a:gd name="connsiteX2-399" fmla="*/ 1438934 w 5342334"/>
              <a:gd name="connsiteY2-400" fmla="*/ 2944008 h 5785910"/>
              <a:gd name="connsiteX3-401" fmla="*/ 1354605 w 5342334"/>
              <a:gd name="connsiteY3-402" fmla="*/ 2912708 h 5785910"/>
              <a:gd name="connsiteX4-403" fmla="*/ 1428080 w 5342334"/>
              <a:gd name="connsiteY4-404" fmla="*/ 2945087 h 5785910"/>
              <a:gd name="connsiteX5-405" fmla="*/ 1431050 w 5342334"/>
              <a:gd name="connsiteY5-406" fmla="*/ 3320849 h 5785910"/>
              <a:gd name="connsiteX6-407" fmla="*/ 2146318 w 5342334"/>
              <a:gd name="connsiteY6-408" fmla="*/ 5548257 h 5785910"/>
              <a:gd name="connsiteX7-409" fmla="*/ 2115204 w 5342334"/>
              <a:gd name="connsiteY7-410" fmla="*/ 5553206 h 5785910"/>
              <a:gd name="connsiteX8-411" fmla="*/ 1246460 w 5342334"/>
              <a:gd name="connsiteY8-412" fmla="*/ 5785910 h 5785910"/>
              <a:gd name="connsiteX9-413" fmla="*/ 0 w 5342334"/>
              <a:gd name="connsiteY9-414" fmla="*/ 3148605 h 5785910"/>
              <a:gd name="connsiteX10-415" fmla="*/ 1262428 w 5342334"/>
              <a:gd name="connsiteY10-416" fmla="*/ 2938106 h 5785910"/>
              <a:gd name="connsiteX11-417" fmla="*/ 1354605 w 5342334"/>
              <a:gd name="connsiteY11-418" fmla="*/ 2912708 h 5785910"/>
              <a:gd name="connsiteX12-419" fmla="*/ 3380735 w 5342334"/>
              <a:gd name="connsiteY12-420" fmla="*/ 118 h 5785910"/>
              <a:gd name="connsiteX13-421" fmla="*/ 3863622 w 5342334"/>
              <a:gd name="connsiteY13-422" fmla="*/ 912639 h 5785910"/>
              <a:gd name="connsiteX14-423" fmla="*/ 3674765 w 5342334"/>
              <a:gd name="connsiteY14-424" fmla="*/ 2045786 h 5785910"/>
              <a:gd name="connsiteX15-425" fmla="*/ 4585837 w 5342334"/>
              <a:gd name="connsiteY15-426" fmla="*/ 2046833 h 5785910"/>
              <a:gd name="connsiteX16-427" fmla="*/ 4775401 w 5342334"/>
              <a:gd name="connsiteY16-428" fmla="*/ 2003486 h 5785910"/>
              <a:gd name="connsiteX17-429" fmla="*/ 5203724 w 5342334"/>
              <a:gd name="connsiteY17-430" fmla="*/ 2381935 h 5785910"/>
              <a:gd name="connsiteX18-431" fmla="*/ 4980124 w 5342334"/>
              <a:gd name="connsiteY18-432" fmla="*/ 2705696 h 5785910"/>
              <a:gd name="connsiteX19-433" fmla="*/ 5342334 w 5342334"/>
              <a:gd name="connsiteY19-434" fmla="*/ 3258997 h 5785910"/>
              <a:gd name="connsiteX20-435" fmla="*/ 5107100 w 5342334"/>
              <a:gd name="connsiteY20-436" fmla="*/ 3754493 h 5785910"/>
              <a:gd name="connsiteX21-437" fmla="*/ 5342334 w 5342334"/>
              <a:gd name="connsiteY21-438" fmla="*/ 4140580 h 5785910"/>
              <a:gd name="connsiteX22-439" fmla="*/ 4844706 w 5342334"/>
              <a:gd name="connsiteY22-440" fmla="*/ 4606676 h 5785910"/>
              <a:gd name="connsiteX23-441" fmla="*/ 4790537 w 5342334"/>
              <a:gd name="connsiteY23-442" fmla="*/ 4596433 h 5785910"/>
              <a:gd name="connsiteX24-443" fmla="*/ 4802287 w 5342334"/>
              <a:gd name="connsiteY24-444" fmla="*/ 4606672 h 5785910"/>
              <a:gd name="connsiteX25-445" fmla="*/ 5191248 w 5342334"/>
              <a:gd name="connsiteY25-446" fmla="*/ 4997228 h 5785910"/>
              <a:gd name="connsiteX26-447" fmla="*/ 4866278 w 5342334"/>
              <a:gd name="connsiteY26-448" fmla="*/ 5435572 h 5785910"/>
              <a:gd name="connsiteX27-449" fmla="*/ 4581456 w 5342334"/>
              <a:gd name="connsiteY27-450" fmla="*/ 5443059 h 5785910"/>
              <a:gd name="connsiteX28-451" fmla="*/ 4593578 w 5342334"/>
              <a:gd name="connsiteY28-452" fmla="*/ 5444848 h 5785910"/>
              <a:gd name="connsiteX29-453" fmla="*/ 4581281 w 5342334"/>
              <a:gd name="connsiteY29-454" fmla="*/ 5445228 h 5785910"/>
              <a:gd name="connsiteX30-455" fmla="*/ 2168410 w 5342334"/>
              <a:gd name="connsiteY30-456" fmla="*/ 5525146 h 5785910"/>
              <a:gd name="connsiteX31-457" fmla="*/ 1445968 w 5342334"/>
              <a:gd name="connsiteY31-458" fmla="*/ 3310386 h 5785910"/>
              <a:gd name="connsiteX32-459" fmla="*/ 1441770 w 5342334"/>
              <a:gd name="connsiteY32-460" fmla="*/ 2943473 h 5785910"/>
              <a:gd name="connsiteX33-461" fmla="*/ 1514723 w 5342334"/>
              <a:gd name="connsiteY33-462" fmla="*/ 2929703 h 5785910"/>
              <a:gd name="connsiteX34-463" fmla="*/ 1975047 w 5342334"/>
              <a:gd name="connsiteY34-464" fmla="*/ 2725675 h 5785910"/>
              <a:gd name="connsiteX35-465" fmla="*/ 2654934 w 5342334"/>
              <a:gd name="connsiteY35-466" fmla="*/ 1630299 h 5785910"/>
              <a:gd name="connsiteX36-467" fmla="*/ 3108192 w 5342334"/>
              <a:gd name="connsiteY36-468" fmla="*/ 686009 h 5785910"/>
              <a:gd name="connsiteX37-469" fmla="*/ 3334821 w 5342334"/>
              <a:gd name="connsiteY37-470" fmla="*/ 6121 h 5785910"/>
              <a:gd name="connsiteX38-471" fmla="*/ 3380735 w 5342334"/>
              <a:gd name="connsiteY38-472" fmla="*/ 118 h 5785910"/>
              <a:gd name="connsiteX0-473" fmla="*/ 1438934 w 5342334"/>
              <a:gd name="connsiteY0-474" fmla="*/ 2944008 h 5785910"/>
              <a:gd name="connsiteX1-475" fmla="*/ 1441770 w 5342334"/>
              <a:gd name="connsiteY1-476" fmla="*/ 2943473 h 5785910"/>
              <a:gd name="connsiteX2-477" fmla="*/ 1438934 w 5342334"/>
              <a:gd name="connsiteY2-478" fmla="*/ 2944008 h 5785910"/>
              <a:gd name="connsiteX3-479" fmla="*/ 1354605 w 5342334"/>
              <a:gd name="connsiteY3-480" fmla="*/ 2912708 h 5785910"/>
              <a:gd name="connsiteX4-481" fmla="*/ 1428080 w 5342334"/>
              <a:gd name="connsiteY4-482" fmla="*/ 2945087 h 5785910"/>
              <a:gd name="connsiteX5-483" fmla="*/ 1431050 w 5342334"/>
              <a:gd name="connsiteY5-484" fmla="*/ 3320849 h 5785910"/>
              <a:gd name="connsiteX6-485" fmla="*/ 2146318 w 5342334"/>
              <a:gd name="connsiteY6-486" fmla="*/ 5548257 h 5785910"/>
              <a:gd name="connsiteX7-487" fmla="*/ 2115204 w 5342334"/>
              <a:gd name="connsiteY7-488" fmla="*/ 5553206 h 5785910"/>
              <a:gd name="connsiteX8-489" fmla="*/ 1246460 w 5342334"/>
              <a:gd name="connsiteY8-490" fmla="*/ 5785910 h 5785910"/>
              <a:gd name="connsiteX9-491" fmla="*/ 0 w 5342334"/>
              <a:gd name="connsiteY9-492" fmla="*/ 3148605 h 5785910"/>
              <a:gd name="connsiteX10-493" fmla="*/ 1262428 w 5342334"/>
              <a:gd name="connsiteY10-494" fmla="*/ 2938106 h 5785910"/>
              <a:gd name="connsiteX11-495" fmla="*/ 1354605 w 5342334"/>
              <a:gd name="connsiteY11-496" fmla="*/ 2912708 h 5785910"/>
              <a:gd name="connsiteX12-497" fmla="*/ 3380735 w 5342334"/>
              <a:gd name="connsiteY12-498" fmla="*/ 118 h 5785910"/>
              <a:gd name="connsiteX13-499" fmla="*/ 3863622 w 5342334"/>
              <a:gd name="connsiteY13-500" fmla="*/ 912639 h 5785910"/>
              <a:gd name="connsiteX14-501" fmla="*/ 3674765 w 5342334"/>
              <a:gd name="connsiteY14-502" fmla="*/ 2045786 h 5785910"/>
              <a:gd name="connsiteX15-503" fmla="*/ 4585837 w 5342334"/>
              <a:gd name="connsiteY15-504" fmla="*/ 2046833 h 5785910"/>
              <a:gd name="connsiteX16-505" fmla="*/ 4775401 w 5342334"/>
              <a:gd name="connsiteY16-506" fmla="*/ 2003486 h 5785910"/>
              <a:gd name="connsiteX17-507" fmla="*/ 5203724 w 5342334"/>
              <a:gd name="connsiteY17-508" fmla="*/ 2381935 h 5785910"/>
              <a:gd name="connsiteX18-509" fmla="*/ 4980124 w 5342334"/>
              <a:gd name="connsiteY18-510" fmla="*/ 2705696 h 5785910"/>
              <a:gd name="connsiteX19-511" fmla="*/ 5342334 w 5342334"/>
              <a:gd name="connsiteY19-512" fmla="*/ 3258997 h 5785910"/>
              <a:gd name="connsiteX20-513" fmla="*/ 5107100 w 5342334"/>
              <a:gd name="connsiteY20-514" fmla="*/ 3754493 h 5785910"/>
              <a:gd name="connsiteX21-515" fmla="*/ 5342334 w 5342334"/>
              <a:gd name="connsiteY21-516" fmla="*/ 4140580 h 5785910"/>
              <a:gd name="connsiteX22-517" fmla="*/ 4844706 w 5342334"/>
              <a:gd name="connsiteY22-518" fmla="*/ 4606676 h 5785910"/>
              <a:gd name="connsiteX23-519" fmla="*/ 4790537 w 5342334"/>
              <a:gd name="connsiteY23-520" fmla="*/ 4596433 h 5785910"/>
              <a:gd name="connsiteX24-521" fmla="*/ 4802287 w 5342334"/>
              <a:gd name="connsiteY24-522" fmla="*/ 4606672 h 5785910"/>
              <a:gd name="connsiteX25-523" fmla="*/ 5191248 w 5342334"/>
              <a:gd name="connsiteY25-524" fmla="*/ 4997228 h 5785910"/>
              <a:gd name="connsiteX26-525" fmla="*/ 4866278 w 5342334"/>
              <a:gd name="connsiteY26-526" fmla="*/ 5435572 h 5785910"/>
              <a:gd name="connsiteX27-527" fmla="*/ 4581456 w 5342334"/>
              <a:gd name="connsiteY27-528" fmla="*/ 5443059 h 5785910"/>
              <a:gd name="connsiteX28-529" fmla="*/ 4593578 w 5342334"/>
              <a:gd name="connsiteY28-530" fmla="*/ 5444848 h 5785910"/>
              <a:gd name="connsiteX29-531" fmla="*/ 4581281 w 5342334"/>
              <a:gd name="connsiteY29-532" fmla="*/ 5445228 h 5785910"/>
              <a:gd name="connsiteX30-533" fmla="*/ 2168410 w 5342334"/>
              <a:gd name="connsiteY30-534" fmla="*/ 5525146 h 5785910"/>
              <a:gd name="connsiteX31-535" fmla="*/ 1445968 w 5342334"/>
              <a:gd name="connsiteY31-536" fmla="*/ 3310386 h 5785910"/>
              <a:gd name="connsiteX32-537" fmla="*/ 1441770 w 5342334"/>
              <a:gd name="connsiteY32-538" fmla="*/ 2943473 h 5785910"/>
              <a:gd name="connsiteX33-539" fmla="*/ 1514723 w 5342334"/>
              <a:gd name="connsiteY33-540" fmla="*/ 2929703 h 5785910"/>
              <a:gd name="connsiteX34-541" fmla="*/ 1975047 w 5342334"/>
              <a:gd name="connsiteY34-542" fmla="*/ 2725675 h 5785910"/>
              <a:gd name="connsiteX35-543" fmla="*/ 2654934 w 5342334"/>
              <a:gd name="connsiteY35-544" fmla="*/ 1630299 h 5785910"/>
              <a:gd name="connsiteX36-545" fmla="*/ 3108192 w 5342334"/>
              <a:gd name="connsiteY36-546" fmla="*/ 686009 h 5785910"/>
              <a:gd name="connsiteX37-547" fmla="*/ 3334821 w 5342334"/>
              <a:gd name="connsiteY37-548" fmla="*/ 6121 h 5785910"/>
              <a:gd name="connsiteX38-549" fmla="*/ 3380735 w 5342334"/>
              <a:gd name="connsiteY38-550" fmla="*/ 118 h 5785910"/>
              <a:gd name="connsiteX0-551" fmla="*/ 1438934 w 5342334"/>
              <a:gd name="connsiteY0-552" fmla="*/ 2944008 h 5785910"/>
              <a:gd name="connsiteX1-553" fmla="*/ 1441770 w 5342334"/>
              <a:gd name="connsiteY1-554" fmla="*/ 2943473 h 5785910"/>
              <a:gd name="connsiteX2-555" fmla="*/ 1438934 w 5342334"/>
              <a:gd name="connsiteY2-556" fmla="*/ 2944008 h 5785910"/>
              <a:gd name="connsiteX3-557" fmla="*/ 1354605 w 5342334"/>
              <a:gd name="connsiteY3-558" fmla="*/ 2912708 h 5785910"/>
              <a:gd name="connsiteX4-559" fmla="*/ 1428080 w 5342334"/>
              <a:gd name="connsiteY4-560" fmla="*/ 2945087 h 5785910"/>
              <a:gd name="connsiteX5-561" fmla="*/ 1423906 w 5342334"/>
              <a:gd name="connsiteY5-562" fmla="*/ 3323230 h 5785910"/>
              <a:gd name="connsiteX6-563" fmla="*/ 2146318 w 5342334"/>
              <a:gd name="connsiteY6-564" fmla="*/ 5548257 h 5785910"/>
              <a:gd name="connsiteX7-565" fmla="*/ 2115204 w 5342334"/>
              <a:gd name="connsiteY7-566" fmla="*/ 5553206 h 5785910"/>
              <a:gd name="connsiteX8-567" fmla="*/ 1246460 w 5342334"/>
              <a:gd name="connsiteY8-568" fmla="*/ 5785910 h 5785910"/>
              <a:gd name="connsiteX9-569" fmla="*/ 0 w 5342334"/>
              <a:gd name="connsiteY9-570" fmla="*/ 3148605 h 5785910"/>
              <a:gd name="connsiteX10-571" fmla="*/ 1262428 w 5342334"/>
              <a:gd name="connsiteY10-572" fmla="*/ 2938106 h 5785910"/>
              <a:gd name="connsiteX11-573" fmla="*/ 1354605 w 5342334"/>
              <a:gd name="connsiteY11-574" fmla="*/ 2912708 h 5785910"/>
              <a:gd name="connsiteX12-575" fmla="*/ 3380735 w 5342334"/>
              <a:gd name="connsiteY12-576" fmla="*/ 118 h 5785910"/>
              <a:gd name="connsiteX13-577" fmla="*/ 3863622 w 5342334"/>
              <a:gd name="connsiteY13-578" fmla="*/ 912639 h 5785910"/>
              <a:gd name="connsiteX14-579" fmla="*/ 3674765 w 5342334"/>
              <a:gd name="connsiteY14-580" fmla="*/ 2045786 h 5785910"/>
              <a:gd name="connsiteX15-581" fmla="*/ 4585837 w 5342334"/>
              <a:gd name="connsiteY15-582" fmla="*/ 2046833 h 5785910"/>
              <a:gd name="connsiteX16-583" fmla="*/ 4775401 w 5342334"/>
              <a:gd name="connsiteY16-584" fmla="*/ 2003486 h 5785910"/>
              <a:gd name="connsiteX17-585" fmla="*/ 5203724 w 5342334"/>
              <a:gd name="connsiteY17-586" fmla="*/ 2381935 h 5785910"/>
              <a:gd name="connsiteX18-587" fmla="*/ 4980124 w 5342334"/>
              <a:gd name="connsiteY18-588" fmla="*/ 2705696 h 5785910"/>
              <a:gd name="connsiteX19-589" fmla="*/ 5342334 w 5342334"/>
              <a:gd name="connsiteY19-590" fmla="*/ 3258997 h 5785910"/>
              <a:gd name="connsiteX20-591" fmla="*/ 5107100 w 5342334"/>
              <a:gd name="connsiteY20-592" fmla="*/ 3754493 h 5785910"/>
              <a:gd name="connsiteX21-593" fmla="*/ 5342334 w 5342334"/>
              <a:gd name="connsiteY21-594" fmla="*/ 4140580 h 5785910"/>
              <a:gd name="connsiteX22-595" fmla="*/ 4844706 w 5342334"/>
              <a:gd name="connsiteY22-596" fmla="*/ 4606676 h 5785910"/>
              <a:gd name="connsiteX23-597" fmla="*/ 4790537 w 5342334"/>
              <a:gd name="connsiteY23-598" fmla="*/ 4596433 h 5785910"/>
              <a:gd name="connsiteX24-599" fmla="*/ 4802287 w 5342334"/>
              <a:gd name="connsiteY24-600" fmla="*/ 4606672 h 5785910"/>
              <a:gd name="connsiteX25-601" fmla="*/ 5191248 w 5342334"/>
              <a:gd name="connsiteY25-602" fmla="*/ 4997228 h 5785910"/>
              <a:gd name="connsiteX26-603" fmla="*/ 4866278 w 5342334"/>
              <a:gd name="connsiteY26-604" fmla="*/ 5435572 h 5785910"/>
              <a:gd name="connsiteX27-605" fmla="*/ 4581456 w 5342334"/>
              <a:gd name="connsiteY27-606" fmla="*/ 5443059 h 5785910"/>
              <a:gd name="connsiteX28-607" fmla="*/ 4593578 w 5342334"/>
              <a:gd name="connsiteY28-608" fmla="*/ 5444848 h 5785910"/>
              <a:gd name="connsiteX29-609" fmla="*/ 4581281 w 5342334"/>
              <a:gd name="connsiteY29-610" fmla="*/ 5445228 h 5785910"/>
              <a:gd name="connsiteX30-611" fmla="*/ 2168410 w 5342334"/>
              <a:gd name="connsiteY30-612" fmla="*/ 5525146 h 5785910"/>
              <a:gd name="connsiteX31-613" fmla="*/ 1445968 w 5342334"/>
              <a:gd name="connsiteY31-614" fmla="*/ 3310386 h 5785910"/>
              <a:gd name="connsiteX32-615" fmla="*/ 1441770 w 5342334"/>
              <a:gd name="connsiteY32-616" fmla="*/ 2943473 h 5785910"/>
              <a:gd name="connsiteX33-617" fmla="*/ 1514723 w 5342334"/>
              <a:gd name="connsiteY33-618" fmla="*/ 2929703 h 5785910"/>
              <a:gd name="connsiteX34-619" fmla="*/ 1975047 w 5342334"/>
              <a:gd name="connsiteY34-620" fmla="*/ 2725675 h 5785910"/>
              <a:gd name="connsiteX35-621" fmla="*/ 2654934 w 5342334"/>
              <a:gd name="connsiteY35-622" fmla="*/ 1630299 h 5785910"/>
              <a:gd name="connsiteX36-623" fmla="*/ 3108192 w 5342334"/>
              <a:gd name="connsiteY36-624" fmla="*/ 686009 h 5785910"/>
              <a:gd name="connsiteX37-625" fmla="*/ 3334821 w 5342334"/>
              <a:gd name="connsiteY37-626" fmla="*/ 6121 h 5785910"/>
              <a:gd name="connsiteX38-627" fmla="*/ 3380735 w 5342334"/>
              <a:gd name="connsiteY38-628" fmla="*/ 118 h 5785910"/>
              <a:gd name="connsiteX0-629" fmla="*/ 1438934 w 5342334"/>
              <a:gd name="connsiteY0-630" fmla="*/ 2944008 h 5785910"/>
              <a:gd name="connsiteX1-631" fmla="*/ 1441770 w 5342334"/>
              <a:gd name="connsiteY1-632" fmla="*/ 2943473 h 5785910"/>
              <a:gd name="connsiteX2-633" fmla="*/ 1438934 w 5342334"/>
              <a:gd name="connsiteY2-634" fmla="*/ 2944008 h 5785910"/>
              <a:gd name="connsiteX3-635" fmla="*/ 1354605 w 5342334"/>
              <a:gd name="connsiteY3-636" fmla="*/ 2912708 h 5785910"/>
              <a:gd name="connsiteX4-637" fmla="*/ 1423317 w 5342334"/>
              <a:gd name="connsiteY4-638" fmla="*/ 2947468 h 5785910"/>
              <a:gd name="connsiteX5-639" fmla="*/ 1423906 w 5342334"/>
              <a:gd name="connsiteY5-640" fmla="*/ 3323230 h 5785910"/>
              <a:gd name="connsiteX6-641" fmla="*/ 2146318 w 5342334"/>
              <a:gd name="connsiteY6-642" fmla="*/ 5548257 h 5785910"/>
              <a:gd name="connsiteX7-643" fmla="*/ 2115204 w 5342334"/>
              <a:gd name="connsiteY7-644" fmla="*/ 5553206 h 5785910"/>
              <a:gd name="connsiteX8-645" fmla="*/ 1246460 w 5342334"/>
              <a:gd name="connsiteY8-646" fmla="*/ 5785910 h 5785910"/>
              <a:gd name="connsiteX9-647" fmla="*/ 0 w 5342334"/>
              <a:gd name="connsiteY9-648" fmla="*/ 3148605 h 5785910"/>
              <a:gd name="connsiteX10-649" fmla="*/ 1262428 w 5342334"/>
              <a:gd name="connsiteY10-650" fmla="*/ 2938106 h 5785910"/>
              <a:gd name="connsiteX11-651" fmla="*/ 1354605 w 5342334"/>
              <a:gd name="connsiteY11-652" fmla="*/ 2912708 h 5785910"/>
              <a:gd name="connsiteX12-653" fmla="*/ 3380735 w 5342334"/>
              <a:gd name="connsiteY12-654" fmla="*/ 118 h 5785910"/>
              <a:gd name="connsiteX13-655" fmla="*/ 3863622 w 5342334"/>
              <a:gd name="connsiteY13-656" fmla="*/ 912639 h 5785910"/>
              <a:gd name="connsiteX14-657" fmla="*/ 3674765 w 5342334"/>
              <a:gd name="connsiteY14-658" fmla="*/ 2045786 h 5785910"/>
              <a:gd name="connsiteX15-659" fmla="*/ 4585837 w 5342334"/>
              <a:gd name="connsiteY15-660" fmla="*/ 2046833 h 5785910"/>
              <a:gd name="connsiteX16-661" fmla="*/ 4775401 w 5342334"/>
              <a:gd name="connsiteY16-662" fmla="*/ 2003486 h 5785910"/>
              <a:gd name="connsiteX17-663" fmla="*/ 5203724 w 5342334"/>
              <a:gd name="connsiteY17-664" fmla="*/ 2381935 h 5785910"/>
              <a:gd name="connsiteX18-665" fmla="*/ 4980124 w 5342334"/>
              <a:gd name="connsiteY18-666" fmla="*/ 2705696 h 5785910"/>
              <a:gd name="connsiteX19-667" fmla="*/ 5342334 w 5342334"/>
              <a:gd name="connsiteY19-668" fmla="*/ 3258997 h 5785910"/>
              <a:gd name="connsiteX20-669" fmla="*/ 5107100 w 5342334"/>
              <a:gd name="connsiteY20-670" fmla="*/ 3754493 h 5785910"/>
              <a:gd name="connsiteX21-671" fmla="*/ 5342334 w 5342334"/>
              <a:gd name="connsiteY21-672" fmla="*/ 4140580 h 5785910"/>
              <a:gd name="connsiteX22-673" fmla="*/ 4844706 w 5342334"/>
              <a:gd name="connsiteY22-674" fmla="*/ 4606676 h 5785910"/>
              <a:gd name="connsiteX23-675" fmla="*/ 4790537 w 5342334"/>
              <a:gd name="connsiteY23-676" fmla="*/ 4596433 h 5785910"/>
              <a:gd name="connsiteX24-677" fmla="*/ 4802287 w 5342334"/>
              <a:gd name="connsiteY24-678" fmla="*/ 4606672 h 5785910"/>
              <a:gd name="connsiteX25-679" fmla="*/ 5191248 w 5342334"/>
              <a:gd name="connsiteY25-680" fmla="*/ 4997228 h 5785910"/>
              <a:gd name="connsiteX26-681" fmla="*/ 4866278 w 5342334"/>
              <a:gd name="connsiteY26-682" fmla="*/ 5435572 h 5785910"/>
              <a:gd name="connsiteX27-683" fmla="*/ 4581456 w 5342334"/>
              <a:gd name="connsiteY27-684" fmla="*/ 5443059 h 5785910"/>
              <a:gd name="connsiteX28-685" fmla="*/ 4593578 w 5342334"/>
              <a:gd name="connsiteY28-686" fmla="*/ 5444848 h 5785910"/>
              <a:gd name="connsiteX29-687" fmla="*/ 4581281 w 5342334"/>
              <a:gd name="connsiteY29-688" fmla="*/ 5445228 h 5785910"/>
              <a:gd name="connsiteX30-689" fmla="*/ 2168410 w 5342334"/>
              <a:gd name="connsiteY30-690" fmla="*/ 5525146 h 5785910"/>
              <a:gd name="connsiteX31-691" fmla="*/ 1445968 w 5342334"/>
              <a:gd name="connsiteY31-692" fmla="*/ 3310386 h 5785910"/>
              <a:gd name="connsiteX32-693" fmla="*/ 1441770 w 5342334"/>
              <a:gd name="connsiteY32-694" fmla="*/ 2943473 h 5785910"/>
              <a:gd name="connsiteX33-695" fmla="*/ 1514723 w 5342334"/>
              <a:gd name="connsiteY33-696" fmla="*/ 2929703 h 5785910"/>
              <a:gd name="connsiteX34-697" fmla="*/ 1975047 w 5342334"/>
              <a:gd name="connsiteY34-698" fmla="*/ 2725675 h 5785910"/>
              <a:gd name="connsiteX35-699" fmla="*/ 2654934 w 5342334"/>
              <a:gd name="connsiteY35-700" fmla="*/ 1630299 h 5785910"/>
              <a:gd name="connsiteX36-701" fmla="*/ 3108192 w 5342334"/>
              <a:gd name="connsiteY36-702" fmla="*/ 686009 h 5785910"/>
              <a:gd name="connsiteX37-703" fmla="*/ 3334821 w 5342334"/>
              <a:gd name="connsiteY37-704" fmla="*/ 6121 h 5785910"/>
              <a:gd name="connsiteX38-705" fmla="*/ 3380735 w 5342334"/>
              <a:gd name="connsiteY38-706" fmla="*/ 118 h 5785910"/>
              <a:gd name="connsiteX0-707" fmla="*/ 1438934 w 5342334"/>
              <a:gd name="connsiteY0-708" fmla="*/ 2944008 h 5785910"/>
              <a:gd name="connsiteX1-709" fmla="*/ 1441770 w 5342334"/>
              <a:gd name="connsiteY1-710" fmla="*/ 2943473 h 5785910"/>
              <a:gd name="connsiteX2-711" fmla="*/ 1438934 w 5342334"/>
              <a:gd name="connsiteY2-712" fmla="*/ 2944008 h 5785910"/>
              <a:gd name="connsiteX3-713" fmla="*/ 1354605 w 5342334"/>
              <a:gd name="connsiteY3-714" fmla="*/ 2912708 h 5785910"/>
              <a:gd name="connsiteX4-715" fmla="*/ 1423317 w 5342334"/>
              <a:gd name="connsiteY4-716" fmla="*/ 2947468 h 5785910"/>
              <a:gd name="connsiteX5-717" fmla="*/ 1423906 w 5342334"/>
              <a:gd name="connsiteY5-718" fmla="*/ 3323230 h 5785910"/>
              <a:gd name="connsiteX6-719" fmla="*/ 2146318 w 5342334"/>
              <a:gd name="connsiteY6-720" fmla="*/ 5548257 h 5785910"/>
              <a:gd name="connsiteX7-721" fmla="*/ 2115204 w 5342334"/>
              <a:gd name="connsiteY7-722" fmla="*/ 5553206 h 5785910"/>
              <a:gd name="connsiteX8-723" fmla="*/ 1246460 w 5342334"/>
              <a:gd name="connsiteY8-724" fmla="*/ 5785910 h 5785910"/>
              <a:gd name="connsiteX9-725" fmla="*/ 0 w 5342334"/>
              <a:gd name="connsiteY9-726" fmla="*/ 3148605 h 5785910"/>
              <a:gd name="connsiteX10-727" fmla="*/ 1262428 w 5342334"/>
              <a:gd name="connsiteY10-728" fmla="*/ 2938106 h 5785910"/>
              <a:gd name="connsiteX11-729" fmla="*/ 1354605 w 5342334"/>
              <a:gd name="connsiteY11-730" fmla="*/ 2912708 h 5785910"/>
              <a:gd name="connsiteX12-731" fmla="*/ 3380735 w 5342334"/>
              <a:gd name="connsiteY12-732" fmla="*/ 118 h 5785910"/>
              <a:gd name="connsiteX13-733" fmla="*/ 3863622 w 5342334"/>
              <a:gd name="connsiteY13-734" fmla="*/ 912639 h 5785910"/>
              <a:gd name="connsiteX14-735" fmla="*/ 3674765 w 5342334"/>
              <a:gd name="connsiteY14-736" fmla="*/ 2045786 h 5785910"/>
              <a:gd name="connsiteX15-737" fmla="*/ 4585837 w 5342334"/>
              <a:gd name="connsiteY15-738" fmla="*/ 2046833 h 5785910"/>
              <a:gd name="connsiteX16-739" fmla="*/ 4775401 w 5342334"/>
              <a:gd name="connsiteY16-740" fmla="*/ 2003486 h 5785910"/>
              <a:gd name="connsiteX17-741" fmla="*/ 5203724 w 5342334"/>
              <a:gd name="connsiteY17-742" fmla="*/ 2381935 h 5785910"/>
              <a:gd name="connsiteX18-743" fmla="*/ 4980124 w 5342334"/>
              <a:gd name="connsiteY18-744" fmla="*/ 2705696 h 5785910"/>
              <a:gd name="connsiteX19-745" fmla="*/ 5342334 w 5342334"/>
              <a:gd name="connsiteY19-746" fmla="*/ 3258997 h 5785910"/>
              <a:gd name="connsiteX20-747" fmla="*/ 5107100 w 5342334"/>
              <a:gd name="connsiteY20-748" fmla="*/ 3754493 h 5785910"/>
              <a:gd name="connsiteX21-749" fmla="*/ 5342334 w 5342334"/>
              <a:gd name="connsiteY21-750" fmla="*/ 4140580 h 5785910"/>
              <a:gd name="connsiteX22-751" fmla="*/ 4844706 w 5342334"/>
              <a:gd name="connsiteY22-752" fmla="*/ 4606676 h 5785910"/>
              <a:gd name="connsiteX23-753" fmla="*/ 4790537 w 5342334"/>
              <a:gd name="connsiteY23-754" fmla="*/ 4596433 h 5785910"/>
              <a:gd name="connsiteX24-755" fmla="*/ 4802287 w 5342334"/>
              <a:gd name="connsiteY24-756" fmla="*/ 4606672 h 5785910"/>
              <a:gd name="connsiteX25-757" fmla="*/ 5191248 w 5342334"/>
              <a:gd name="connsiteY25-758" fmla="*/ 4997228 h 5785910"/>
              <a:gd name="connsiteX26-759" fmla="*/ 4866278 w 5342334"/>
              <a:gd name="connsiteY26-760" fmla="*/ 5435572 h 5785910"/>
              <a:gd name="connsiteX27-761" fmla="*/ 4581456 w 5342334"/>
              <a:gd name="connsiteY27-762" fmla="*/ 5443059 h 5785910"/>
              <a:gd name="connsiteX28-763" fmla="*/ 4593578 w 5342334"/>
              <a:gd name="connsiteY28-764" fmla="*/ 5444848 h 5785910"/>
              <a:gd name="connsiteX29-765" fmla="*/ 4581281 w 5342334"/>
              <a:gd name="connsiteY29-766" fmla="*/ 5445228 h 5785910"/>
              <a:gd name="connsiteX30-767" fmla="*/ 2168410 w 5342334"/>
              <a:gd name="connsiteY30-768" fmla="*/ 5525146 h 5785910"/>
              <a:gd name="connsiteX31-769" fmla="*/ 1445968 w 5342334"/>
              <a:gd name="connsiteY31-770" fmla="*/ 3310386 h 5785910"/>
              <a:gd name="connsiteX32-771" fmla="*/ 1441770 w 5342334"/>
              <a:gd name="connsiteY32-772" fmla="*/ 2943473 h 5785910"/>
              <a:gd name="connsiteX33-773" fmla="*/ 1514723 w 5342334"/>
              <a:gd name="connsiteY33-774" fmla="*/ 2929703 h 5785910"/>
              <a:gd name="connsiteX34-775" fmla="*/ 1975047 w 5342334"/>
              <a:gd name="connsiteY34-776" fmla="*/ 2725675 h 5785910"/>
              <a:gd name="connsiteX35-777" fmla="*/ 2654934 w 5342334"/>
              <a:gd name="connsiteY35-778" fmla="*/ 1630299 h 5785910"/>
              <a:gd name="connsiteX36-779" fmla="*/ 3108192 w 5342334"/>
              <a:gd name="connsiteY36-780" fmla="*/ 686009 h 5785910"/>
              <a:gd name="connsiteX37-781" fmla="*/ 3334821 w 5342334"/>
              <a:gd name="connsiteY37-782" fmla="*/ 6121 h 5785910"/>
              <a:gd name="connsiteX38-783" fmla="*/ 3380735 w 5342334"/>
              <a:gd name="connsiteY38-784" fmla="*/ 118 h 5785910"/>
              <a:gd name="connsiteX0-785" fmla="*/ 1438934 w 5342334"/>
              <a:gd name="connsiteY0-786" fmla="*/ 2944008 h 5785910"/>
              <a:gd name="connsiteX1-787" fmla="*/ 1441770 w 5342334"/>
              <a:gd name="connsiteY1-788" fmla="*/ 2943473 h 5785910"/>
              <a:gd name="connsiteX2-789" fmla="*/ 1438934 w 5342334"/>
              <a:gd name="connsiteY2-790" fmla="*/ 2944008 h 5785910"/>
              <a:gd name="connsiteX3-791" fmla="*/ 1354605 w 5342334"/>
              <a:gd name="connsiteY3-792" fmla="*/ 2912708 h 5785910"/>
              <a:gd name="connsiteX4-793" fmla="*/ 1423317 w 5342334"/>
              <a:gd name="connsiteY4-794" fmla="*/ 2947468 h 5785910"/>
              <a:gd name="connsiteX5-795" fmla="*/ 1423906 w 5342334"/>
              <a:gd name="connsiteY5-796" fmla="*/ 3323230 h 5785910"/>
              <a:gd name="connsiteX6-797" fmla="*/ 2146318 w 5342334"/>
              <a:gd name="connsiteY6-798" fmla="*/ 5548257 h 5785910"/>
              <a:gd name="connsiteX7-799" fmla="*/ 2115204 w 5342334"/>
              <a:gd name="connsiteY7-800" fmla="*/ 5553206 h 5785910"/>
              <a:gd name="connsiteX8-801" fmla="*/ 1246460 w 5342334"/>
              <a:gd name="connsiteY8-802" fmla="*/ 5785910 h 5785910"/>
              <a:gd name="connsiteX9-803" fmla="*/ 0 w 5342334"/>
              <a:gd name="connsiteY9-804" fmla="*/ 3148605 h 5785910"/>
              <a:gd name="connsiteX10-805" fmla="*/ 1262428 w 5342334"/>
              <a:gd name="connsiteY10-806" fmla="*/ 2938106 h 5785910"/>
              <a:gd name="connsiteX11-807" fmla="*/ 1354605 w 5342334"/>
              <a:gd name="connsiteY11-808" fmla="*/ 2912708 h 5785910"/>
              <a:gd name="connsiteX12-809" fmla="*/ 3380735 w 5342334"/>
              <a:gd name="connsiteY12-810" fmla="*/ 118 h 5785910"/>
              <a:gd name="connsiteX13-811" fmla="*/ 3863622 w 5342334"/>
              <a:gd name="connsiteY13-812" fmla="*/ 912639 h 5785910"/>
              <a:gd name="connsiteX14-813" fmla="*/ 3674765 w 5342334"/>
              <a:gd name="connsiteY14-814" fmla="*/ 2045786 h 5785910"/>
              <a:gd name="connsiteX15-815" fmla="*/ 4585837 w 5342334"/>
              <a:gd name="connsiteY15-816" fmla="*/ 2046833 h 5785910"/>
              <a:gd name="connsiteX16-817" fmla="*/ 4775401 w 5342334"/>
              <a:gd name="connsiteY16-818" fmla="*/ 2003486 h 5785910"/>
              <a:gd name="connsiteX17-819" fmla="*/ 5203724 w 5342334"/>
              <a:gd name="connsiteY17-820" fmla="*/ 2381935 h 5785910"/>
              <a:gd name="connsiteX18-821" fmla="*/ 4980124 w 5342334"/>
              <a:gd name="connsiteY18-822" fmla="*/ 2705696 h 5785910"/>
              <a:gd name="connsiteX19-823" fmla="*/ 5342334 w 5342334"/>
              <a:gd name="connsiteY19-824" fmla="*/ 3258997 h 5785910"/>
              <a:gd name="connsiteX20-825" fmla="*/ 5107100 w 5342334"/>
              <a:gd name="connsiteY20-826" fmla="*/ 3754493 h 5785910"/>
              <a:gd name="connsiteX21-827" fmla="*/ 5342334 w 5342334"/>
              <a:gd name="connsiteY21-828" fmla="*/ 4140580 h 5785910"/>
              <a:gd name="connsiteX22-829" fmla="*/ 4844706 w 5342334"/>
              <a:gd name="connsiteY22-830" fmla="*/ 4606676 h 5785910"/>
              <a:gd name="connsiteX23-831" fmla="*/ 4790537 w 5342334"/>
              <a:gd name="connsiteY23-832" fmla="*/ 4596433 h 5785910"/>
              <a:gd name="connsiteX24-833" fmla="*/ 4802287 w 5342334"/>
              <a:gd name="connsiteY24-834" fmla="*/ 4606672 h 5785910"/>
              <a:gd name="connsiteX25-835" fmla="*/ 5191248 w 5342334"/>
              <a:gd name="connsiteY25-836" fmla="*/ 4997228 h 5785910"/>
              <a:gd name="connsiteX26-837" fmla="*/ 4866278 w 5342334"/>
              <a:gd name="connsiteY26-838" fmla="*/ 5435572 h 5785910"/>
              <a:gd name="connsiteX27-839" fmla="*/ 4581456 w 5342334"/>
              <a:gd name="connsiteY27-840" fmla="*/ 5443059 h 5785910"/>
              <a:gd name="connsiteX28-841" fmla="*/ 4593578 w 5342334"/>
              <a:gd name="connsiteY28-842" fmla="*/ 5444848 h 5785910"/>
              <a:gd name="connsiteX29-843" fmla="*/ 4581281 w 5342334"/>
              <a:gd name="connsiteY29-844" fmla="*/ 5445228 h 5785910"/>
              <a:gd name="connsiteX30-845" fmla="*/ 2168410 w 5342334"/>
              <a:gd name="connsiteY30-846" fmla="*/ 5525146 h 5785910"/>
              <a:gd name="connsiteX31-847" fmla="*/ 1445968 w 5342334"/>
              <a:gd name="connsiteY31-848" fmla="*/ 3310386 h 5785910"/>
              <a:gd name="connsiteX32-849" fmla="*/ 1441770 w 5342334"/>
              <a:gd name="connsiteY32-850" fmla="*/ 2943473 h 5785910"/>
              <a:gd name="connsiteX33-851" fmla="*/ 1514723 w 5342334"/>
              <a:gd name="connsiteY33-852" fmla="*/ 2929703 h 5785910"/>
              <a:gd name="connsiteX34-853" fmla="*/ 1975047 w 5342334"/>
              <a:gd name="connsiteY34-854" fmla="*/ 2725675 h 5785910"/>
              <a:gd name="connsiteX35-855" fmla="*/ 2654934 w 5342334"/>
              <a:gd name="connsiteY35-856" fmla="*/ 1630299 h 5785910"/>
              <a:gd name="connsiteX36-857" fmla="*/ 3108192 w 5342334"/>
              <a:gd name="connsiteY36-858" fmla="*/ 686009 h 5785910"/>
              <a:gd name="connsiteX37-859" fmla="*/ 3334821 w 5342334"/>
              <a:gd name="connsiteY37-860" fmla="*/ 6121 h 5785910"/>
              <a:gd name="connsiteX38-861" fmla="*/ 3380735 w 5342334"/>
              <a:gd name="connsiteY38-862" fmla="*/ 118 h 5785910"/>
              <a:gd name="connsiteX0-863" fmla="*/ 1438934 w 5342334"/>
              <a:gd name="connsiteY0-864" fmla="*/ 2944008 h 5785910"/>
              <a:gd name="connsiteX1-865" fmla="*/ 1441770 w 5342334"/>
              <a:gd name="connsiteY1-866" fmla="*/ 2943473 h 5785910"/>
              <a:gd name="connsiteX2-867" fmla="*/ 1438934 w 5342334"/>
              <a:gd name="connsiteY2-868" fmla="*/ 2944008 h 5785910"/>
              <a:gd name="connsiteX3-869" fmla="*/ 1354605 w 5342334"/>
              <a:gd name="connsiteY3-870" fmla="*/ 2912708 h 5785910"/>
              <a:gd name="connsiteX4-871" fmla="*/ 1423317 w 5342334"/>
              <a:gd name="connsiteY4-872" fmla="*/ 2947468 h 5785910"/>
              <a:gd name="connsiteX5-873" fmla="*/ 1421525 w 5342334"/>
              <a:gd name="connsiteY5-874" fmla="*/ 3320849 h 5785910"/>
              <a:gd name="connsiteX6-875" fmla="*/ 2146318 w 5342334"/>
              <a:gd name="connsiteY6-876" fmla="*/ 5548257 h 5785910"/>
              <a:gd name="connsiteX7-877" fmla="*/ 2115204 w 5342334"/>
              <a:gd name="connsiteY7-878" fmla="*/ 5553206 h 5785910"/>
              <a:gd name="connsiteX8-879" fmla="*/ 1246460 w 5342334"/>
              <a:gd name="connsiteY8-880" fmla="*/ 5785910 h 5785910"/>
              <a:gd name="connsiteX9-881" fmla="*/ 0 w 5342334"/>
              <a:gd name="connsiteY9-882" fmla="*/ 3148605 h 5785910"/>
              <a:gd name="connsiteX10-883" fmla="*/ 1262428 w 5342334"/>
              <a:gd name="connsiteY10-884" fmla="*/ 2938106 h 5785910"/>
              <a:gd name="connsiteX11-885" fmla="*/ 1354605 w 5342334"/>
              <a:gd name="connsiteY11-886" fmla="*/ 2912708 h 5785910"/>
              <a:gd name="connsiteX12-887" fmla="*/ 3380735 w 5342334"/>
              <a:gd name="connsiteY12-888" fmla="*/ 118 h 5785910"/>
              <a:gd name="connsiteX13-889" fmla="*/ 3863622 w 5342334"/>
              <a:gd name="connsiteY13-890" fmla="*/ 912639 h 5785910"/>
              <a:gd name="connsiteX14-891" fmla="*/ 3674765 w 5342334"/>
              <a:gd name="connsiteY14-892" fmla="*/ 2045786 h 5785910"/>
              <a:gd name="connsiteX15-893" fmla="*/ 4585837 w 5342334"/>
              <a:gd name="connsiteY15-894" fmla="*/ 2046833 h 5785910"/>
              <a:gd name="connsiteX16-895" fmla="*/ 4775401 w 5342334"/>
              <a:gd name="connsiteY16-896" fmla="*/ 2003486 h 5785910"/>
              <a:gd name="connsiteX17-897" fmla="*/ 5203724 w 5342334"/>
              <a:gd name="connsiteY17-898" fmla="*/ 2381935 h 5785910"/>
              <a:gd name="connsiteX18-899" fmla="*/ 4980124 w 5342334"/>
              <a:gd name="connsiteY18-900" fmla="*/ 2705696 h 5785910"/>
              <a:gd name="connsiteX19-901" fmla="*/ 5342334 w 5342334"/>
              <a:gd name="connsiteY19-902" fmla="*/ 3258997 h 5785910"/>
              <a:gd name="connsiteX20-903" fmla="*/ 5107100 w 5342334"/>
              <a:gd name="connsiteY20-904" fmla="*/ 3754493 h 5785910"/>
              <a:gd name="connsiteX21-905" fmla="*/ 5342334 w 5342334"/>
              <a:gd name="connsiteY21-906" fmla="*/ 4140580 h 5785910"/>
              <a:gd name="connsiteX22-907" fmla="*/ 4844706 w 5342334"/>
              <a:gd name="connsiteY22-908" fmla="*/ 4606676 h 5785910"/>
              <a:gd name="connsiteX23-909" fmla="*/ 4790537 w 5342334"/>
              <a:gd name="connsiteY23-910" fmla="*/ 4596433 h 5785910"/>
              <a:gd name="connsiteX24-911" fmla="*/ 4802287 w 5342334"/>
              <a:gd name="connsiteY24-912" fmla="*/ 4606672 h 5785910"/>
              <a:gd name="connsiteX25-913" fmla="*/ 5191248 w 5342334"/>
              <a:gd name="connsiteY25-914" fmla="*/ 4997228 h 5785910"/>
              <a:gd name="connsiteX26-915" fmla="*/ 4866278 w 5342334"/>
              <a:gd name="connsiteY26-916" fmla="*/ 5435572 h 5785910"/>
              <a:gd name="connsiteX27-917" fmla="*/ 4581456 w 5342334"/>
              <a:gd name="connsiteY27-918" fmla="*/ 5443059 h 5785910"/>
              <a:gd name="connsiteX28-919" fmla="*/ 4593578 w 5342334"/>
              <a:gd name="connsiteY28-920" fmla="*/ 5444848 h 5785910"/>
              <a:gd name="connsiteX29-921" fmla="*/ 4581281 w 5342334"/>
              <a:gd name="connsiteY29-922" fmla="*/ 5445228 h 5785910"/>
              <a:gd name="connsiteX30-923" fmla="*/ 2168410 w 5342334"/>
              <a:gd name="connsiteY30-924" fmla="*/ 5525146 h 5785910"/>
              <a:gd name="connsiteX31-925" fmla="*/ 1445968 w 5342334"/>
              <a:gd name="connsiteY31-926" fmla="*/ 3310386 h 5785910"/>
              <a:gd name="connsiteX32-927" fmla="*/ 1441770 w 5342334"/>
              <a:gd name="connsiteY32-928" fmla="*/ 2943473 h 5785910"/>
              <a:gd name="connsiteX33-929" fmla="*/ 1514723 w 5342334"/>
              <a:gd name="connsiteY33-930" fmla="*/ 2929703 h 5785910"/>
              <a:gd name="connsiteX34-931" fmla="*/ 1975047 w 5342334"/>
              <a:gd name="connsiteY34-932" fmla="*/ 2725675 h 5785910"/>
              <a:gd name="connsiteX35-933" fmla="*/ 2654934 w 5342334"/>
              <a:gd name="connsiteY35-934" fmla="*/ 1630299 h 5785910"/>
              <a:gd name="connsiteX36-935" fmla="*/ 3108192 w 5342334"/>
              <a:gd name="connsiteY36-936" fmla="*/ 686009 h 5785910"/>
              <a:gd name="connsiteX37-937" fmla="*/ 3334821 w 5342334"/>
              <a:gd name="connsiteY37-938" fmla="*/ 6121 h 5785910"/>
              <a:gd name="connsiteX38-939" fmla="*/ 3380735 w 5342334"/>
              <a:gd name="connsiteY38-940" fmla="*/ 118 h 5785910"/>
              <a:gd name="connsiteX0-941" fmla="*/ 1438934 w 5342334"/>
              <a:gd name="connsiteY0-942" fmla="*/ 2944008 h 5785910"/>
              <a:gd name="connsiteX1-943" fmla="*/ 1441770 w 5342334"/>
              <a:gd name="connsiteY1-944" fmla="*/ 2943473 h 5785910"/>
              <a:gd name="connsiteX2-945" fmla="*/ 1438934 w 5342334"/>
              <a:gd name="connsiteY2-946" fmla="*/ 2944008 h 5785910"/>
              <a:gd name="connsiteX3-947" fmla="*/ 1354605 w 5342334"/>
              <a:gd name="connsiteY3-948" fmla="*/ 2912708 h 5785910"/>
              <a:gd name="connsiteX4-949" fmla="*/ 1423317 w 5342334"/>
              <a:gd name="connsiteY4-950" fmla="*/ 2947468 h 5785910"/>
              <a:gd name="connsiteX5-951" fmla="*/ 1421525 w 5342334"/>
              <a:gd name="connsiteY5-952" fmla="*/ 3320849 h 5785910"/>
              <a:gd name="connsiteX6-953" fmla="*/ 2146318 w 5342334"/>
              <a:gd name="connsiteY6-954" fmla="*/ 5548257 h 5785910"/>
              <a:gd name="connsiteX7-955" fmla="*/ 2115204 w 5342334"/>
              <a:gd name="connsiteY7-956" fmla="*/ 5553206 h 5785910"/>
              <a:gd name="connsiteX8-957" fmla="*/ 1246460 w 5342334"/>
              <a:gd name="connsiteY8-958" fmla="*/ 5785910 h 5785910"/>
              <a:gd name="connsiteX9-959" fmla="*/ 0 w 5342334"/>
              <a:gd name="connsiteY9-960" fmla="*/ 3148605 h 5785910"/>
              <a:gd name="connsiteX10-961" fmla="*/ 1262428 w 5342334"/>
              <a:gd name="connsiteY10-962" fmla="*/ 2938106 h 5785910"/>
              <a:gd name="connsiteX11-963" fmla="*/ 1354605 w 5342334"/>
              <a:gd name="connsiteY11-964" fmla="*/ 2912708 h 5785910"/>
              <a:gd name="connsiteX12-965" fmla="*/ 3380735 w 5342334"/>
              <a:gd name="connsiteY12-966" fmla="*/ 118 h 5785910"/>
              <a:gd name="connsiteX13-967" fmla="*/ 3863622 w 5342334"/>
              <a:gd name="connsiteY13-968" fmla="*/ 912639 h 5785910"/>
              <a:gd name="connsiteX14-969" fmla="*/ 3674765 w 5342334"/>
              <a:gd name="connsiteY14-970" fmla="*/ 2045786 h 5785910"/>
              <a:gd name="connsiteX15-971" fmla="*/ 4585837 w 5342334"/>
              <a:gd name="connsiteY15-972" fmla="*/ 2046833 h 5785910"/>
              <a:gd name="connsiteX16-973" fmla="*/ 4775401 w 5342334"/>
              <a:gd name="connsiteY16-974" fmla="*/ 2003486 h 5785910"/>
              <a:gd name="connsiteX17-975" fmla="*/ 5203724 w 5342334"/>
              <a:gd name="connsiteY17-976" fmla="*/ 2381935 h 5785910"/>
              <a:gd name="connsiteX18-977" fmla="*/ 4980124 w 5342334"/>
              <a:gd name="connsiteY18-978" fmla="*/ 2705696 h 5785910"/>
              <a:gd name="connsiteX19-979" fmla="*/ 5342334 w 5342334"/>
              <a:gd name="connsiteY19-980" fmla="*/ 3258997 h 5785910"/>
              <a:gd name="connsiteX20-981" fmla="*/ 5107100 w 5342334"/>
              <a:gd name="connsiteY20-982" fmla="*/ 3754493 h 5785910"/>
              <a:gd name="connsiteX21-983" fmla="*/ 5342334 w 5342334"/>
              <a:gd name="connsiteY21-984" fmla="*/ 4140580 h 5785910"/>
              <a:gd name="connsiteX22-985" fmla="*/ 4844706 w 5342334"/>
              <a:gd name="connsiteY22-986" fmla="*/ 4606676 h 5785910"/>
              <a:gd name="connsiteX23-987" fmla="*/ 4790537 w 5342334"/>
              <a:gd name="connsiteY23-988" fmla="*/ 4596433 h 5785910"/>
              <a:gd name="connsiteX24-989" fmla="*/ 4802287 w 5342334"/>
              <a:gd name="connsiteY24-990" fmla="*/ 4606672 h 5785910"/>
              <a:gd name="connsiteX25-991" fmla="*/ 5191248 w 5342334"/>
              <a:gd name="connsiteY25-992" fmla="*/ 4997228 h 5785910"/>
              <a:gd name="connsiteX26-993" fmla="*/ 4866278 w 5342334"/>
              <a:gd name="connsiteY26-994" fmla="*/ 5435572 h 5785910"/>
              <a:gd name="connsiteX27-995" fmla="*/ 4581456 w 5342334"/>
              <a:gd name="connsiteY27-996" fmla="*/ 5443059 h 5785910"/>
              <a:gd name="connsiteX28-997" fmla="*/ 4593578 w 5342334"/>
              <a:gd name="connsiteY28-998" fmla="*/ 5444848 h 5785910"/>
              <a:gd name="connsiteX29-999" fmla="*/ 4581281 w 5342334"/>
              <a:gd name="connsiteY29-1000" fmla="*/ 5445228 h 5785910"/>
              <a:gd name="connsiteX30-1001" fmla="*/ 2168410 w 5342334"/>
              <a:gd name="connsiteY30-1002" fmla="*/ 5525146 h 5785910"/>
              <a:gd name="connsiteX31-1003" fmla="*/ 1445968 w 5342334"/>
              <a:gd name="connsiteY31-1004" fmla="*/ 3310386 h 5785910"/>
              <a:gd name="connsiteX32-1005" fmla="*/ 1446532 w 5342334"/>
              <a:gd name="connsiteY32-1006" fmla="*/ 2941092 h 5785910"/>
              <a:gd name="connsiteX33-1007" fmla="*/ 1514723 w 5342334"/>
              <a:gd name="connsiteY33-1008" fmla="*/ 2929703 h 5785910"/>
              <a:gd name="connsiteX34-1009" fmla="*/ 1975047 w 5342334"/>
              <a:gd name="connsiteY34-1010" fmla="*/ 2725675 h 5785910"/>
              <a:gd name="connsiteX35-1011" fmla="*/ 2654934 w 5342334"/>
              <a:gd name="connsiteY35-1012" fmla="*/ 1630299 h 5785910"/>
              <a:gd name="connsiteX36-1013" fmla="*/ 3108192 w 5342334"/>
              <a:gd name="connsiteY36-1014" fmla="*/ 686009 h 5785910"/>
              <a:gd name="connsiteX37-1015" fmla="*/ 3334821 w 5342334"/>
              <a:gd name="connsiteY37-1016" fmla="*/ 6121 h 5785910"/>
              <a:gd name="connsiteX38-1017" fmla="*/ 3380735 w 5342334"/>
              <a:gd name="connsiteY38-1018" fmla="*/ 118 h 5785910"/>
              <a:gd name="connsiteX0-1019" fmla="*/ 1438934 w 5342334"/>
              <a:gd name="connsiteY0-1020" fmla="*/ 2944008 h 5785910"/>
              <a:gd name="connsiteX1-1021" fmla="*/ 1441770 w 5342334"/>
              <a:gd name="connsiteY1-1022" fmla="*/ 2943473 h 5785910"/>
              <a:gd name="connsiteX2-1023" fmla="*/ 1438934 w 5342334"/>
              <a:gd name="connsiteY2-1024" fmla="*/ 2944008 h 5785910"/>
              <a:gd name="connsiteX3-1025" fmla="*/ 1354605 w 5342334"/>
              <a:gd name="connsiteY3-1026" fmla="*/ 2912708 h 5785910"/>
              <a:gd name="connsiteX4-1027" fmla="*/ 1423317 w 5342334"/>
              <a:gd name="connsiteY4-1028" fmla="*/ 2947468 h 5785910"/>
              <a:gd name="connsiteX5-1029" fmla="*/ 1421525 w 5342334"/>
              <a:gd name="connsiteY5-1030" fmla="*/ 3320849 h 5785910"/>
              <a:gd name="connsiteX6-1031" fmla="*/ 2146318 w 5342334"/>
              <a:gd name="connsiteY6-1032" fmla="*/ 5548257 h 5785910"/>
              <a:gd name="connsiteX7-1033" fmla="*/ 2115204 w 5342334"/>
              <a:gd name="connsiteY7-1034" fmla="*/ 5553206 h 5785910"/>
              <a:gd name="connsiteX8-1035" fmla="*/ 1246460 w 5342334"/>
              <a:gd name="connsiteY8-1036" fmla="*/ 5785910 h 5785910"/>
              <a:gd name="connsiteX9-1037" fmla="*/ 0 w 5342334"/>
              <a:gd name="connsiteY9-1038" fmla="*/ 3148605 h 5785910"/>
              <a:gd name="connsiteX10-1039" fmla="*/ 1262428 w 5342334"/>
              <a:gd name="connsiteY10-1040" fmla="*/ 2938106 h 5785910"/>
              <a:gd name="connsiteX11-1041" fmla="*/ 1354605 w 5342334"/>
              <a:gd name="connsiteY11-1042" fmla="*/ 2912708 h 5785910"/>
              <a:gd name="connsiteX12-1043" fmla="*/ 3380735 w 5342334"/>
              <a:gd name="connsiteY12-1044" fmla="*/ 118 h 5785910"/>
              <a:gd name="connsiteX13-1045" fmla="*/ 3863622 w 5342334"/>
              <a:gd name="connsiteY13-1046" fmla="*/ 912639 h 5785910"/>
              <a:gd name="connsiteX14-1047" fmla="*/ 3674765 w 5342334"/>
              <a:gd name="connsiteY14-1048" fmla="*/ 2045786 h 5785910"/>
              <a:gd name="connsiteX15-1049" fmla="*/ 4585837 w 5342334"/>
              <a:gd name="connsiteY15-1050" fmla="*/ 2046833 h 5785910"/>
              <a:gd name="connsiteX16-1051" fmla="*/ 4775401 w 5342334"/>
              <a:gd name="connsiteY16-1052" fmla="*/ 2003486 h 5785910"/>
              <a:gd name="connsiteX17-1053" fmla="*/ 5203724 w 5342334"/>
              <a:gd name="connsiteY17-1054" fmla="*/ 2381935 h 5785910"/>
              <a:gd name="connsiteX18-1055" fmla="*/ 4980124 w 5342334"/>
              <a:gd name="connsiteY18-1056" fmla="*/ 2705696 h 5785910"/>
              <a:gd name="connsiteX19-1057" fmla="*/ 5342334 w 5342334"/>
              <a:gd name="connsiteY19-1058" fmla="*/ 3258997 h 5785910"/>
              <a:gd name="connsiteX20-1059" fmla="*/ 5107100 w 5342334"/>
              <a:gd name="connsiteY20-1060" fmla="*/ 3754493 h 5785910"/>
              <a:gd name="connsiteX21-1061" fmla="*/ 5342334 w 5342334"/>
              <a:gd name="connsiteY21-1062" fmla="*/ 4140580 h 5785910"/>
              <a:gd name="connsiteX22-1063" fmla="*/ 4844706 w 5342334"/>
              <a:gd name="connsiteY22-1064" fmla="*/ 4606676 h 5785910"/>
              <a:gd name="connsiteX23-1065" fmla="*/ 4790537 w 5342334"/>
              <a:gd name="connsiteY23-1066" fmla="*/ 4596433 h 5785910"/>
              <a:gd name="connsiteX24-1067" fmla="*/ 4802287 w 5342334"/>
              <a:gd name="connsiteY24-1068" fmla="*/ 4606672 h 5785910"/>
              <a:gd name="connsiteX25-1069" fmla="*/ 5191248 w 5342334"/>
              <a:gd name="connsiteY25-1070" fmla="*/ 4997228 h 5785910"/>
              <a:gd name="connsiteX26-1071" fmla="*/ 4866278 w 5342334"/>
              <a:gd name="connsiteY26-1072" fmla="*/ 5435572 h 5785910"/>
              <a:gd name="connsiteX27-1073" fmla="*/ 4581456 w 5342334"/>
              <a:gd name="connsiteY27-1074" fmla="*/ 5443059 h 5785910"/>
              <a:gd name="connsiteX28-1075" fmla="*/ 4593578 w 5342334"/>
              <a:gd name="connsiteY28-1076" fmla="*/ 5444848 h 5785910"/>
              <a:gd name="connsiteX29-1077" fmla="*/ 4581281 w 5342334"/>
              <a:gd name="connsiteY29-1078" fmla="*/ 5445228 h 5785910"/>
              <a:gd name="connsiteX30-1079" fmla="*/ 2168410 w 5342334"/>
              <a:gd name="connsiteY30-1080" fmla="*/ 5525146 h 5785910"/>
              <a:gd name="connsiteX31-1081" fmla="*/ 1445968 w 5342334"/>
              <a:gd name="connsiteY31-1082" fmla="*/ 3310386 h 5785910"/>
              <a:gd name="connsiteX32-1083" fmla="*/ 1446532 w 5342334"/>
              <a:gd name="connsiteY32-1084" fmla="*/ 2941092 h 5785910"/>
              <a:gd name="connsiteX33-1085" fmla="*/ 1514723 w 5342334"/>
              <a:gd name="connsiteY33-1086" fmla="*/ 2929703 h 5785910"/>
              <a:gd name="connsiteX34-1087" fmla="*/ 1975047 w 5342334"/>
              <a:gd name="connsiteY34-1088" fmla="*/ 2725675 h 5785910"/>
              <a:gd name="connsiteX35-1089" fmla="*/ 2654934 w 5342334"/>
              <a:gd name="connsiteY35-1090" fmla="*/ 1630299 h 5785910"/>
              <a:gd name="connsiteX36-1091" fmla="*/ 3108192 w 5342334"/>
              <a:gd name="connsiteY36-1092" fmla="*/ 686009 h 5785910"/>
              <a:gd name="connsiteX37-1093" fmla="*/ 3334821 w 5342334"/>
              <a:gd name="connsiteY37-1094" fmla="*/ 6121 h 5785910"/>
              <a:gd name="connsiteX38-1095" fmla="*/ 3380735 w 5342334"/>
              <a:gd name="connsiteY38-1096" fmla="*/ 118 h 5785910"/>
              <a:gd name="connsiteX0-1097" fmla="*/ 1438934 w 5342334"/>
              <a:gd name="connsiteY0-1098" fmla="*/ 2944008 h 5785910"/>
              <a:gd name="connsiteX1-1099" fmla="*/ 1441770 w 5342334"/>
              <a:gd name="connsiteY1-1100" fmla="*/ 2943473 h 5785910"/>
              <a:gd name="connsiteX2-1101" fmla="*/ 1438934 w 5342334"/>
              <a:gd name="connsiteY2-1102" fmla="*/ 2944008 h 5785910"/>
              <a:gd name="connsiteX3-1103" fmla="*/ 1354605 w 5342334"/>
              <a:gd name="connsiteY3-1104" fmla="*/ 2912708 h 5785910"/>
              <a:gd name="connsiteX4-1105" fmla="*/ 1423317 w 5342334"/>
              <a:gd name="connsiteY4-1106" fmla="*/ 2947468 h 5785910"/>
              <a:gd name="connsiteX5-1107" fmla="*/ 1421525 w 5342334"/>
              <a:gd name="connsiteY5-1108" fmla="*/ 3320849 h 5785910"/>
              <a:gd name="connsiteX6-1109" fmla="*/ 2146318 w 5342334"/>
              <a:gd name="connsiteY6-1110" fmla="*/ 5548257 h 5785910"/>
              <a:gd name="connsiteX7-1111" fmla="*/ 2115204 w 5342334"/>
              <a:gd name="connsiteY7-1112" fmla="*/ 5553206 h 5785910"/>
              <a:gd name="connsiteX8-1113" fmla="*/ 1246460 w 5342334"/>
              <a:gd name="connsiteY8-1114" fmla="*/ 5785910 h 5785910"/>
              <a:gd name="connsiteX9-1115" fmla="*/ 0 w 5342334"/>
              <a:gd name="connsiteY9-1116" fmla="*/ 3148605 h 5785910"/>
              <a:gd name="connsiteX10-1117" fmla="*/ 1262428 w 5342334"/>
              <a:gd name="connsiteY10-1118" fmla="*/ 2938106 h 5785910"/>
              <a:gd name="connsiteX11-1119" fmla="*/ 1354605 w 5342334"/>
              <a:gd name="connsiteY11-1120" fmla="*/ 2912708 h 5785910"/>
              <a:gd name="connsiteX12-1121" fmla="*/ 3380735 w 5342334"/>
              <a:gd name="connsiteY12-1122" fmla="*/ 118 h 5785910"/>
              <a:gd name="connsiteX13-1123" fmla="*/ 3863622 w 5342334"/>
              <a:gd name="connsiteY13-1124" fmla="*/ 912639 h 5785910"/>
              <a:gd name="connsiteX14-1125" fmla="*/ 3674765 w 5342334"/>
              <a:gd name="connsiteY14-1126" fmla="*/ 2045786 h 5785910"/>
              <a:gd name="connsiteX15-1127" fmla="*/ 4585837 w 5342334"/>
              <a:gd name="connsiteY15-1128" fmla="*/ 2046833 h 5785910"/>
              <a:gd name="connsiteX16-1129" fmla="*/ 4775401 w 5342334"/>
              <a:gd name="connsiteY16-1130" fmla="*/ 2003486 h 5785910"/>
              <a:gd name="connsiteX17-1131" fmla="*/ 5203724 w 5342334"/>
              <a:gd name="connsiteY17-1132" fmla="*/ 2381935 h 5785910"/>
              <a:gd name="connsiteX18-1133" fmla="*/ 4980124 w 5342334"/>
              <a:gd name="connsiteY18-1134" fmla="*/ 2705696 h 5785910"/>
              <a:gd name="connsiteX19-1135" fmla="*/ 5342334 w 5342334"/>
              <a:gd name="connsiteY19-1136" fmla="*/ 3258997 h 5785910"/>
              <a:gd name="connsiteX20-1137" fmla="*/ 5107100 w 5342334"/>
              <a:gd name="connsiteY20-1138" fmla="*/ 3754493 h 5785910"/>
              <a:gd name="connsiteX21-1139" fmla="*/ 5342334 w 5342334"/>
              <a:gd name="connsiteY21-1140" fmla="*/ 4140580 h 5785910"/>
              <a:gd name="connsiteX22-1141" fmla="*/ 4844706 w 5342334"/>
              <a:gd name="connsiteY22-1142" fmla="*/ 4606676 h 5785910"/>
              <a:gd name="connsiteX23-1143" fmla="*/ 4790537 w 5342334"/>
              <a:gd name="connsiteY23-1144" fmla="*/ 4596433 h 5785910"/>
              <a:gd name="connsiteX24-1145" fmla="*/ 4802287 w 5342334"/>
              <a:gd name="connsiteY24-1146" fmla="*/ 4606672 h 5785910"/>
              <a:gd name="connsiteX25-1147" fmla="*/ 5191248 w 5342334"/>
              <a:gd name="connsiteY25-1148" fmla="*/ 4997228 h 5785910"/>
              <a:gd name="connsiteX26-1149" fmla="*/ 4866278 w 5342334"/>
              <a:gd name="connsiteY26-1150" fmla="*/ 5435572 h 5785910"/>
              <a:gd name="connsiteX27-1151" fmla="*/ 4581456 w 5342334"/>
              <a:gd name="connsiteY27-1152" fmla="*/ 5443059 h 5785910"/>
              <a:gd name="connsiteX28-1153" fmla="*/ 4593578 w 5342334"/>
              <a:gd name="connsiteY28-1154" fmla="*/ 5444848 h 5785910"/>
              <a:gd name="connsiteX29-1155" fmla="*/ 4581281 w 5342334"/>
              <a:gd name="connsiteY29-1156" fmla="*/ 5445228 h 5785910"/>
              <a:gd name="connsiteX30-1157" fmla="*/ 2168410 w 5342334"/>
              <a:gd name="connsiteY30-1158" fmla="*/ 5525146 h 5785910"/>
              <a:gd name="connsiteX31-1159" fmla="*/ 1446532 w 5342334"/>
              <a:gd name="connsiteY31-1160" fmla="*/ 2941092 h 5785910"/>
              <a:gd name="connsiteX32-1161" fmla="*/ 1514723 w 5342334"/>
              <a:gd name="connsiteY32-1162" fmla="*/ 2929703 h 5785910"/>
              <a:gd name="connsiteX33-1163" fmla="*/ 1975047 w 5342334"/>
              <a:gd name="connsiteY33-1164" fmla="*/ 2725675 h 5785910"/>
              <a:gd name="connsiteX34-1165" fmla="*/ 2654934 w 5342334"/>
              <a:gd name="connsiteY34-1166" fmla="*/ 1630299 h 5785910"/>
              <a:gd name="connsiteX35-1167" fmla="*/ 3108192 w 5342334"/>
              <a:gd name="connsiteY35-1168" fmla="*/ 686009 h 5785910"/>
              <a:gd name="connsiteX36-1169" fmla="*/ 3334821 w 5342334"/>
              <a:gd name="connsiteY36-1170" fmla="*/ 6121 h 5785910"/>
              <a:gd name="connsiteX37-1171" fmla="*/ 3380735 w 5342334"/>
              <a:gd name="connsiteY37-1172" fmla="*/ 118 h 5785910"/>
              <a:gd name="connsiteX0-1173" fmla="*/ 1438934 w 5342334"/>
              <a:gd name="connsiteY0-1174" fmla="*/ 2944008 h 5785910"/>
              <a:gd name="connsiteX1-1175" fmla="*/ 1441770 w 5342334"/>
              <a:gd name="connsiteY1-1176" fmla="*/ 2943473 h 5785910"/>
              <a:gd name="connsiteX2-1177" fmla="*/ 1438934 w 5342334"/>
              <a:gd name="connsiteY2-1178" fmla="*/ 2944008 h 5785910"/>
              <a:gd name="connsiteX3-1179" fmla="*/ 1354605 w 5342334"/>
              <a:gd name="connsiteY3-1180" fmla="*/ 2912708 h 5785910"/>
              <a:gd name="connsiteX4-1181" fmla="*/ 1423317 w 5342334"/>
              <a:gd name="connsiteY4-1182" fmla="*/ 2947468 h 5785910"/>
              <a:gd name="connsiteX5-1183" fmla="*/ 1421525 w 5342334"/>
              <a:gd name="connsiteY5-1184" fmla="*/ 3320849 h 5785910"/>
              <a:gd name="connsiteX6-1185" fmla="*/ 2146318 w 5342334"/>
              <a:gd name="connsiteY6-1186" fmla="*/ 5548257 h 5785910"/>
              <a:gd name="connsiteX7-1187" fmla="*/ 2115204 w 5342334"/>
              <a:gd name="connsiteY7-1188" fmla="*/ 5553206 h 5785910"/>
              <a:gd name="connsiteX8-1189" fmla="*/ 1246460 w 5342334"/>
              <a:gd name="connsiteY8-1190" fmla="*/ 5785910 h 5785910"/>
              <a:gd name="connsiteX9-1191" fmla="*/ 0 w 5342334"/>
              <a:gd name="connsiteY9-1192" fmla="*/ 3148605 h 5785910"/>
              <a:gd name="connsiteX10-1193" fmla="*/ 1262428 w 5342334"/>
              <a:gd name="connsiteY10-1194" fmla="*/ 2938106 h 5785910"/>
              <a:gd name="connsiteX11-1195" fmla="*/ 1354605 w 5342334"/>
              <a:gd name="connsiteY11-1196" fmla="*/ 2912708 h 5785910"/>
              <a:gd name="connsiteX12-1197" fmla="*/ 3380735 w 5342334"/>
              <a:gd name="connsiteY12-1198" fmla="*/ 118 h 5785910"/>
              <a:gd name="connsiteX13-1199" fmla="*/ 3863622 w 5342334"/>
              <a:gd name="connsiteY13-1200" fmla="*/ 912639 h 5785910"/>
              <a:gd name="connsiteX14-1201" fmla="*/ 3674765 w 5342334"/>
              <a:gd name="connsiteY14-1202" fmla="*/ 2045786 h 5785910"/>
              <a:gd name="connsiteX15-1203" fmla="*/ 4585837 w 5342334"/>
              <a:gd name="connsiteY15-1204" fmla="*/ 2046833 h 5785910"/>
              <a:gd name="connsiteX16-1205" fmla="*/ 4775401 w 5342334"/>
              <a:gd name="connsiteY16-1206" fmla="*/ 2003486 h 5785910"/>
              <a:gd name="connsiteX17-1207" fmla="*/ 5203724 w 5342334"/>
              <a:gd name="connsiteY17-1208" fmla="*/ 2381935 h 5785910"/>
              <a:gd name="connsiteX18-1209" fmla="*/ 4980124 w 5342334"/>
              <a:gd name="connsiteY18-1210" fmla="*/ 2705696 h 5785910"/>
              <a:gd name="connsiteX19-1211" fmla="*/ 5342334 w 5342334"/>
              <a:gd name="connsiteY19-1212" fmla="*/ 3258997 h 5785910"/>
              <a:gd name="connsiteX20-1213" fmla="*/ 5107100 w 5342334"/>
              <a:gd name="connsiteY20-1214" fmla="*/ 3754493 h 5785910"/>
              <a:gd name="connsiteX21-1215" fmla="*/ 5342334 w 5342334"/>
              <a:gd name="connsiteY21-1216" fmla="*/ 4140580 h 5785910"/>
              <a:gd name="connsiteX22-1217" fmla="*/ 4844706 w 5342334"/>
              <a:gd name="connsiteY22-1218" fmla="*/ 4606676 h 5785910"/>
              <a:gd name="connsiteX23-1219" fmla="*/ 4790537 w 5342334"/>
              <a:gd name="connsiteY23-1220" fmla="*/ 4596433 h 5785910"/>
              <a:gd name="connsiteX24-1221" fmla="*/ 4802287 w 5342334"/>
              <a:gd name="connsiteY24-1222" fmla="*/ 4606672 h 5785910"/>
              <a:gd name="connsiteX25-1223" fmla="*/ 5191248 w 5342334"/>
              <a:gd name="connsiteY25-1224" fmla="*/ 4997228 h 5785910"/>
              <a:gd name="connsiteX26-1225" fmla="*/ 4866278 w 5342334"/>
              <a:gd name="connsiteY26-1226" fmla="*/ 5435572 h 5785910"/>
              <a:gd name="connsiteX27-1227" fmla="*/ 4581456 w 5342334"/>
              <a:gd name="connsiteY27-1228" fmla="*/ 5443059 h 5785910"/>
              <a:gd name="connsiteX28-1229" fmla="*/ 4593578 w 5342334"/>
              <a:gd name="connsiteY28-1230" fmla="*/ 5444848 h 5785910"/>
              <a:gd name="connsiteX29-1231" fmla="*/ 4581281 w 5342334"/>
              <a:gd name="connsiteY29-1232" fmla="*/ 5445228 h 5785910"/>
              <a:gd name="connsiteX30-1233" fmla="*/ 2168410 w 5342334"/>
              <a:gd name="connsiteY30-1234" fmla="*/ 5525146 h 5785910"/>
              <a:gd name="connsiteX31-1235" fmla="*/ 1446532 w 5342334"/>
              <a:gd name="connsiteY31-1236" fmla="*/ 2941092 h 5785910"/>
              <a:gd name="connsiteX32-1237" fmla="*/ 1514723 w 5342334"/>
              <a:gd name="connsiteY32-1238" fmla="*/ 2929703 h 5785910"/>
              <a:gd name="connsiteX33-1239" fmla="*/ 1975047 w 5342334"/>
              <a:gd name="connsiteY33-1240" fmla="*/ 2725675 h 5785910"/>
              <a:gd name="connsiteX34-1241" fmla="*/ 2654934 w 5342334"/>
              <a:gd name="connsiteY34-1242" fmla="*/ 1630299 h 5785910"/>
              <a:gd name="connsiteX35-1243" fmla="*/ 3108192 w 5342334"/>
              <a:gd name="connsiteY35-1244" fmla="*/ 686009 h 5785910"/>
              <a:gd name="connsiteX36-1245" fmla="*/ 3334821 w 5342334"/>
              <a:gd name="connsiteY36-1246" fmla="*/ 6121 h 5785910"/>
              <a:gd name="connsiteX37-1247" fmla="*/ 3380735 w 5342334"/>
              <a:gd name="connsiteY37-1248" fmla="*/ 118 h 5785910"/>
              <a:gd name="connsiteX0-1249" fmla="*/ 1438934 w 5342334"/>
              <a:gd name="connsiteY0-1250" fmla="*/ 2944008 h 5785910"/>
              <a:gd name="connsiteX1-1251" fmla="*/ 1441770 w 5342334"/>
              <a:gd name="connsiteY1-1252" fmla="*/ 2943473 h 5785910"/>
              <a:gd name="connsiteX2-1253" fmla="*/ 1438934 w 5342334"/>
              <a:gd name="connsiteY2-1254" fmla="*/ 2944008 h 5785910"/>
              <a:gd name="connsiteX3-1255" fmla="*/ 1354605 w 5342334"/>
              <a:gd name="connsiteY3-1256" fmla="*/ 2912708 h 5785910"/>
              <a:gd name="connsiteX4-1257" fmla="*/ 1423317 w 5342334"/>
              <a:gd name="connsiteY4-1258" fmla="*/ 2947468 h 5785910"/>
              <a:gd name="connsiteX5-1259" fmla="*/ 1421525 w 5342334"/>
              <a:gd name="connsiteY5-1260" fmla="*/ 3320849 h 5785910"/>
              <a:gd name="connsiteX6-1261" fmla="*/ 2146318 w 5342334"/>
              <a:gd name="connsiteY6-1262" fmla="*/ 5548257 h 5785910"/>
              <a:gd name="connsiteX7-1263" fmla="*/ 2115204 w 5342334"/>
              <a:gd name="connsiteY7-1264" fmla="*/ 5553206 h 5785910"/>
              <a:gd name="connsiteX8-1265" fmla="*/ 1246460 w 5342334"/>
              <a:gd name="connsiteY8-1266" fmla="*/ 5785910 h 5785910"/>
              <a:gd name="connsiteX9-1267" fmla="*/ 0 w 5342334"/>
              <a:gd name="connsiteY9-1268" fmla="*/ 3148605 h 5785910"/>
              <a:gd name="connsiteX10-1269" fmla="*/ 1262428 w 5342334"/>
              <a:gd name="connsiteY10-1270" fmla="*/ 2938106 h 5785910"/>
              <a:gd name="connsiteX11-1271" fmla="*/ 1354605 w 5342334"/>
              <a:gd name="connsiteY11-1272" fmla="*/ 2912708 h 5785910"/>
              <a:gd name="connsiteX12-1273" fmla="*/ 3380735 w 5342334"/>
              <a:gd name="connsiteY12-1274" fmla="*/ 118 h 5785910"/>
              <a:gd name="connsiteX13-1275" fmla="*/ 3863622 w 5342334"/>
              <a:gd name="connsiteY13-1276" fmla="*/ 912639 h 5785910"/>
              <a:gd name="connsiteX14-1277" fmla="*/ 3674765 w 5342334"/>
              <a:gd name="connsiteY14-1278" fmla="*/ 2045786 h 5785910"/>
              <a:gd name="connsiteX15-1279" fmla="*/ 4585837 w 5342334"/>
              <a:gd name="connsiteY15-1280" fmla="*/ 2046833 h 5785910"/>
              <a:gd name="connsiteX16-1281" fmla="*/ 4775401 w 5342334"/>
              <a:gd name="connsiteY16-1282" fmla="*/ 2003486 h 5785910"/>
              <a:gd name="connsiteX17-1283" fmla="*/ 5203724 w 5342334"/>
              <a:gd name="connsiteY17-1284" fmla="*/ 2381935 h 5785910"/>
              <a:gd name="connsiteX18-1285" fmla="*/ 4980124 w 5342334"/>
              <a:gd name="connsiteY18-1286" fmla="*/ 2705696 h 5785910"/>
              <a:gd name="connsiteX19-1287" fmla="*/ 5342334 w 5342334"/>
              <a:gd name="connsiteY19-1288" fmla="*/ 3258997 h 5785910"/>
              <a:gd name="connsiteX20-1289" fmla="*/ 5107100 w 5342334"/>
              <a:gd name="connsiteY20-1290" fmla="*/ 3754493 h 5785910"/>
              <a:gd name="connsiteX21-1291" fmla="*/ 5342334 w 5342334"/>
              <a:gd name="connsiteY21-1292" fmla="*/ 4140580 h 5785910"/>
              <a:gd name="connsiteX22-1293" fmla="*/ 4844706 w 5342334"/>
              <a:gd name="connsiteY22-1294" fmla="*/ 4606676 h 5785910"/>
              <a:gd name="connsiteX23-1295" fmla="*/ 4790537 w 5342334"/>
              <a:gd name="connsiteY23-1296" fmla="*/ 4596433 h 5785910"/>
              <a:gd name="connsiteX24-1297" fmla="*/ 4802287 w 5342334"/>
              <a:gd name="connsiteY24-1298" fmla="*/ 4606672 h 5785910"/>
              <a:gd name="connsiteX25-1299" fmla="*/ 5191248 w 5342334"/>
              <a:gd name="connsiteY25-1300" fmla="*/ 4997228 h 5785910"/>
              <a:gd name="connsiteX26-1301" fmla="*/ 4866278 w 5342334"/>
              <a:gd name="connsiteY26-1302" fmla="*/ 5435572 h 5785910"/>
              <a:gd name="connsiteX27-1303" fmla="*/ 4581456 w 5342334"/>
              <a:gd name="connsiteY27-1304" fmla="*/ 5443059 h 5785910"/>
              <a:gd name="connsiteX28-1305" fmla="*/ 4593578 w 5342334"/>
              <a:gd name="connsiteY28-1306" fmla="*/ 5444848 h 5785910"/>
              <a:gd name="connsiteX29-1307" fmla="*/ 4581281 w 5342334"/>
              <a:gd name="connsiteY29-1308" fmla="*/ 5445228 h 5785910"/>
              <a:gd name="connsiteX30-1309" fmla="*/ 2168410 w 5342334"/>
              <a:gd name="connsiteY30-1310" fmla="*/ 5525146 h 5785910"/>
              <a:gd name="connsiteX31-1311" fmla="*/ 1514723 w 5342334"/>
              <a:gd name="connsiteY31-1312" fmla="*/ 2929703 h 5785910"/>
              <a:gd name="connsiteX32-1313" fmla="*/ 1975047 w 5342334"/>
              <a:gd name="connsiteY32-1314" fmla="*/ 2725675 h 5785910"/>
              <a:gd name="connsiteX33-1315" fmla="*/ 2654934 w 5342334"/>
              <a:gd name="connsiteY33-1316" fmla="*/ 1630299 h 5785910"/>
              <a:gd name="connsiteX34-1317" fmla="*/ 3108192 w 5342334"/>
              <a:gd name="connsiteY34-1318" fmla="*/ 686009 h 5785910"/>
              <a:gd name="connsiteX35-1319" fmla="*/ 3334821 w 5342334"/>
              <a:gd name="connsiteY35-1320" fmla="*/ 6121 h 5785910"/>
              <a:gd name="connsiteX36-1321" fmla="*/ 3380735 w 5342334"/>
              <a:gd name="connsiteY36-1322" fmla="*/ 118 h 5785910"/>
              <a:gd name="connsiteX0-1323" fmla="*/ 1438934 w 5342334"/>
              <a:gd name="connsiteY0-1324" fmla="*/ 2944008 h 5785910"/>
              <a:gd name="connsiteX1-1325" fmla="*/ 1441770 w 5342334"/>
              <a:gd name="connsiteY1-1326" fmla="*/ 2943473 h 5785910"/>
              <a:gd name="connsiteX2-1327" fmla="*/ 1438934 w 5342334"/>
              <a:gd name="connsiteY2-1328" fmla="*/ 2944008 h 5785910"/>
              <a:gd name="connsiteX3-1329" fmla="*/ 1354605 w 5342334"/>
              <a:gd name="connsiteY3-1330" fmla="*/ 2912708 h 5785910"/>
              <a:gd name="connsiteX4-1331" fmla="*/ 1423317 w 5342334"/>
              <a:gd name="connsiteY4-1332" fmla="*/ 2947468 h 5785910"/>
              <a:gd name="connsiteX5-1333" fmla="*/ 1421525 w 5342334"/>
              <a:gd name="connsiteY5-1334" fmla="*/ 3320849 h 5785910"/>
              <a:gd name="connsiteX6-1335" fmla="*/ 2146318 w 5342334"/>
              <a:gd name="connsiteY6-1336" fmla="*/ 5548257 h 5785910"/>
              <a:gd name="connsiteX7-1337" fmla="*/ 2115204 w 5342334"/>
              <a:gd name="connsiteY7-1338" fmla="*/ 5553206 h 5785910"/>
              <a:gd name="connsiteX8-1339" fmla="*/ 1246460 w 5342334"/>
              <a:gd name="connsiteY8-1340" fmla="*/ 5785910 h 5785910"/>
              <a:gd name="connsiteX9-1341" fmla="*/ 0 w 5342334"/>
              <a:gd name="connsiteY9-1342" fmla="*/ 3148605 h 5785910"/>
              <a:gd name="connsiteX10-1343" fmla="*/ 1262428 w 5342334"/>
              <a:gd name="connsiteY10-1344" fmla="*/ 2938106 h 5785910"/>
              <a:gd name="connsiteX11-1345" fmla="*/ 1354605 w 5342334"/>
              <a:gd name="connsiteY11-1346" fmla="*/ 2912708 h 5785910"/>
              <a:gd name="connsiteX12-1347" fmla="*/ 3380735 w 5342334"/>
              <a:gd name="connsiteY12-1348" fmla="*/ 118 h 5785910"/>
              <a:gd name="connsiteX13-1349" fmla="*/ 3863622 w 5342334"/>
              <a:gd name="connsiteY13-1350" fmla="*/ 912639 h 5785910"/>
              <a:gd name="connsiteX14-1351" fmla="*/ 3674765 w 5342334"/>
              <a:gd name="connsiteY14-1352" fmla="*/ 2045786 h 5785910"/>
              <a:gd name="connsiteX15-1353" fmla="*/ 4585837 w 5342334"/>
              <a:gd name="connsiteY15-1354" fmla="*/ 2046833 h 5785910"/>
              <a:gd name="connsiteX16-1355" fmla="*/ 4775401 w 5342334"/>
              <a:gd name="connsiteY16-1356" fmla="*/ 2003486 h 5785910"/>
              <a:gd name="connsiteX17-1357" fmla="*/ 5203724 w 5342334"/>
              <a:gd name="connsiteY17-1358" fmla="*/ 2381935 h 5785910"/>
              <a:gd name="connsiteX18-1359" fmla="*/ 4980124 w 5342334"/>
              <a:gd name="connsiteY18-1360" fmla="*/ 2705696 h 5785910"/>
              <a:gd name="connsiteX19-1361" fmla="*/ 5342334 w 5342334"/>
              <a:gd name="connsiteY19-1362" fmla="*/ 3258997 h 5785910"/>
              <a:gd name="connsiteX20-1363" fmla="*/ 5107100 w 5342334"/>
              <a:gd name="connsiteY20-1364" fmla="*/ 3754493 h 5785910"/>
              <a:gd name="connsiteX21-1365" fmla="*/ 5342334 w 5342334"/>
              <a:gd name="connsiteY21-1366" fmla="*/ 4140580 h 5785910"/>
              <a:gd name="connsiteX22-1367" fmla="*/ 4844706 w 5342334"/>
              <a:gd name="connsiteY22-1368" fmla="*/ 4606676 h 5785910"/>
              <a:gd name="connsiteX23-1369" fmla="*/ 4790537 w 5342334"/>
              <a:gd name="connsiteY23-1370" fmla="*/ 4596433 h 5785910"/>
              <a:gd name="connsiteX24-1371" fmla="*/ 4802287 w 5342334"/>
              <a:gd name="connsiteY24-1372" fmla="*/ 4606672 h 5785910"/>
              <a:gd name="connsiteX25-1373" fmla="*/ 5191248 w 5342334"/>
              <a:gd name="connsiteY25-1374" fmla="*/ 4997228 h 5785910"/>
              <a:gd name="connsiteX26-1375" fmla="*/ 4866278 w 5342334"/>
              <a:gd name="connsiteY26-1376" fmla="*/ 5435572 h 5785910"/>
              <a:gd name="connsiteX27-1377" fmla="*/ 4581456 w 5342334"/>
              <a:gd name="connsiteY27-1378" fmla="*/ 5443059 h 5785910"/>
              <a:gd name="connsiteX28-1379" fmla="*/ 4593578 w 5342334"/>
              <a:gd name="connsiteY28-1380" fmla="*/ 5444848 h 5785910"/>
              <a:gd name="connsiteX29-1381" fmla="*/ 4581281 w 5342334"/>
              <a:gd name="connsiteY29-1382" fmla="*/ 5445228 h 5785910"/>
              <a:gd name="connsiteX30-1383" fmla="*/ 2168410 w 5342334"/>
              <a:gd name="connsiteY30-1384" fmla="*/ 5525146 h 5785910"/>
              <a:gd name="connsiteX31-1385" fmla="*/ 1514723 w 5342334"/>
              <a:gd name="connsiteY31-1386" fmla="*/ 2929703 h 5785910"/>
              <a:gd name="connsiteX32-1387" fmla="*/ 1975047 w 5342334"/>
              <a:gd name="connsiteY32-1388" fmla="*/ 2725675 h 5785910"/>
              <a:gd name="connsiteX33-1389" fmla="*/ 2654934 w 5342334"/>
              <a:gd name="connsiteY33-1390" fmla="*/ 1630299 h 5785910"/>
              <a:gd name="connsiteX34-1391" fmla="*/ 3108192 w 5342334"/>
              <a:gd name="connsiteY34-1392" fmla="*/ 686009 h 5785910"/>
              <a:gd name="connsiteX35-1393" fmla="*/ 3334821 w 5342334"/>
              <a:gd name="connsiteY35-1394" fmla="*/ 6121 h 5785910"/>
              <a:gd name="connsiteX36-1395" fmla="*/ 3380735 w 5342334"/>
              <a:gd name="connsiteY36-1396" fmla="*/ 118 h 5785910"/>
              <a:gd name="connsiteX0-1397" fmla="*/ 1438934 w 5342334"/>
              <a:gd name="connsiteY0-1398" fmla="*/ 2944008 h 5785910"/>
              <a:gd name="connsiteX1-1399" fmla="*/ 1441770 w 5342334"/>
              <a:gd name="connsiteY1-1400" fmla="*/ 2943473 h 5785910"/>
              <a:gd name="connsiteX2-1401" fmla="*/ 1438934 w 5342334"/>
              <a:gd name="connsiteY2-1402" fmla="*/ 2944008 h 5785910"/>
              <a:gd name="connsiteX3-1403" fmla="*/ 1354605 w 5342334"/>
              <a:gd name="connsiteY3-1404" fmla="*/ 2912708 h 5785910"/>
              <a:gd name="connsiteX4-1405" fmla="*/ 1423317 w 5342334"/>
              <a:gd name="connsiteY4-1406" fmla="*/ 2947468 h 5785910"/>
              <a:gd name="connsiteX5-1407" fmla="*/ 1421525 w 5342334"/>
              <a:gd name="connsiteY5-1408" fmla="*/ 3320849 h 5785910"/>
              <a:gd name="connsiteX6-1409" fmla="*/ 2146318 w 5342334"/>
              <a:gd name="connsiteY6-1410" fmla="*/ 5548257 h 5785910"/>
              <a:gd name="connsiteX7-1411" fmla="*/ 2115204 w 5342334"/>
              <a:gd name="connsiteY7-1412" fmla="*/ 5553206 h 5785910"/>
              <a:gd name="connsiteX8-1413" fmla="*/ 1246460 w 5342334"/>
              <a:gd name="connsiteY8-1414" fmla="*/ 5785910 h 5785910"/>
              <a:gd name="connsiteX9-1415" fmla="*/ 0 w 5342334"/>
              <a:gd name="connsiteY9-1416" fmla="*/ 3148605 h 5785910"/>
              <a:gd name="connsiteX10-1417" fmla="*/ 1262428 w 5342334"/>
              <a:gd name="connsiteY10-1418" fmla="*/ 2938106 h 5785910"/>
              <a:gd name="connsiteX11-1419" fmla="*/ 1354605 w 5342334"/>
              <a:gd name="connsiteY11-1420" fmla="*/ 2912708 h 5785910"/>
              <a:gd name="connsiteX12-1421" fmla="*/ 3380735 w 5342334"/>
              <a:gd name="connsiteY12-1422" fmla="*/ 118 h 5785910"/>
              <a:gd name="connsiteX13-1423" fmla="*/ 3863622 w 5342334"/>
              <a:gd name="connsiteY13-1424" fmla="*/ 912639 h 5785910"/>
              <a:gd name="connsiteX14-1425" fmla="*/ 3674765 w 5342334"/>
              <a:gd name="connsiteY14-1426" fmla="*/ 2045786 h 5785910"/>
              <a:gd name="connsiteX15-1427" fmla="*/ 4585837 w 5342334"/>
              <a:gd name="connsiteY15-1428" fmla="*/ 2046833 h 5785910"/>
              <a:gd name="connsiteX16-1429" fmla="*/ 4775401 w 5342334"/>
              <a:gd name="connsiteY16-1430" fmla="*/ 2003486 h 5785910"/>
              <a:gd name="connsiteX17-1431" fmla="*/ 5203724 w 5342334"/>
              <a:gd name="connsiteY17-1432" fmla="*/ 2381935 h 5785910"/>
              <a:gd name="connsiteX18-1433" fmla="*/ 4980124 w 5342334"/>
              <a:gd name="connsiteY18-1434" fmla="*/ 2705696 h 5785910"/>
              <a:gd name="connsiteX19-1435" fmla="*/ 5342334 w 5342334"/>
              <a:gd name="connsiteY19-1436" fmla="*/ 3258997 h 5785910"/>
              <a:gd name="connsiteX20-1437" fmla="*/ 5107100 w 5342334"/>
              <a:gd name="connsiteY20-1438" fmla="*/ 3754493 h 5785910"/>
              <a:gd name="connsiteX21-1439" fmla="*/ 5342334 w 5342334"/>
              <a:gd name="connsiteY21-1440" fmla="*/ 4140580 h 5785910"/>
              <a:gd name="connsiteX22-1441" fmla="*/ 4844706 w 5342334"/>
              <a:gd name="connsiteY22-1442" fmla="*/ 4606676 h 5785910"/>
              <a:gd name="connsiteX23-1443" fmla="*/ 4790537 w 5342334"/>
              <a:gd name="connsiteY23-1444" fmla="*/ 4596433 h 5785910"/>
              <a:gd name="connsiteX24-1445" fmla="*/ 4802287 w 5342334"/>
              <a:gd name="connsiteY24-1446" fmla="*/ 4606672 h 5785910"/>
              <a:gd name="connsiteX25-1447" fmla="*/ 5191248 w 5342334"/>
              <a:gd name="connsiteY25-1448" fmla="*/ 4997228 h 5785910"/>
              <a:gd name="connsiteX26-1449" fmla="*/ 4866278 w 5342334"/>
              <a:gd name="connsiteY26-1450" fmla="*/ 5435572 h 5785910"/>
              <a:gd name="connsiteX27-1451" fmla="*/ 4581456 w 5342334"/>
              <a:gd name="connsiteY27-1452" fmla="*/ 5443059 h 5785910"/>
              <a:gd name="connsiteX28-1453" fmla="*/ 4593578 w 5342334"/>
              <a:gd name="connsiteY28-1454" fmla="*/ 5444848 h 5785910"/>
              <a:gd name="connsiteX29-1455" fmla="*/ 4581281 w 5342334"/>
              <a:gd name="connsiteY29-1456" fmla="*/ 5445228 h 5785910"/>
              <a:gd name="connsiteX30-1457" fmla="*/ 2201665 w 5342334"/>
              <a:gd name="connsiteY30-1458" fmla="*/ 5541774 h 5785910"/>
              <a:gd name="connsiteX31-1459" fmla="*/ 1514723 w 5342334"/>
              <a:gd name="connsiteY31-1460" fmla="*/ 2929703 h 5785910"/>
              <a:gd name="connsiteX32-1461" fmla="*/ 1975047 w 5342334"/>
              <a:gd name="connsiteY32-1462" fmla="*/ 2725675 h 5785910"/>
              <a:gd name="connsiteX33-1463" fmla="*/ 2654934 w 5342334"/>
              <a:gd name="connsiteY33-1464" fmla="*/ 1630299 h 5785910"/>
              <a:gd name="connsiteX34-1465" fmla="*/ 3108192 w 5342334"/>
              <a:gd name="connsiteY34-1466" fmla="*/ 686009 h 5785910"/>
              <a:gd name="connsiteX35-1467" fmla="*/ 3334821 w 5342334"/>
              <a:gd name="connsiteY35-1468" fmla="*/ 6121 h 5785910"/>
              <a:gd name="connsiteX36-1469" fmla="*/ 3380735 w 5342334"/>
              <a:gd name="connsiteY36-1470" fmla="*/ 118 h 5785910"/>
              <a:gd name="connsiteX0-1471" fmla="*/ 1438934 w 5342334"/>
              <a:gd name="connsiteY0-1472" fmla="*/ 2944008 h 5785910"/>
              <a:gd name="connsiteX1-1473" fmla="*/ 1441770 w 5342334"/>
              <a:gd name="connsiteY1-1474" fmla="*/ 2943473 h 5785910"/>
              <a:gd name="connsiteX2-1475" fmla="*/ 1438934 w 5342334"/>
              <a:gd name="connsiteY2-1476" fmla="*/ 2944008 h 5785910"/>
              <a:gd name="connsiteX3-1477" fmla="*/ 1354605 w 5342334"/>
              <a:gd name="connsiteY3-1478" fmla="*/ 2912708 h 5785910"/>
              <a:gd name="connsiteX4-1479" fmla="*/ 1423317 w 5342334"/>
              <a:gd name="connsiteY4-1480" fmla="*/ 2947468 h 5785910"/>
              <a:gd name="connsiteX5-1481" fmla="*/ 1421525 w 5342334"/>
              <a:gd name="connsiteY5-1482" fmla="*/ 3320849 h 5785910"/>
              <a:gd name="connsiteX6-1483" fmla="*/ 2146318 w 5342334"/>
              <a:gd name="connsiteY6-1484" fmla="*/ 5548257 h 5785910"/>
              <a:gd name="connsiteX7-1485" fmla="*/ 2115204 w 5342334"/>
              <a:gd name="connsiteY7-1486" fmla="*/ 5553206 h 5785910"/>
              <a:gd name="connsiteX8-1487" fmla="*/ 1246460 w 5342334"/>
              <a:gd name="connsiteY8-1488" fmla="*/ 5785910 h 5785910"/>
              <a:gd name="connsiteX9-1489" fmla="*/ 0 w 5342334"/>
              <a:gd name="connsiteY9-1490" fmla="*/ 3148605 h 5785910"/>
              <a:gd name="connsiteX10-1491" fmla="*/ 1262428 w 5342334"/>
              <a:gd name="connsiteY10-1492" fmla="*/ 2938106 h 5785910"/>
              <a:gd name="connsiteX11-1493" fmla="*/ 1354605 w 5342334"/>
              <a:gd name="connsiteY11-1494" fmla="*/ 2912708 h 5785910"/>
              <a:gd name="connsiteX12-1495" fmla="*/ 3380735 w 5342334"/>
              <a:gd name="connsiteY12-1496" fmla="*/ 118 h 5785910"/>
              <a:gd name="connsiteX13-1497" fmla="*/ 3863622 w 5342334"/>
              <a:gd name="connsiteY13-1498" fmla="*/ 912639 h 5785910"/>
              <a:gd name="connsiteX14-1499" fmla="*/ 3674765 w 5342334"/>
              <a:gd name="connsiteY14-1500" fmla="*/ 2045786 h 5785910"/>
              <a:gd name="connsiteX15-1501" fmla="*/ 4585837 w 5342334"/>
              <a:gd name="connsiteY15-1502" fmla="*/ 2046833 h 5785910"/>
              <a:gd name="connsiteX16-1503" fmla="*/ 4775401 w 5342334"/>
              <a:gd name="connsiteY16-1504" fmla="*/ 2003486 h 5785910"/>
              <a:gd name="connsiteX17-1505" fmla="*/ 5203724 w 5342334"/>
              <a:gd name="connsiteY17-1506" fmla="*/ 2381935 h 5785910"/>
              <a:gd name="connsiteX18-1507" fmla="*/ 4980124 w 5342334"/>
              <a:gd name="connsiteY18-1508" fmla="*/ 2705696 h 5785910"/>
              <a:gd name="connsiteX19-1509" fmla="*/ 5342334 w 5342334"/>
              <a:gd name="connsiteY19-1510" fmla="*/ 3258997 h 5785910"/>
              <a:gd name="connsiteX20-1511" fmla="*/ 5107100 w 5342334"/>
              <a:gd name="connsiteY20-1512" fmla="*/ 3754493 h 5785910"/>
              <a:gd name="connsiteX21-1513" fmla="*/ 5342334 w 5342334"/>
              <a:gd name="connsiteY21-1514" fmla="*/ 4140580 h 5785910"/>
              <a:gd name="connsiteX22-1515" fmla="*/ 4844706 w 5342334"/>
              <a:gd name="connsiteY22-1516" fmla="*/ 4606676 h 5785910"/>
              <a:gd name="connsiteX23-1517" fmla="*/ 4790537 w 5342334"/>
              <a:gd name="connsiteY23-1518" fmla="*/ 4596433 h 5785910"/>
              <a:gd name="connsiteX24-1519" fmla="*/ 4802287 w 5342334"/>
              <a:gd name="connsiteY24-1520" fmla="*/ 4606672 h 5785910"/>
              <a:gd name="connsiteX25-1521" fmla="*/ 5191248 w 5342334"/>
              <a:gd name="connsiteY25-1522" fmla="*/ 4997228 h 5785910"/>
              <a:gd name="connsiteX26-1523" fmla="*/ 4866278 w 5342334"/>
              <a:gd name="connsiteY26-1524" fmla="*/ 5435572 h 5785910"/>
              <a:gd name="connsiteX27-1525" fmla="*/ 4581456 w 5342334"/>
              <a:gd name="connsiteY27-1526" fmla="*/ 5443059 h 5785910"/>
              <a:gd name="connsiteX28-1527" fmla="*/ 4593578 w 5342334"/>
              <a:gd name="connsiteY28-1528" fmla="*/ 5444848 h 5785910"/>
              <a:gd name="connsiteX29-1529" fmla="*/ 4581281 w 5342334"/>
              <a:gd name="connsiteY29-1530" fmla="*/ 5445228 h 5785910"/>
              <a:gd name="connsiteX30-1531" fmla="*/ 2201665 w 5342334"/>
              <a:gd name="connsiteY30-1532" fmla="*/ 5541774 h 5785910"/>
              <a:gd name="connsiteX31-1533" fmla="*/ 1514723 w 5342334"/>
              <a:gd name="connsiteY31-1534" fmla="*/ 2929703 h 5785910"/>
              <a:gd name="connsiteX32-1535" fmla="*/ 1975047 w 5342334"/>
              <a:gd name="connsiteY32-1536" fmla="*/ 2725675 h 5785910"/>
              <a:gd name="connsiteX33-1537" fmla="*/ 2654934 w 5342334"/>
              <a:gd name="connsiteY33-1538" fmla="*/ 1630299 h 5785910"/>
              <a:gd name="connsiteX34-1539" fmla="*/ 3108192 w 5342334"/>
              <a:gd name="connsiteY34-1540" fmla="*/ 686009 h 5785910"/>
              <a:gd name="connsiteX35-1541" fmla="*/ 3334821 w 5342334"/>
              <a:gd name="connsiteY35-1542" fmla="*/ 6121 h 5785910"/>
              <a:gd name="connsiteX36-1543" fmla="*/ 3380735 w 5342334"/>
              <a:gd name="connsiteY36-1544" fmla="*/ 118 h 5785910"/>
              <a:gd name="connsiteX0-1545" fmla="*/ 1438934 w 5342334"/>
              <a:gd name="connsiteY0-1546" fmla="*/ 2944008 h 5785910"/>
              <a:gd name="connsiteX1-1547" fmla="*/ 1441770 w 5342334"/>
              <a:gd name="connsiteY1-1548" fmla="*/ 2943473 h 5785910"/>
              <a:gd name="connsiteX2-1549" fmla="*/ 1438934 w 5342334"/>
              <a:gd name="connsiteY2-1550" fmla="*/ 2944008 h 5785910"/>
              <a:gd name="connsiteX3-1551" fmla="*/ 1354605 w 5342334"/>
              <a:gd name="connsiteY3-1552" fmla="*/ 2912708 h 5785910"/>
              <a:gd name="connsiteX4-1553" fmla="*/ 1423317 w 5342334"/>
              <a:gd name="connsiteY4-1554" fmla="*/ 2947468 h 5785910"/>
              <a:gd name="connsiteX5-1555" fmla="*/ 1421525 w 5342334"/>
              <a:gd name="connsiteY5-1556" fmla="*/ 3320849 h 5785910"/>
              <a:gd name="connsiteX6-1557" fmla="*/ 2146318 w 5342334"/>
              <a:gd name="connsiteY6-1558" fmla="*/ 5548257 h 5785910"/>
              <a:gd name="connsiteX7-1559" fmla="*/ 2115204 w 5342334"/>
              <a:gd name="connsiteY7-1560" fmla="*/ 5553206 h 5785910"/>
              <a:gd name="connsiteX8-1561" fmla="*/ 1246460 w 5342334"/>
              <a:gd name="connsiteY8-1562" fmla="*/ 5785910 h 5785910"/>
              <a:gd name="connsiteX9-1563" fmla="*/ 0 w 5342334"/>
              <a:gd name="connsiteY9-1564" fmla="*/ 3148605 h 5785910"/>
              <a:gd name="connsiteX10-1565" fmla="*/ 1262428 w 5342334"/>
              <a:gd name="connsiteY10-1566" fmla="*/ 2938106 h 5785910"/>
              <a:gd name="connsiteX11-1567" fmla="*/ 1354605 w 5342334"/>
              <a:gd name="connsiteY11-1568" fmla="*/ 2912708 h 5785910"/>
              <a:gd name="connsiteX12-1569" fmla="*/ 3380735 w 5342334"/>
              <a:gd name="connsiteY12-1570" fmla="*/ 118 h 5785910"/>
              <a:gd name="connsiteX13-1571" fmla="*/ 3863622 w 5342334"/>
              <a:gd name="connsiteY13-1572" fmla="*/ 912639 h 5785910"/>
              <a:gd name="connsiteX14-1573" fmla="*/ 3674765 w 5342334"/>
              <a:gd name="connsiteY14-1574" fmla="*/ 2045786 h 5785910"/>
              <a:gd name="connsiteX15-1575" fmla="*/ 4585837 w 5342334"/>
              <a:gd name="connsiteY15-1576" fmla="*/ 2046833 h 5785910"/>
              <a:gd name="connsiteX16-1577" fmla="*/ 4775401 w 5342334"/>
              <a:gd name="connsiteY16-1578" fmla="*/ 2003486 h 5785910"/>
              <a:gd name="connsiteX17-1579" fmla="*/ 5203724 w 5342334"/>
              <a:gd name="connsiteY17-1580" fmla="*/ 2381935 h 5785910"/>
              <a:gd name="connsiteX18-1581" fmla="*/ 4980124 w 5342334"/>
              <a:gd name="connsiteY18-1582" fmla="*/ 2705696 h 5785910"/>
              <a:gd name="connsiteX19-1583" fmla="*/ 5342334 w 5342334"/>
              <a:gd name="connsiteY19-1584" fmla="*/ 3258997 h 5785910"/>
              <a:gd name="connsiteX20-1585" fmla="*/ 5107100 w 5342334"/>
              <a:gd name="connsiteY20-1586" fmla="*/ 3754493 h 5785910"/>
              <a:gd name="connsiteX21-1587" fmla="*/ 5342334 w 5342334"/>
              <a:gd name="connsiteY21-1588" fmla="*/ 4140580 h 5785910"/>
              <a:gd name="connsiteX22-1589" fmla="*/ 4844706 w 5342334"/>
              <a:gd name="connsiteY22-1590" fmla="*/ 4606676 h 5785910"/>
              <a:gd name="connsiteX23-1591" fmla="*/ 4790537 w 5342334"/>
              <a:gd name="connsiteY23-1592" fmla="*/ 4596433 h 5785910"/>
              <a:gd name="connsiteX24-1593" fmla="*/ 4802287 w 5342334"/>
              <a:gd name="connsiteY24-1594" fmla="*/ 4606672 h 5785910"/>
              <a:gd name="connsiteX25-1595" fmla="*/ 5191248 w 5342334"/>
              <a:gd name="connsiteY25-1596" fmla="*/ 4997228 h 5785910"/>
              <a:gd name="connsiteX26-1597" fmla="*/ 4866278 w 5342334"/>
              <a:gd name="connsiteY26-1598" fmla="*/ 5435572 h 5785910"/>
              <a:gd name="connsiteX27-1599" fmla="*/ 4581456 w 5342334"/>
              <a:gd name="connsiteY27-1600" fmla="*/ 5443059 h 5785910"/>
              <a:gd name="connsiteX28-1601" fmla="*/ 4593578 w 5342334"/>
              <a:gd name="connsiteY28-1602" fmla="*/ 5444848 h 5785910"/>
              <a:gd name="connsiteX29-1603" fmla="*/ 4581281 w 5342334"/>
              <a:gd name="connsiteY29-1604" fmla="*/ 5445228 h 5785910"/>
              <a:gd name="connsiteX30-1605" fmla="*/ 2201665 w 5342334"/>
              <a:gd name="connsiteY30-1606" fmla="*/ 5541774 h 5785910"/>
              <a:gd name="connsiteX31-1607" fmla="*/ 1514723 w 5342334"/>
              <a:gd name="connsiteY31-1608" fmla="*/ 2929703 h 5785910"/>
              <a:gd name="connsiteX32-1609" fmla="*/ 1975047 w 5342334"/>
              <a:gd name="connsiteY32-1610" fmla="*/ 2725675 h 5785910"/>
              <a:gd name="connsiteX33-1611" fmla="*/ 2654934 w 5342334"/>
              <a:gd name="connsiteY33-1612" fmla="*/ 1630299 h 5785910"/>
              <a:gd name="connsiteX34-1613" fmla="*/ 3108192 w 5342334"/>
              <a:gd name="connsiteY34-1614" fmla="*/ 686009 h 5785910"/>
              <a:gd name="connsiteX35-1615" fmla="*/ 3334821 w 5342334"/>
              <a:gd name="connsiteY35-1616" fmla="*/ 6121 h 5785910"/>
              <a:gd name="connsiteX36-1617" fmla="*/ 3380735 w 5342334"/>
              <a:gd name="connsiteY36-1618" fmla="*/ 118 h 5785910"/>
              <a:gd name="connsiteX0-1619" fmla="*/ 1438934 w 5342334"/>
              <a:gd name="connsiteY0-1620" fmla="*/ 2944008 h 5785910"/>
              <a:gd name="connsiteX1-1621" fmla="*/ 1441770 w 5342334"/>
              <a:gd name="connsiteY1-1622" fmla="*/ 2943473 h 5785910"/>
              <a:gd name="connsiteX2-1623" fmla="*/ 1438934 w 5342334"/>
              <a:gd name="connsiteY2-1624" fmla="*/ 2944008 h 5785910"/>
              <a:gd name="connsiteX3-1625" fmla="*/ 1354605 w 5342334"/>
              <a:gd name="connsiteY3-1626" fmla="*/ 2912708 h 5785910"/>
              <a:gd name="connsiteX4-1627" fmla="*/ 1423317 w 5342334"/>
              <a:gd name="connsiteY4-1628" fmla="*/ 2947468 h 5785910"/>
              <a:gd name="connsiteX5-1629" fmla="*/ 1421525 w 5342334"/>
              <a:gd name="connsiteY5-1630" fmla="*/ 3320849 h 5785910"/>
              <a:gd name="connsiteX6-1631" fmla="*/ 2146318 w 5342334"/>
              <a:gd name="connsiteY6-1632" fmla="*/ 5548257 h 5785910"/>
              <a:gd name="connsiteX7-1633" fmla="*/ 2115204 w 5342334"/>
              <a:gd name="connsiteY7-1634" fmla="*/ 5553206 h 5785910"/>
              <a:gd name="connsiteX8-1635" fmla="*/ 1246460 w 5342334"/>
              <a:gd name="connsiteY8-1636" fmla="*/ 5785910 h 5785910"/>
              <a:gd name="connsiteX9-1637" fmla="*/ 0 w 5342334"/>
              <a:gd name="connsiteY9-1638" fmla="*/ 3148605 h 5785910"/>
              <a:gd name="connsiteX10-1639" fmla="*/ 1262428 w 5342334"/>
              <a:gd name="connsiteY10-1640" fmla="*/ 2938106 h 5785910"/>
              <a:gd name="connsiteX11-1641" fmla="*/ 1354605 w 5342334"/>
              <a:gd name="connsiteY11-1642" fmla="*/ 2912708 h 5785910"/>
              <a:gd name="connsiteX12-1643" fmla="*/ 3380735 w 5342334"/>
              <a:gd name="connsiteY12-1644" fmla="*/ 118 h 5785910"/>
              <a:gd name="connsiteX13-1645" fmla="*/ 3863622 w 5342334"/>
              <a:gd name="connsiteY13-1646" fmla="*/ 912639 h 5785910"/>
              <a:gd name="connsiteX14-1647" fmla="*/ 3674765 w 5342334"/>
              <a:gd name="connsiteY14-1648" fmla="*/ 2045786 h 5785910"/>
              <a:gd name="connsiteX15-1649" fmla="*/ 4585837 w 5342334"/>
              <a:gd name="connsiteY15-1650" fmla="*/ 2046833 h 5785910"/>
              <a:gd name="connsiteX16-1651" fmla="*/ 4775401 w 5342334"/>
              <a:gd name="connsiteY16-1652" fmla="*/ 2003486 h 5785910"/>
              <a:gd name="connsiteX17-1653" fmla="*/ 5203724 w 5342334"/>
              <a:gd name="connsiteY17-1654" fmla="*/ 2381935 h 5785910"/>
              <a:gd name="connsiteX18-1655" fmla="*/ 4980124 w 5342334"/>
              <a:gd name="connsiteY18-1656" fmla="*/ 2705696 h 5785910"/>
              <a:gd name="connsiteX19-1657" fmla="*/ 5342334 w 5342334"/>
              <a:gd name="connsiteY19-1658" fmla="*/ 3258997 h 5785910"/>
              <a:gd name="connsiteX20-1659" fmla="*/ 5107100 w 5342334"/>
              <a:gd name="connsiteY20-1660" fmla="*/ 3754493 h 5785910"/>
              <a:gd name="connsiteX21-1661" fmla="*/ 5342334 w 5342334"/>
              <a:gd name="connsiteY21-1662" fmla="*/ 4140580 h 5785910"/>
              <a:gd name="connsiteX22-1663" fmla="*/ 4844706 w 5342334"/>
              <a:gd name="connsiteY22-1664" fmla="*/ 4606676 h 5785910"/>
              <a:gd name="connsiteX23-1665" fmla="*/ 4790537 w 5342334"/>
              <a:gd name="connsiteY23-1666" fmla="*/ 4596433 h 5785910"/>
              <a:gd name="connsiteX24-1667" fmla="*/ 4802287 w 5342334"/>
              <a:gd name="connsiteY24-1668" fmla="*/ 4606672 h 5785910"/>
              <a:gd name="connsiteX25-1669" fmla="*/ 5191248 w 5342334"/>
              <a:gd name="connsiteY25-1670" fmla="*/ 4997228 h 5785910"/>
              <a:gd name="connsiteX26-1671" fmla="*/ 4866278 w 5342334"/>
              <a:gd name="connsiteY26-1672" fmla="*/ 5435572 h 5785910"/>
              <a:gd name="connsiteX27-1673" fmla="*/ 4581456 w 5342334"/>
              <a:gd name="connsiteY27-1674" fmla="*/ 5443059 h 5785910"/>
              <a:gd name="connsiteX28-1675" fmla="*/ 4593578 w 5342334"/>
              <a:gd name="connsiteY28-1676" fmla="*/ 5444848 h 5785910"/>
              <a:gd name="connsiteX29-1677" fmla="*/ 4581281 w 5342334"/>
              <a:gd name="connsiteY29-1678" fmla="*/ 5445228 h 5785910"/>
              <a:gd name="connsiteX30-1679" fmla="*/ 2201665 w 5342334"/>
              <a:gd name="connsiteY30-1680" fmla="*/ 5541774 h 5785910"/>
              <a:gd name="connsiteX31-1681" fmla="*/ 1514723 w 5342334"/>
              <a:gd name="connsiteY31-1682" fmla="*/ 2929703 h 5785910"/>
              <a:gd name="connsiteX32-1683" fmla="*/ 1975047 w 5342334"/>
              <a:gd name="connsiteY32-1684" fmla="*/ 2725675 h 5785910"/>
              <a:gd name="connsiteX33-1685" fmla="*/ 2654934 w 5342334"/>
              <a:gd name="connsiteY33-1686" fmla="*/ 1630299 h 5785910"/>
              <a:gd name="connsiteX34-1687" fmla="*/ 3108192 w 5342334"/>
              <a:gd name="connsiteY34-1688" fmla="*/ 686009 h 5785910"/>
              <a:gd name="connsiteX35-1689" fmla="*/ 3334821 w 5342334"/>
              <a:gd name="connsiteY35-1690" fmla="*/ 6121 h 5785910"/>
              <a:gd name="connsiteX36-1691" fmla="*/ 3380735 w 5342334"/>
              <a:gd name="connsiteY36-1692" fmla="*/ 118 h 5785910"/>
              <a:gd name="connsiteX0-1693" fmla="*/ 1438934 w 5342334"/>
              <a:gd name="connsiteY0-1694" fmla="*/ 2944008 h 5785910"/>
              <a:gd name="connsiteX1-1695" fmla="*/ 1441770 w 5342334"/>
              <a:gd name="connsiteY1-1696" fmla="*/ 2943473 h 5785910"/>
              <a:gd name="connsiteX2-1697" fmla="*/ 1438934 w 5342334"/>
              <a:gd name="connsiteY2-1698" fmla="*/ 2944008 h 5785910"/>
              <a:gd name="connsiteX3-1699" fmla="*/ 1354605 w 5342334"/>
              <a:gd name="connsiteY3-1700" fmla="*/ 2912708 h 5785910"/>
              <a:gd name="connsiteX4-1701" fmla="*/ 1423317 w 5342334"/>
              <a:gd name="connsiteY4-1702" fmla="*/ 2947468 h 5785910"/>
              <a:gd name="connsiteX5-1703" fmla="*/ 1421525 w 5342334"/>
              <a:gd name="connsiteY5-1704" fmla="*/ 3320849 h 5785910"/>
              <a:gd name="connsiteX6-1705" fmla="*/ 2146318 w 5342334"/>
              <a:gd name="connsiteY6-1706" fmla="*/ 5548257 h 5785910"/>
              <a:gd name="connsiteX7-1707" fmla="*/ 2115204 w 5342334"/>
              <a:gd name="connsiteY7-1708" fmla="*/ 5553206 h 5785910"/>
              <a:gd name="connsiteX8-1709" fmla="*/ 1246460 w 5342334"/>
              <a:gd name="connsiteY8-1710" fmla="*/ 5785910 h 5785910"/>
              <a:gd name="connsiteX9-1711" fmla="*/ 0 w 5342334"/>
              <a:gd name="connsiteY9-1712" fmla="*/ 3148605 h 5785910"/>
              <a:gd name="connsiteX10-1713" fmla="*/ 1262428 w 5342334"/>
              <a:gd name="connsiteY10-1714" fmla="*/ 2938106 h 5785910"/>
              <a:gd name="connsiteX11-1715" fmla="*/ 1354605 w 5342334"/>
              <a:gd name="connsiteY11-1716" fmla="*/ 2912708 h 5785910"/>
              <a:gd name="connsiteX12-1717" fmla="*/ 3380735 w 5342334"/>
              <a:gd name="connsiteY12-1718" fmla="*/ 118 h 5785910"/>
              <a:gd name="connsiteX13-1719" fmla="*/ 3863622 w 5342334"/>
              <a:gd name="connsiteY13-1720" fmla="*/ 912639 h 5785910"/>
              <a:gd name="connsiteX14-1721" fmla="*/ 3674765 w 5342334"/>
              <a:gd name="connsiteY14-1722" fmla="*/ 2045786 h 5785910"/>
              <a:gd name="connsiteX15-1723" fmla="*/ 4585837 w 5342334"/>
              <a:gd name="connsiteY15-1724" fmla="*/ 2046833 h 5785910"/>
              <a:gd name="connsiteX16-1725" fmla="*/ 4775401 w 5342334"/>
              <a:gd name="connsiteY16-1726" fmla="*/ 2003486 h 5785910"/>
              <a:gd name="connsiteX17-1727" fmla="*/ 5203724 w 5342334"/>
              <a:gd name="connsiteY17-1728" fmla="*/ 2381935 h 5785910"/>
              <a:gd name="connsiteX18-1729" fmla="*/ 4980124 w 5342334"/>
              <a:gd name="connsiteY18-1730" fmla="*/ 2705696 h 5785910"/>
              <a:gd name="connsiteX19-1731" fmla="*/ 5342334 w 5342334"/>
              <a:gd name="connsiteY19-1732" fmla="*/ 3258997 h 5785910"/>
              <a:gd name="connsiteX20-1733" fmla="*/ 5107100 w 5342334"/>
              <a:gd name="connsiteY20-1734" fmla="*/ 3754493 h 5785910"/>
              <a:gd name="connsiteX21-1735" fmla="*/ 5342334 w 5342334"/>
              <a:gd name="connsiteY21-1736" fmla="*/ 4140580 h 5785910"/>
              <a:gd name="connsiteX22-1737" fmla="*/ 4844706 w 5342334"/>
              <a:gd name="connsiteY22-1738" fmla="*/ 4606676 h 5785910"/>
              <a:gd name="connsiteX23-1739" fmla="*/ 4790537 w 5342334"/>
              <a:gd name="connsiteY23-1740" fmla="*/ 4596433 h 5785910"/>
              <a:gd name="connsiteX24-1741" fmla="*/ 4802287 w 5342334"/>
              <a:gd name="connsiteY24-1742" fmla="*/ 4606672 h 5785910"/>
              <a:gd name="connsiteX25-1743" fmla="*/ 5191248 w 5342334"/>
              <a:gd name="connsiteY25-1744" fmla="*/ 4997228 h 5785910"/>
              <a:gd name="connsiteX26-1745" fmla="*/ 4866278 w 5342334"/>
              <a:gd name="connsiteY26-1746" fmla="*/ 5435572 h 5785910"/>
              <a:gd name="connsiteX27-1747" fmla="*/ 4581456 w 5342334"/>
              <a:gd name="connsiteY27-1748" fmla="*/ 5443059 h 5785910"/>
              <a:gd name="connsiteX28-1749" fmla="*/ 4593578 w 5342334"/>
              <a:gd name="connsiteY28-1750" fmla="*/ 5444848 h 5785910"/>
              <a:gd name="connsiteX29-1751" fmla="*/ 4581281 w 5342334"/>
              <a:gd name="connsiteY29-1752" fmla="*/ 5445228 h 5785910"/>
              <a:gd name="connsiteX30-1753" fmla="*/ 2233555 w 5342334"/>
              <a:gd name="connsiteY30-1754" fmla="*/ 5541774 h 5785910"/>
              <a:gd name="connsiteX31-1755" fmla="*/ 1514723 w 5342334"/>
              <a:gd name="connsiteY31-1756" fmla="*/ 2929703 h 5785910"/>
              <a:gd name="connsiteX32-1757" fmla="*/ 1975047 w 5342334"/>
              <a:gd name="connsiteY32-1758" fmla="*/ 2725675 h 5785910"/>
              <a:gd name="connsiteX33-1759" fmla="*/ 2654934 w 5342334"/>
              <a:gd name="connsiteY33-1760" fmla="*/ 1630299 h 5785910"/>
              <a:gd name="connsiteX34-1761" fmla="*/ 3108192 w 5342334"/>
              <a:gd name="connsiteY34-1762" fmla="*/ 686009 h 5785910"/>
              <a:gd name="connsiteX35-1763" fmla="*/ 3334821 w 5342334"/>
              <a:gd name="connsiteY35-1764" fmla="*/ 6121 h 5785910"/>
              <a:gd name="connsiteX36-1765" fmla="*/ 3380735 w 5342334"/>
              <a:gd name="connsiteY36-1766" fmla="*/ 118 h 5785910"/>
              <a:gd name="connsiteX0-1767" fmla="*/ 1438934 w 5342334"/>
              <a:gd name="connsiteY0-1768" fmla="*/ 2944008 h 5785910"/>
              <a:gd name="connsiteX1-1769" fmla="*/ 1441770 w 5342334"/>
              <a:gd name="connsiteY1-1770" fmla="*/ 2943473 h 5785910"/>
              <a:gd name="connsiteX2-1771" fmla="*/ 1438934 w 5342334"/>
              <a:gd name="connsiteY2-1772" fmla="*/ 2944008 h 5785910"/>
              <a:gd name="connsiteX3-1773" fmla="*/ 1354605 w 5342334"/>
              <a:gd name="connsiteY3-1774" fmla="*/ 2912708 h 5785910"/>
              <a:gd name="connsiteX4-1775" fmla="*/ 1423317 w 5342334"/>
              <a:gd name="connsiteY4-1776" fmla="*/ 2947468 h 5785910"/>
              <a:gd name="connsiteX5-1777" fmla="*/ 1421525 w 5342334"/>
              <a:gd name="connsiteY5-1778" fmla="*/ 3320849 h 5785910"/>
              <a:gd name="connsiteX6-1779" fmla="*/ 2146318 w 5342334"/>
              <a:gd name="connsiteY6-1780" fmla="*/ 5548257 h 5785910"/>
              <a:gd name="connsiteX7-1781" fmla="*/ 2115204 w 5342334"/>
              <a:gd name="connsiteY7-1782" fmla="*/ 5553206 h 5785910"/>
              <a:gd name="connsiteX8-1783" fmla="*/ 1246460 w 5342334"/>
              <a:gd name="connsiteY8-1784" fmla="*/ 5785910 h 5785910"/>
              <a:gd name="connsiteX9-1785" fmla="*/ 0 w 5342334"/>
              <a:gd name="connsiteY9-1786" fmla="*/ 3148605 h 5785910"/>
              <a:gd name="connsiteX10-1787" fmla="*/ 1262428 w 5342334"/>
              <a:gd name="connsiteY10-1788" fmla="*/ 2938106 h 5785910"/>
              <a:gd name="connsiteX11-1789" fmla="*/ 1354605 w 5342334"/>
              <a:gd name="connsiteY11-1790" fmla="*/ 2912708 h 5785910"/>
              <a:gd name="connsiteX12-1791" fmla="*/ 3380735 w 5342334"/>
              <a:gd name="connsiteY12-1792" fmla="*/ 118 h 5785910"/>
              <a:gd name="connsiteX13-1793" fmla="*/ 3863622 w 5342334"/>
              <a:gd name="connsiteY13-1794" fmla="*/ 912639 h 5785910"/>
              <a:gd name="connsiteX14-1795" fmla="*/ 3674765 w 5342334"/>
              <a:gd name="connsiteY14-1796" fmla="*/ 2045786 h 5785910"/>
              <a:gd name="connsiteX15-1797" fmla="*/ 4585837 w 5342334"/>
              <a:gd name="connsiteY15-1798" fmla="*/ 2046833 h 5785910"/>
              <a:gd name="connsiteX16-1799" fmla="*/ 4775401 w 5342334"/>
              <a:gd name="connsiteY16-1800" fmla="*/ 2003486 h 5785910"/>
              <a:gd name="connsiteX17-1801" fmla="*/ 5203724 w 5342334"/>
              <a:gd name="connsiteY17-1802" fmla="*/ 2381935 h 5785910"/>
              <a:gd name="connsiteX18-1803" fmla="*/ 4980124 w 5342334"/>
              <a:gd name="connsiteY18-1804" fmla="*/ 2705696 h 5785910"/>
              <a:gd name="connsiteX19-1805" fmla="*/ 5342334 w 5342334"/>
              <a:gd name="connsiteY19-1806" fmla="*/ 3258997 h 5785910"/>
              <a:gd name="connsiteX20-1807" fmla="*/ 5107100 w 5342334"/>
              <a:gd name="connsiteY20-1808" fmla="*/ 3754493 h 5785910"/>
              <a:gd name="connsiteX21-1809" fmla="*/ 5342334 w 5342334"/>
              <a:gd name="connsiteY21-1810" fmla="*/ 4140580 h 5785910"/>
              <a:gd name="connsiteX22-1811" fmla="*/ 4844706 w 5342334"/>
              <a:gd name="connsiteY22-1812" fmla="*/ 4606676 h 5785910"/>
              <a:gd name="connsiteX23-1813" fmla="*/ 4790537 w 5342334"/>
              <a:gd name="connsiteY23-1814" fmla="*/ 4596433 h 5785910"/>
              <a:gd name="connsiteX24-1815" fmla="*/ 4802287 w 5342334"/>
              <a:gd name="connsiteY24-1816" fmla="*/ 4606672 h 5785910"/>
              <a:gd name="connsiteX25-1817" fmla="*/ 5191248 w 5342334"/>
              <a:gd name="connsiteY25-1818" fmla="*/ 4997228 h 5785910"/>
              <a:gd name="connsiteX26-1819" fmla="*/ 4866278 w 5342334"/>
              <a:gd name="connsiteY26-1820" fmla="*/ 5435572 h 5785910"/>
              <a:gd name="connsiteX27-1821" fmla="*/ 4581456 w 5342334"/>
              <a:gd name="connsiteY27-1822" fmla="*/ 5443059 h 5785910"/>
              <a:gd name="connsiteX28-1823" fmla="*/ 4593578 w 5342334"/>
              <a:gd name="connsiteY28-1824" fmla="*/ 5444848 h 5785910"/>
              <a:gd name="connsiteX29-1825" fmla="*/ 4581281 w 5342334"/>
              <a:gd name="connsiteY29-1826" fmla="*/ 5445228 h 5785910"/>
              <a:gd name="connsiteX30-1827" fmla="*/ 2276075 w 5342334"/>
              <a:gd name="connsiteY30-1828" fmla="*/ 5536459 h 5785910"/>
              <a:gd name="connsiteX31-1829" fmla="*/ 1514723 w 5342334"/>
              <a:gd name="connsiteY31-1830" fmla="*/ 2929703 h 5785910"/>
              <a:gd name="connsiteX32-1831" fmla="*/ 1975047 w 5342334"/>
              <a:gd name="connsiteY32-1832" fmla="*/ 2725675 h 5785910"/>
              <a:gd name="connsiteX33-1833" fmla="*/ 2654934 w 5342334"/>
              <a:gd name="connsiteY33-1834" fmla="*/ 1630299 h 5785910"/>
              <a:gd name="connsiteX34-1835" fmla="*/ 3108192 w 5342334"/>
              <a:gd name="connsiteY34-1836" fmla="*/ 686009 h 5785910"/>
              <a:gd name="connsiteX35-1837" fmla="*/ 3334821 w 5342334"/>
              <a:gd name="connsiteY35-1838" fmla="*/ 6121 h 5785910"/>
              <a:gd name="connsiteX36-1839" fmla="*/ 3380735 w 5342334"/>
              <a:gd name="connsiteY36-1840" fmla="*/ 118 h 5785910"/>
              <a:gd name="connsiteX0-1841" fmla="*/ 1438934 w 5342334"/>
              <a:gd name="connsiteY0-1842" fmla="*/ 2944008 h 5785910"/>
              <a:gd name="connsiteX1-1843" fmla="*/ 1441770 w 5342334"/>
              <a:gd name="connsiteY1-1844" fmla="*/ 2943473 h 5785910"/>
              <a:gd name="connsiteX2-1845" fmla="*/ 1438934 w 5342334"/>
              <a:gd name="connsiteY2-1846" fmla="*/ 2944008 h 5785910"/>
              <a:gd name="connsiteX3-1847" fmla="*/ 1354605 w 5342334"/>
              <a:gd name="connsiteY3-1848" fmla="*/ 2912708 h 5785910"/>
              <a:gd name="connsiteX4-1849" fmla="*/ 1423317 w 5342334"/>
              <a:gd name="connsiteY4-1850" fmla="*/ 2947468 h 5785910"/>
              <a:gd name="connsiteX5-1851" fmla="*/ 1421525 w 5342334"/>
              <a:gd name="connsiteY5-1852" fmla="*/ 3320849 h 5785910"/>
              <a:gd name="connsiteX6-1853" fmla="*/ 2146318 w 5342334"/>
              <a:gd name="connsiteY6-1854" fmla="*/ 5548257 h 5785910"/>
              <a:gd name="connsiteX7-1855" fmla="*/ 2115204 w 5342334"/>
              <a:gd name="connsiteY7-1856" fmla="*/ 5553206 h 5785910"/>
              <a:gd name="connsiteX8-1857" fmla="*/ 1246460 w 5342334"/>
              <a:gd name="connsiteY8-1858" fmla="*/ 5785910 h 5785910"/>
              <a:gd name="connsiteX9-1859" fmla="*/ 0 w 5342334"/>
              <a:gd name="connsiteY9-1860" fmla="*/ 3148605 h 5785910"/>
              <a:gd name="connsiteX10-1861" fmla="*/ 1262428 w 5342334"/>
              <a:gd name="connsiteY10-1862" fmla="*/ 2938106 h 5785910"/>
              <a:gd name="connsiteX11-1863" fmla="*/ 1354605 w 5342334"/>
              <a:gd name="connsiteY11-1864" fmla="*/ 2912708 h 5785910"/>
              <a:gd name="connsiteX12-1865" fmla="*/ 3380735 w 5342334"/>
              <a:gd name="connsiteY12-1866" fmla="*/ 118 h 5785910"/>
              <a:gd name="connsiteX13-1867" fmla="*/ 3863622 w 5342334"/>
              <a:gd name="connsiteY13-1868" fmla="*/ 912639 h 5785910"/>
              <a:gd name="connsiteX14-1869" fmla="*/ 3674765 w 5342334"/>
              <a:gd name="connsiteY14-1870" fmla="*/ 2045786 h 5785910"/>
              <a:gd name="connsiteX15-1871" fmla="*/ 4585837 w 5342334"/>
              <a:gd name="connsiteY15-1872" fmla="*/ 2046833 h 5785910"/>
              <a:gd name="connsiteX16-1873" fmla="*/ 4775401 w 5342334"/>
              <a:gd name="connsiteY16-1874" fmla="*/ 2003486 h 5785910"/>
              <a:gd name="connsiteX17-1875" fmla="*/ 5203724 w 5342334"/>
              <a:gd name="connsiteY17-1876" fmla="*/ 2381935 h 5785910"/>
              <a:gd name="connsiteX18-1877" fmla="*/ 4980124 w 5342334"/>
              <a:gd name="connsiteY18-1878" fmla="*/ 2705696 h 5785910"/>
              <a:gd name="connsiteX19-1879" fmla="*/ 5342334 w 5342334"/>
              <a:gd name="connsiteY19-1880" fmla="*/ 3258997 h 5785910"/>
              <a:gd name="connsiteX20-1881" fmla="*/ 5107100 w 5342334"/>
              <a:gd name="connsiteY20-1882" fmla="*/ 3754493 h 5785910"/>
              <a:gd name="connsiteX21-1883" fmla="*/ 5342334 w 5342334"/>
              <a:gd name="connsiteY21-1884" fmla="*/ 4140580 h 5785910"/>
              <a:gd name="connsiteX22-1885" fmla="*/ 4844706 w 5342334"/>
              <a:gd name="connsiteY22-1886" fmla="*/ 4606676 h 5785910"/>
              <a:gd name="connsiteX23-1887" fmla="*/ 4790537 w 5342334"/>
              <a:gd name="connsiteY23-1888" fmla="*/ 4596433 h 5785910"/>
              <a:gd name="connsiteX24-1889" fmla="*/ 4802287 w 5342334"/>
              <a:gd name="connsiteY24-1890" fmla="*/ 4606672 h 5785910"/>
              <a:gd name="connsiteX25-1891" fmla="*/ 5191248 w 5342334"/>
              <a:gd name="connsiteY25-1892" fmla="*/ 4997228 h 5785910"/>
              <a:gd name="connsiteX26-1893" fmla="*/ 4866278 w 5342334"/>
              <a:gd name="connsiteY26-1894" fmla="*/ 5435572 h 5785910"/>
              <a:gd name="connsiteX27-1895" fmla="*/ 4581456 w 5342334"/>
              <a:gd name="connsiteY27-1896" fmla="*/ 5443059 h 5785910"/>
              <a:gd name="connsiteX28-1897" fmla="*/ 4593578 w 5342334"/>
              <a:gd name="connsiteY28-1898" fmla="*/ 5444848 h 5785910"/>
              <a:gd name="connsiteX29-1899" fmla="*/ 4581281 w 5342334"/>
              <a:gd name="connsiteY29-1900" fmla="*/ 5445228 h 5785910"/>
              <a:gd name="connsiteX30-1901" fmla="*/ 2276075 w 5342334"/>
              <a:gd name="connsiteY30-1902" fmla="*/ 5536459 h 5785910"/>
              <a:gd name="connsiteX31-1903" fmla="*/ 1551927 w 5342334"/>
              <a:gd name="connsiteY31-1904" fmla="*/ 2929703 h 5785910"/>
              <a:gd name="connsiteX32-1905" fmla="*/ 1975047 w 5342334"/>
              <a:gd name="connsiteY32-1906" fmla="*/ 2725675 h 5785910"/>
              <a:gd name="connsiteX33-1907" fmla="*/ 2654934 w 5342334"/>
              <a:gd name="connsiteY33-1908" fmla="*/ 1630299 h 5785910"/>
              <a:gd name="connsiteX34-1909" fmla="*/ 3108192 w 5342334"/>
              <a:gd name="connsiteY34-1910" fmla="*/ 686009 h 5785910"/>
              <a:gd name="connsiteX35-1911" fmla="*/ 3334821 w 5342334"/>
              <a:gd name="connsiteY35-1912" fmla="*/ 6121 h 5785910"/>
              <a:gd name="connsiteX36-1913" fmla="*/ 3380735 w 5342334"/>
              <a:gd name="connsiteY36-1914" fmla="*/ 118 h 5785910"/>
              <a:gd name="connsiteX0-1915" fmla="*/ 1438934 w 5342334"/>
              <a:gd name="connsiteY0-1916" fmla="*/ 2944008 h 5785910"/>
              <a:gd name="connsiteX1-1917" fmla="*/ 1441770 w 5342334"/>
              <a:gd name="connsiteY1-1918" fmla="*/ 2943473 h 5785910"/>
              <a:gd name="connsiteX2-1919" fmla="*/ 1438934 w 5342334"/>
              <a:gd name="connsiteY2-1920" fmla="*/ 2944008 h 5785910"/>
              <a:gd name="connsiteX3-1921" fmla="*/ 1354605 w 5342334"/>
              <a:gd name="connsiteY3-1922" fmla="*/ 2912708 h 5785910"/>
              <a:gd name="connsiteX4-1923" fmla="*/ 1423317 w 5342334"/>
              <a:gd name="connsiteY4-1924" fmla="*/ 2947468 h 5785910"/>
              <a:gd name="connsiteX5-1925" fmla="*/ 1421525 w 5342334"/>
              <a:gd name="connsiteY5-1926" fmla="*/ 3320849 h 5785910"/>
              <a:gd name="connsiteX6-1927" fmla="*/ 2146318 w 5342334"/>
              <a:gd name="connsiteY6-1928" fmla="*/ 5548257 h 5785910"/>
              <a:gd name="connsiteX7-1929" fmla="*/ 2115204 w 5342334"/>
              <a:gd name="connsiteY7-1930" fmla="*/ 5553206 h 5785910"/>
              <a:gd name="connsiteX8-1931" fmla="*/ 1246460 w 5342334"/>
              <a:gd name="connsiteY8-1932" fmla="*/ 5785910 h 5785910"/>
              <a:gd name="connsiteX9-1933" fmla="*/ 0 w 5342334"/>
              <a:gd name="connsiteY9-1934" fmla="*/ 3148605 h 5785910"/>
              <a:gd name="connsiteX10-1935" fmla="*/ 1262428 w 5342334"/>
              <a:gd name="connsiteY10-1936" fmla="*/ 2938106 h 5785910"/>
              <a:gd name="connsiteX11-1937" fmla="*/ 1354605 w 5342334"/>
              <a:gd name="connsiteY11-1938" fmla="*/ 2912708 h 5785910"/>
              <a:gd name="connsiteX12-1939" fmla="*/ 3380735 w 5342334"/>
              <a:gd name="connsiteY12-1940" fmla="*/ 118 h 5785910"/>
              <a:gd name="connsiteX13-1941" fmla="*/ 3863622 w 5342334"/>
              <a:gd name="connsiteY13-1942" fmla="*/ 912639 h 5785910"/>
              <a:gd name="connsiteX14-1943" fmla="*/ 3674765 w 5342334"/>
              <a:gd name="connsiteY14-1944" fmla="*/ 2045786 h 5785910"/>
              <a:gd name="connsiteX15-1945" fmla="*/ 4585837 w 5342334"/>
              <a:gd name="connsiteY15-1946" fmla="*/ 2046833 h 5785910"/>
              <a:gd name="connsiteX16-1947" fmla="*/ 4775401 w 5342334"/>
              <a:gd name="connsiteY16-1948" fmla="*/ 2003486 h 5785910"/>
              <a:gd name="connsiteX17-1949" fmla="*/ 5203724 w 5342334"/>
              <a:gd name="connsiteY17-1950" fmla="*/ 2381935 h 5785910"/>
              <a:gd name="connsiteX18-1951" fmla="*/ 4980124 w 5342334"/>
              <a:gd name="connsiteY18-1952" fmla="*/ 2705696 h 5785910"/>
              <a:gd name="connsiteX19-1953" fmla="*/ 5342334 w 5342334"/>
              <a:gd name="connsiteY19-1954" fmla="*/ 3258997 h 5785910"/>
              <a:gd name="connsiteX20-1955" fmla="*/ 5107100 w 5342334"/>
              <a:gd name="connsiteY20-1956" fmla="*/ 3754493 h 5785910"/>
              <a:gd name="connsiteX21-1957" fmla="*/ 5342334 w 5342334"/>
              <a:gd name="connsiteY21-1958" fmla="*/ 4140580 h 5785910"/>
              <a:gd name="connsiteX22-1959" fmla="*/ 4844706 w 5342334"/>
              <a:gd name="connsiteY22-1960" fmla="*/ 4606676 h 5785910"/>
              <a:gd name="connsiteX23-1961" fmla="*/ 4790537 w 5342334"/>
              <a:gd name="connsiteY23-1962" fmla="*/ 4596433 h 5785910"/>
              <a:gd name="connsiteX24-1963" fmla="*/ 4802287 w 5342334"/>
              <a:gd name="connsiteY24-1964" fmla="*/ 4606672 h 5785910"/>
              <a:gd name="connsiteX25-1965" fmla="*/ 5191248 w 5342334"/>
              <a:gd name="connsiteY25-1966" fmla="*/ 4997228 h 5785910"/>
              <a:gd name="connsiteX26-1967" fmla="*/ 4866278 w 5342334"/>
              <a:gd name="connsiteY26-1968" fmla="*/ 5435572 h 5785910"/>
              <a:gd name="connsiteX27-1969" fmla="*/ 4581456 w 5342334"/>
              <a:gd name="connsiteY27-1970" fmla="*/ 5443059 h 5785910"/>
              <a:gd name="connsiteX28-1971" fmla="*/ 4593578 w 5342334"/>
              <a:gd name="connsiteY28-1972" fmla="*/ 5444848 h 5785910"/>
              <a:gd name="connsiteX29-1973" fmla="*/ 4581281 w 5342334"/>
              <a:gd name="connsiteY29-1974" fmla="*/ 5445228 h 5785910"/>
              <a:gd name="connsiteX30-1975" fmla="*/ 2276075 w 5342334"/>
              <a:gd name="connsiteY30-1976" fmla="*/ 5536459 h 5785910"/>
              <a:gd name="connsiteX31-1977" fmla="*/ 1567871 w 5342334"/>
              <a:gd name="connsiteY31-1978" fmla="*/ 2924388 h 5785910"/>
              <a:gd name="connsiteX32-1979" fmla="*/ 1975047 w 5342334"/>
              <a:gd name="connsiteY32-1980" fmla="*/ 2725675 h 5785910"/>
              <a:gd name="connsiteX33-1981" fmla="*/ 2654934 w 5342334"/>
              <a:gd name="connsiteY33-1982" fmla="*/ 1630299 h 5785910"/>
              <a:gd name="connsiteX34-1983" fmla="*/ 3108192 w 5342334"/>
              <a:gd name="connsiteY34-1984" fmla="*/ 686009 h 5785910"/>
              <a:gd name="connsiteX35-1985" fmla="*/ 3334821 w 5342334"/>
              <a:gd name="connsiteY35-1986" fmla="*/ 6121 h 5785910"/>
              <a:gd name="connsiteX36-1987" fmla="*/ 3380735 w 5342334"/>
              <a:gd name="connsiteY36-1988" fmla="*/ 118 h 5785910"/>
              <a:gd name="connsiteX0-1989" fmla="*/ 1438934 w 5342334"/>
              <a:gd name="connsiteY0-1990" fmla="*/ 2944008 h 5785910"/>
              <a:gd name="connsiteX1-1991" fmla="*/ 1441770 w 5342334"/>
              <a:gd name="connsiteY1-1992" fmla="*/ 2943473 h 5785910"/>
              <a:gd name="connsiteX2-1993" fmla="*/ 1438934 w 5342334"/>
              <a:gd name="connsiteY2-1994" fmla="*/ 2944008 h 5785910"/>
              <a:gd name="connsiteX3-1995" fmla="*/ 1354605 w 5342334"/>
              <a:gd name="connsiteY3-1996" fmla="*/ 2912708 h 5785910"/>
              <a:gd name="connsiteX4-1997" fmla="*/ 1423317 w 5342334"/>
              <a:gd name="connsiteY4-1998" fmla="*/ 2947468 h 5785910"/>
              <a:gd name="connsiteX5-1999" fmla="*/ 1421525 w 5342334"/>
              <a:gd name="connsiteY5-2000" fmla="*/ 3320849 h 5785910"/>
              <a:gd name="connsiteX6-2001" fmla="*/ 2146318 w 5342334"/>
              <a:gd name="connsiteY6-2002" fmla="*/ 5548257 h 5785910"/>
              <a:gd name="connsiteX7-2003" fmla="*/ 2115204 w 5342334"/>
              <a:gd name="connsiteY7-2004" fmla="*/ 5553206 h 5785910"/>
              <a:gd name="connsiteX8-2005" fmla="*/ 1246460 w 5342334"/>
              <a:gd name="connsiteY8-2006" fmla="*/ 5785910 h 5785910"/>
              <a:gd name="connsiteX9-2007" fmla="*/ 0 w 5342334"/>
              <a:gd name="connsiteY9-2008" fmla="*/ 3148605 h 5785910"/>
              <a:gd name="connsiteX10-2009" fmla="*/ 1262428 w 5342334"/>
              <a:gd name="connsiteY10-2010" fmla="*/ 2938106 h 5785910"/>
              <a:gd name="connsiteX11-2011" fmla="*/ 1354605 w 5342334"/>
              <a:gd name="connsiteY11-2012" fmla="*/ 2912708 h 5785910"/>
              <a:gd name="connsiteX12-2013" fmla="*/ 3380735 w 5342334"/>
              <a:gd name="connsiteY12-2014" fmla="*/ 118 h 5785910"/>
              <a:gd name="connsiteX13-2015" fmla="*/ 3863622 w 5342334"/>
              <a:gd name="connsiteY13-2016" fmla="*/ 912639 h 5785910"/>
              <a:gd name="connsiteX14-2017" fmla="*/ 3674765 w 5342334"/>
              <a:gd name="connsiteY14-2018" fmla="*/ 2045786 h 5785910"/>
              <a:gd name="connsiteX15-2019" fmla="*/ 4585837 w 5342334"/>
              <a:gd name="connsiteY15-2020" fmla="*/ 2046833 h 5785910"/>
              <a:gd name="connsiteX16-2021" fmla="*/ 4775401 w 5342334"/>
              <a:gd name="connsiteY16-2022" fmla="*/ 2003486 h 5785910"/>
              <a:gd name="connsiteX17-2023" fmla="*/ 5203724 w 5342334"/>
              <a:gd name="connsiteY17-2024" fmla="*/ 2381935 h 5785910"/>
              <a:gd name="connsiteX18-2025" fmla="*/ 4980124 w 5342334"/>
              <a:gd name="connsiteY18-2026" fmla="*/ 2705696 h 5785910"/>
              <a:gd name="connsiteX19-2027" fmla="*/ 5342334 w 5342334"/>
              <a:gd name="connsiteY19-2028" fmla="*/ 3258997 h 5785910"/>
              <a:gd name="connsiteX20-2029" fmla="*/ 5107100 w 5342334"/>
              <a:gd name="connsiteY20-2030" fmla="*/ 3754493 h 5785910"/>
              <a:gd name="connsiteX21-2031" fmla="*/ 5342334 w 5342334"/>
              <a:gd name="connsiteY21-2032" fmla="*/ 4140580 h 5785910"/>
              <a:gd name="connsiteX22-2033" fmla="*/ 4844706 w 5342334"/>
              <a:gd name="connsiteY22-2034" fmla="*/ 4606676 h 5785910"/>
              <a:gd name="connsiteX23-2035" fmla="*/ 4790537 w 5342334"/>
              <a:gd name="connsiteY23-2036" fmla="*/ 4596433 h 5785910"/>
              <a:gd name="connsiteX24-2037" fmla="*/ 4802287 w 5342334"/>
              <a:gd name="connsiteY24-2038" fmla="*/ 4606672 h 5785910"/>
              <a:gd name="connsiteX25-2039" fmla="*/ 5191248 w 5342334"/>
              <a:gd name="connsiteY25-2040" fmla="*/ 4997228 h 5785910"/>
              <a:gd name="connsiteX26-2041" fmla="*/ 4866278 w 5342334"/>
              <a:gd name="connsiteY26-2042" fmla="*/ 5435572 h 5785910"/>
              <a:gd name="connsiteX27-2043" fmla="*/ 4581456 w 5342334"/>
              <a:gd name="connsiteY27-2044" fmla="*/ 5443059 h 5785910"/>
              <a:gd name="connsiteX28-2045" fmla="*/ 4593578 w 5342334"/>
              <a:gd name="connsiteY28-2046" fmla="*/ 5444848 h 5785910"/>
              <a:gd name="connsiteX29-2047" fmla="*/ 4581281 w 5342334"/>
              <a:gd name="connsiteY29-2048" fmla="*/ 5445228 h 5785910"/>
              <a:gd name="connsiteX30-2049" fmla="*/ 2276075 w 5342334"/>
              <a:gd name="connsiteY30-2050" fmla="*/ 5536459 h 5785910"/>
              <a:gd name="connsiteX31-2051" fmla="*/ 1567871 w 5342334"/>
              <a:gd name="connsiteY31-2052" fmla="*/ 2924388 h 5785910"/>
              <a:gd name="connsiteX32-2053" fmla="*/ 1975047 w 5342334"/>
              <a:gd name="connsiteY32-2054" fmla="*/ 2725675 h 5785910"/>
              <a:gd name="connsiteX33-2055" fmla="*/ 2654934 w 5342334"/>
              <a:gd name="connsiteY33-2056" fmla="*/ 1630299 h 5785910"/>
              <a:gd name="connsiteX34-2057" fmla="*/ 3108192 w 5342334"/>
              <a:gd name="connsiteY34-2058" fmla="*/ 686009 h 5785910"/>
              <a:gd name="connsiteX35-2059" fmla="*/ 3334821 w 5342334"/>
              <a:gd name="connsiteY35-2060" fmla="*/ 6121 h 5785910"/>
              <a:gd name="connsiteX36-2061" fmla="*/ 3380735 w 5342334"/>
              <a:gd name="connsiteY36-2062" fmla="*/ 118 h 578591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Lst>
            <a:rect l="l" t="t" r="r" b="b"/>
            <a:pathLst>
              <a:path w="5342334" h="5785910">
                <a:moveTo>
                  <a:pt x="1438934" y="2944008"/>
                </a:moveTo>
                <a:lnTo>
                  <a:pt x="1441770" y="2943473"/>
                </a:lnTo>
                <a:lnTo>
                  <a:pt x="1438934" y="2944008"/>
                </a:lnTo>
                <a:close/>
                <a:moveTo>
                  <a:pt x="1354605" y="2912708"/>
                </a:moveTo>
                <a:cubicBezTo>
                  <a:pt x="1381420" y="2914268"/>
                  <a:pt x="1412164" y="2879445"/>
                  <a:pt x="1423317" y="2947468"/>
                </a:cubicBezTo>
                <a:cubicBezTo>
                  <a:pt x="1434470" y="3015491"/>
                  <a:pt x="1420535" y="3195595"/>
                  <a:pt x="1421525" y="3320849"/>
                </a:cubicBezTo>
                <a:cubicBezTo>
                  <a:pt x="1438368" y="4219980"/>
                  <a:pt x="1608134" y="5048330"/>
                  <a:pt x="2146318" y="5548257"/>
                </a:cubicBezTo>
                <a:cubicBezTo>
                  <a:pt x="2132082" y="5546972"/>
                  <a:pt x="2129659" y="5554867"/>
                  <a:pt x="2115204" y="5553206"/>
                </a:cubicBezTo>
                <a:lnTo>
                  <a:pt x="1246460" y="5785910"/>
                </a:lnTo>
                <a:cubicBezTo>
                  <a:pt x="37772" y="4518970"/>
                  <a:pt x="415487" y="4027706"/>
                  <a:pt x="0" y="3148605"/>
                </a:cubicBezTo>
                <a:cubicBezTo>
                  <a:pt x="396729" y="3102488"/>
                  <a:pt x="860213" y="3040376"/>
                  <a:pt x="1262428" y="2938106"/>
                </a:cubicBezTo>
                <a:lnTo>
                  <a:pt x="1354605" y="2912708"/>
                </a:lnTo>
                <a:close/>
                <a:moveTo>
                  <a:pt x="3380735" y="118"/>
                </a:moveTo>
                <a:cubicBezTo>
                  <a:pt x="3615010" y="9662"/>
                  <a:pt x="3910837" y="593941"/>
                  <a:pt x="3863622" y="912639"/>
                </a:cubicBezTo>
                <a:cubicBezTo>
                  <a:pt x="3800670" y="1290355"/>
                  <a:pt x="3548860" y="1856928"/>
                  <a:pt x="3674765" y="2045786"/>
                </a:cubicBezTo>
                <a:cubicBezTo>
                  <a:pt x="3797827" y="2230377"/>
                  <a:pt x="4501324" y="2071126"/>
                  <a:pt x="4585837" y="2046833"/>
                </a:cubicBezTo>
                <a:cubicBezTo>
                  <a:pt x="4670350" y="2022540"/>
                  <a:pt x="4615047" y="2013011"/>
                  <a:pt x="4775401" y="2003486"/>
                </a:cubicBezTo>
                <a:cubicBezTo>
                  <a:pt x="4935754" y="1993961"/>
                  <a:pt x="5203724" y="2172925"/>
                  <a:pt x="5203724" y="2381935"/>
                </a:cubicBezTo>
                <a:cubicBezTo>
                  <a:pt x="5203724" y="2524417"/>
                  <a:pt x="5114611" y="2648510"/>
                  <a:pt x="4980124" y="2705696"/>
                </a:cubicBezTo>
                <a:cubicBezTo>
                  <a:pt x="5186442" y="2738785"/>
                  <a:pt x="5342334" y="2974614"/>
                  <a:pt x="5342334" y="3258997"/>
                </a:cubicBezTo>
                <a:cubicBezTo>
                  <a:pt x="5342334" y="3478715"/>
                  <a:pt x="5249280" y="3669449"/>
                  <a:pt x="5107100" y="3754493"/>
                </a:cubicBezTo>
                <a:cubicBezTo>
                  <a:pt x="5250279" y="3829786"/>
                  <a:pt x="5342334" y="3975115"/>
                  <a:pt x="5342334" y="4140580"/>
                </a:cubicBezTo>
                <a:cubicBezTo>
                  <a:pt x="5342334" y="4397998"/>
                  <a:pt x="5119540" y="4606676"/>
                  <a:pt x="4844706" y="4606676"/>
                </a:cubicBezTo>
                <a:lnTo>
                  <a:pt x="4790537" y="4596433"/>
                </a:lnTo>
                <a:lnTo>
                  <a:pt x="4802287" y="4606672"/>
                </a:lnTo>
                <a:cubicBezTo>
                  <a:pt x="5095775" y="4623426"/>
                  <a:pt x="5180585" y="4859077"/>
                  <a:pt x="5191248" y="4997228"/>
                </a:cubicBezTo>
                <a:cubicBezTo>
                  <a:pt x="5201911" y="5135379"/>
                  <a:pt x="5088613" y="5385095"/>
                  <a:pt x="4866278" y="5435572"/>
                </a:cubicBezTo>
                <a:lnTo>
                  <a:pt x="4581456" y="5443059"/>
                </a:lnTo>
                <a:lnTo>
                  <a:pt x="4593578" y="5444848"/>
                </a:lnTo>
                <a:lnTo>
                  <a:pt x="4581281" y="5445228"/>
                </a:lnTo>
                <a:cubicBezTo>
                  <a:pt x="3769354" y="5470211"/>
                  <a:pt x="4031718" y="5729575"/>
                  <a:pt x="2276075" y="5536459"/>
                </a:cubicBezTo>
                <a:cubicBezTo>
                  <a:pt x="1740041" y="5125519"/>
                  <a:pt x="1434982" y="3948583"/>
                  <a:pt x="1567871" y="2924388"/>
                </a:cubicBezTo>
                <a:cubicBezTo>
                  <a:pt x="1736241" y="2898340"/>
                  <a:pt x="1793870" y="2941357"/>
                  <a:pt x="1975047" y="2725675"/>
                </a:cubicBezTo>
                <a:cubicBezTo>
                  <a:pt x="2156224" y="2509993"/>
                  <a:pt x="2466077" y="1970243"/>
                  <a:pt x="2654934" y="1630299"/>
                </a:cubicBezTo>
                <a:cubicBezTo>
                  <a:pt x="2843792" y="1290355"/>
                  <a:pt x="2994878" y="956704"/>
                  <a:pt x="3108192" y="686009"/>
                </a:cubicBezTo>
                <a:cubicBezTo>
                  <a:pt x="3221507" y="415315"/>
                  <a:pt x="3095602" y="81664"/>
                  <a:pt x="3334821" y="6121"/>
                </a:cubicBezTo>
                <a:cubicBezTo>
                  <a:pt x="3349773" y="1399"/>
                  <a:pt x="3365117" y="-519"/>
                  <a:pt x="3380735" y="118"/>
                </a:cubicBezTo>
                <a:close/>
              </a:path>
            </a:pathLst>
          </a:custGeom>
          <a:solidFill>
            <a:srgbClr val="EFF8F7"/>
          </a:solidFill>
          <a:ln w="285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580" dirty="0">
              <a:solidFill>
                <a:prstClr val="white"/>
              </a:solidFill>
            </a:endParaRPr>
          </a:p>
        </p:txBody>
      </p:sp>
      <p:sp>
        <p:nvSpPr>
          <p:cNvPr id="14" name="TextBox 13"/>
          <p:cNvSpPr txBox="1"/>
          <p:nvPr/>
        </p:nvSpPr>
        <p:spPr>
          <a:xfrm>
            <a:off x="5004048" y="3075806"/>
            <a:ext cx="3600400" cy="1500413"/>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异构</a:t>
            </a:r>
            <a:r>
              <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众核</a:t>
            </a:r>
            <a:r>
              <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rPr>
              <a:t>/AI</a:t>
            </a:r>
            <a:r>
              <a:rPr lang="zh-CN" altLang="en-US" sz="1400" b="1" dirty="0" smtClean="0">
                <a:latin typeface="微软雅黑" panose="020B0503020204020204" pitchFamily="34" charset="-122"/>
                <a:ea typeface="微软雅黑" panose="020B0503020204020204" pitchFamily="34" charset="-122"/>
                <a:sym typeface="微软雅黑" panose="020B0503020204020204" pitchFamily="34" charset="-122"/>
              </a:rPr>
              <a:t>时代：</a:t>
            </a:r>
            <a:endParaRPr lang="en-US" altLang="zh-CN" sz="14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应用算法、编程支撑的研究相对滞后</a:t>
            </a:r>
            <a:endPar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多核架构遗产代码的大量存在和应用</a:t>
            </a:r>
            <a:endParaRPr lang="en-US" altLang="zh-CN" sz="12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200" b="1" dirty="0" smtClean="0">
                <a:latin typeface="微软雅黑" panose="020B0503020204020204" pitchFamily="34" charset="-122"/>
                <a:ea typeface="微软雅黑" panose="020B0503020204020204" pitchFamily="34" charset="-122"/>
                <a:sym typeface="微软雅黑" panose="020B0503020204020204" pitchFamily="34" charset="-122"/>
              </a:rPr>
              <a:t>影响：</a:t>
            </a:r>
            <a:r>
              <a:rPr lang="zh-CN" altLang="en-US" sz="1200" b="1" dirty="0" smtClean="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编程难度明显加大、遗产代码移植困难重重</a:t>
            </a:r>
            <a:endParaRPr lang="en-US" altLang="zh-CN" sz="1200"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TextBox 6"/>
          <p:cNvSpPr txBox="1"/>
          <p:nvPr/>
        </p:nvSpPr>
        <p:spPr>
          <a:xfrm>
            <a:off x="317376" y="699542"/>
            <a:ext cx="8460432" cy="34105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nSpc>
                <a:spcPct val="110000"/>
              </a:lnSpc>
              <a:spcBef>
                <a:spcPct val="20000"/>
              </a:spcBef>
              <a:buClr>
                <a:schemeClr val="tx1"/>
              </a:buClr>
              <a:buSzPct val="75000"/>
            </a:pPr>
            <a:r>
              <a:rPr lang="zh-CN" altLang="en-US"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编译器是信息时代软件系统的基石</a:t>
            </a:r>
            <a:r>
              <a:rPr lang="zh-CN" altLang="en-US"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半导体技术和</a:t>
            </a:r>
            <a:r>
              <a:rPr lang="zh-CN" altLang="en-US"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编译器</a:t>
            </a:r>
            <a:r>
              <a:rPr lang="en-US" altLang="zh-CN"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高级语言</a:t>
            </a:r>
            <a:r>
              <a:rPr lang="zh-CN" altLang="en-US"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是</a:t>
            </a:r>
            <a:r>
              <a:rPr lang="zh-CN" altLang="en-US"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信息化时代的双子星座 </a:t>
            </a:r>
            <a:endParaRPr lang="zh-CN" altLang="en-US"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云形标注 1"/>
          <p:cNvSpPr/>
          <p:nvPr/>
        </p:nvSpPr>
        <p:spPr>
          <a:xfrm>
            <a:off x="3203848" y="2297495"/>
            <a:ext cx="1584176" cy="994335"/>
          </a:xfrm>
          <a:prstGeom prst="cloudCallou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FF0000"/>
                </a:solidFill>
                <a:latin typeface="微软雅黑" panose="020B0503020204020204" pitchFamily="34" charset="-122"/>
                <a:ea typeface="微软雅黑" panose="020B0503020204020204" pitchFamily="34" charset="-122"/>
              </a:rPr>
              <a:t>啥时候能</a:t>
            </a:r>
            <a:endParaRPr lang="en-US" altLang="zh-CN" sz="1400" dirty="0" smtClean="0">
              <a:solidFill>
                <a:srgbClr val="FF0000"/>
              </a:solidFill>
              <a:latin typeface="微软雅黑" panose="020B0503020204020204" pitchFamily="34" charset="-122"/>
              <a:ea typeface="微软雅黑" panose="020B0503020204020204" pitchFamily="34" charset="-122"/>
            </a:endParaRPr>
          </a:p>
          <a:p>
            <a:pPr algn="ctr"/>
            <a:r>
              <a:rPr lang="en-US" altLang="zh-CN" sz="1600" dirty="0" smtClean="0">
                <a:solidFill>
                  <a:srgbClr val="FF0000"/>
                </a:solidFill>
              </a:rPr>
              <a:t>Made in china</a:t>
            </a:r>
            <a:r>
              <a:rPr lang="zh-CN" altLang="en-US" sz="1600" dirty="0" smtClean="0">
                <a:solidFill>
                  <a:srgbClr val="FF0000"/>
                </a:solidFill>
              </a:rPr>
              <a:t>？</a:t>
            </a:r>
            <a:endParaRPr lang="zh-CN" altLang="en-US" sz="1600" dirty="0">
              <a:solidFill>
                <a:srgbClr val="FF0000"/>
              </a:solidFill>
            </a:endParaRPr>
          </a:p>
        </p:txBody>
      </p:sp>
    </p:spTree>
  </p:cSld>
  <p:clrMapOvr>
    <a:masterClrMapping/>
  </p:clrMapOvr>
  <p:transition spd="slow" advTm="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3706508"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与国际先进水平有较大</a:t>
            </a:r>
            <a:r>
              <a:rPr lang="zh-CN" altLang="en-US" sz="1800" b="1" dirty="0">
                <a:solidFill>
                  <a:schemeClr val="tx1"/>
                </a:solidFill>
                <a:latin typeface="微软雅黑" panose="020B0503020204020204" pitchFamily="34" charset="-122"/>
                <a:ea typeface="微软雅黑" panose="020B0503020204020204" pitchFamily="34" charset="-122"/>
              </a:rPr>
              <a:t>差距</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sp>
        <p:nvSpPr>
          <p:cNvPr id="3" name="矩形 2"/>
          <p:cNvSpPr/>
          <p:nvPr/>
        </p:nvSpPr>
        <p:spPr>
          <a:xfrm>
            <a:off x="539552" y="843558"/>
            <a:ext cx="8208912" cy="3416320"/>
          </a:xfrm>
          <a:prstGeom prst="rect">
            <a:avLst/>
          </a:prstGeom>
        </p:spPr>
        <p:txBody>
          <a:bodyPr wrap="square">
            <a:spAutoFit/>
          </a:bodyPr>
          <a:lstStyle/>
          <a:p>
            <a:pPr marL="285750" lvl="1" indent="-285750" algn="just" eaLnBrk="0" hangingPunct="0">
              <a:lnSpc>
                <a:spcPct val="150000"/>
              </a:lnSpc>
              <a:buSzPct val="80000"/>
              <a:buFont typeface="Arial" panose="020B0604020202020204" pitchFamily="34" charset="0"/>
              <a:buChar char="•"/>
              <a:defRPr/>
            </a:pPr>
            <a:r>
              <a:rPr lang="zh-CN" altLang="en-US" b="1" dirty="0" smtClean="0">
                <a:latin typeface="微软雅黑" panose="020B0503020204020204" pitchFamily="34" charset="-122"/>
                <a:ea typeface="微软雅黑" panose="020B0503020204020204" pitchFamily="34" charset="-122"/>
              </a:rPr>
              <a:t>国际高</a:t>
            </a:r>
            <a:r>
              <a:rPr lang="zh-CN" altLang="en-US" b="1" dirty="0">
                <a:latin typeface="微软雅黑" panose="020B0503020204020204" pitchFamily="34" charset="-122"/>
                <a:ea typeface="微软雅黑" panose="020B0503020204020204" pitchFamily="34" charset="-122"/>
              </a:rPr>
              <a:t>级别学术会议上发文</a:t>
            </a:r>
            <a:r>
              <a:rPr lang="zh-CN" altLang="en-US" b="1" dirty="0" smtClean="0">
                <a:latin typeface="微软雅黑" panose="020B0503020204020204" pitchFamily="34" charset="-122"/>
                <a:ea typeface="微软雅黑" panose="020B0503020204020204" pitchFamily="34" charset="-122"/>
              </a:rPr>
              <a:t>情况</a:t>
            </a:r>
            <a:endParaRPr lang="zh-CN" altLang="en-US" b="1" dirty="0">
              <a:latin typeface="微软雅黑" panose="020B0503020204020204" pitchFamily="34" charset="-122"/>
              <a:ea typeface="微软雅黑" panose="020B0503020204020204" pitchFamily="34" charset="-122"/>
            </a:endParaRPr>
          </a:p>
          <a:p>
            <a:pPr marL="742950" lvl="1" indent="-285750" algn="just" eaLnBrk="0" hangingPunct="0">
              <a:lnSpc>
                <a:spcPct val="150000"/>
              </a:lnSpc>
              <a:buSzPct val="80000"/>
              <a:buFont typeface="Arial" panose="020B0604020202020204" pitchFamily="34" charset="0"/>
              <a:buChar char="•"/>
              <a:defRPr/>
            </a:pPr>
            <a:r>
              <a:rPr lang="zh-CN" altLang="en-US" sz="1400" b="1" dirty="0">
                <a:latin typeface="微软雅黑" panose="020B0503020204020204" pitchFamily="34" charset="-122"/>
                <a:ea typeface="微软雅黑" panose="020B0503020204020204" pitchFamily="34" charset="-122"/>
              </a:rPr>
              <a:t>全部计算机会议中，</a:t>
            </a:r>
            <a:r>
              <a:rPr lang="zh-CN" altLang="en-US" sz="1400" b="1" dirty="0" smtClean="0">
                <a:latin typeface="微软雅黑" panose="020B0503020204020204" pitchFamily="34" charset="-122"/>
                <a:ea typeface="微软雅黑" panose="020B0503020204020204" pitchFamily="34" charset="-122"/>
              </a:rPr>
              <a:t>编译和语言领域</a:t>
            </a:r>
            <a:r>
              <a:rPr lang="zh-CN" altLang="en-US" sz="1400" b="1" dirty="0">
                <a:latin typeface="微软雅黑" panose="020B0503020204020204" pitchFamily="34" charset="-122"/>
                <a:ea typeface="微软雅黑" panose="020B0503020204020204" pitchFamily="34" charset="-122"/>
              </a:rPr>
              <a:t>顶级会议</a:t>
            </a:r>
            <a:r>
              <a:rPr lang="en-US" altLang="zh-CN" sz="1400" b="1" dirty="0">
                <a:latin typeface="微软雅黑" panose="020B0503020204020204" pitchFamily="34" charset="-122"/>
                <a:ea typeface="微软雅黑" panose="020B0503020204020204" pitchFamily="34" charset="-122"/>
              </a:rPr>
              <a:t>PLDI</a:t>
            </a:r>
            <a:r>
              <a:rPr lang="zh-CN" altLang="en-US" sz="1400" b="1" dirty="0">
                <a:latin typeface="微软雅黑" panose="020B0503020204020204" pitchFamily="34" charset="-122"/>
                <a:ea typeface="微软雅黑" panose="020B0503020204020204" pitchFamily="34" charset="-122"/>
              </a:rPr>
              <a:t>的影响力高居第三</a:t>
            </a:r>
            <a:endParaRPr lang="en-US" altLang="zh-CN" sz="1400" b="1" dirty="0">
              <a:latin typeface="微软雅黑" panose="020B0503020204020204" pitchFamily="34" charset="-122"/>
              <a:ea typeface="微软雅黑" panose="020B0503020204020204" pitchFamily="34" charset="-122"/>
            </a:endParaRPr>
          </a:p>
          <a:p>
            <a:pPr marL="742950" lvl="1" indent="-285750" algn="just" eaLnBrk="0" hangingPunct="0">
              <a:lnSpc>
                <a:spcPct val="150000"/>
              </a:lnSpc>
              <a:buSzPct val="80000"/>
              <a:buFont typeface="Arial" panose="020B0604020202020204" pitchFamily="34" charset="0"/>
              <a:buChar char="•"/>
              <a:defRPr/>
            </a:pPr>
            <a:r>
              <a:rPr lang="en-US" altLang="zh-CN" sz="1400" b="1" dirty="0">
                <a:latin typeface="微软雅黑" panose="020B0503020204020204" pitchFamily="34" charset="-122"/>
                <a:ea typeface="微软雅黑" panose="020B0503020204020204" pitchFamily="34" charset="-122"/>
              </a:rPr>
              <a:t>ASPLOS</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POPL</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PPOPP</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CGO</a:t>
            </a:r>
            <a:r>
              <a:rPr lang="zh-CN" altLang="en-US" sz="1400" b="1" dirty="0">
                <a:latin typeface="微软雅黑" panose="020B0503020204020204" pitchFamily="34" charset="-122"/>
                <a:ea typeface="微软雅黑" panose="020B0503020204020204" pitchFamily="34" charset="-122"/>
              </a:rPr>
              <a:t>也都排在前</a:t>
            </a:r>
            <a:r>
              <a:rPr lang="en-US" altLang="zh-CN" sz="1400" b="1" dirty="0" smtClean="0">
                <a:latin typeface="微软雅黑" panose="020B0503020204020204" pitchFamily="34" charset="-122"/>
                <a:ea typeface="微软雅黑" panose="020B0503020204020204" pitchFamily="34" charset="-122"/>
              </a:rPr>
              <a:t>20</a:t>
            </a:r>
            <a:endParaRPr lang="en-US" altLang="zh-CN" sz="1400" b="1" dirty="0" smtClean="0">
              <a:latin typeface="微软雅黑" panose="020B0503020204020204" pitchFamily="34" charset="-122"/>
              <a:ea typeface="微软雅黑" panose="020B0503020204020204" pitchFamily="34" charset="-122"/>
            </a:endParaRPr>
          </a:p>
          <a:p>
            <a:pPr marL="742950" lvl="1" indent="-285750" algn="just" eaLnBrk="0" hangingPunct="0">
              <a:lnSpc>
                <a:spcPct val="150000"/>
              </a:lnSpc>
              <a:buSzPct val="80000"/>
              <a:buFont typeface="Arial" panose="020B0604020202020204" pitchFamily="34" charset="0"/>
              <a:buChar char="•"/>
              <a:defRPr/>
            </a:pPr>
            <a:r>
              <a:rPr lang="en-US" altLang="zh-CN" sz="1400" b="1" dirty="0" smtClean="0">
                <a:latin typeface="微软雅黑" panose="020B0503020204020204" pitchFamily="34" charset="-122"/>
                <a:ea typeface="微软雅黑" panose="020B0503020204020204" pitchFamily="34" charset="-122"/>
              </a:rPr>
              <a:t>2006</a:t>
            </a:r>
            <a:r>
              <a:rPr lang="zh-CN" altLang="en-US" sz="1400" b="1" dirty="0">
                <a:latin typeface="微软雅黑" panose="020B0503020204020204" pitchFamily="34" charset="-122"/>
                <a:ea typeface="微软雅黑" panose="020B0503020204020204" pitchFamily="34" charset="-122"/>
              </a:rPr>
              <a:t>年之前，</a:t>
            </a:r>
            <a:r>
              <a:rPr lang="zh-CN" altLang="en-US" sz="1400" b="1" dirty="0" smtClean="0">
                <a:latin typeface="微软雅黑" panose="020B0503020204020204" pitchFamily="34" charset="-122"/>
                <a:ea typeface="微软雅黑" panose="020B0503020204020204" pitchFamily="34" charset="-122"/>
              </a:rPr>
              <a:t>国内</a:t>
            </a:r>
            <a:r>
              <a:rPr lang="en-US" altLang="zh-CN" sz="1400" b="1" dirty="0" smtClean="0">
                <a:latin typeface="微软雅黑" panose="020B0503020204020204" pitchFamily="34" charset="-122"/>
                <a:ea typeface="微软雅黑" panose="020B0503020204020204" pitchFamily="34" charset="-122"/>
              </a:rPr>
              <a:t>CGO 1</a:t>
            </a:r>
            <a:r>
              <a:rPr lang="zh-CN" altLang="en-US" sz="1400" b="1" dirty="0">
                <a:latin typeface="微软雅黑" panose="020B0503020204020204" pitchFamily="34" charset="-122"/>
                <a:ea typeface="微软雅黑" panose="020B0503020204020204" pitchFamily="34" charset="-122"/>
              </a:rPr>
              <a:t>篇（来自</a:t>
            </a:r>
            <a:r>
              <a:rPr lang="en-US" altLang="zh-CN" sz="1400" b="1" dirty="0">
                <a:latin typeface="微软雅黑" panose="020B0503020204020204" pitchFamily="34" charset="-122"/>
                <a:ea typeface="微软雅黑" panose="020B0503020204020204" pitchFamily="34" charset="-122"/>
              </a:rPr>
              <a:t>Intel</a:t>
            </a:r>
            <a:r>
              <a:rPr lang="zh-CN" altLang="en-US" sz="1400" b="1" dirty="0">
                <a:latin typeface="微软雅黑" panose="020B0503020204020204" pitchFamily="34" charset="-122"/>
                <a:ea typeface="微软雅黑" panose="020B0503020204020204" pitchFamily="34" charset="-122"/>
              </a:rPr>
              <a:t>中国）、</a:t>
            </a:r>
            <a:r>
              <a:rPr lang="en-US" altLang="zh-CN" sz="1400" b="1" dirty="0">
                <a:latin typeface="微软雅黑" panose="020B0503020204020204" pitchFamily="34" charset="-122"/>
                <a:ea typeface="微软雅黑" panose="020B0503020204020204" pitchFamily="34" charset="-122"/>
              </a:rPr>
              <a:t>PLDI2</a:t>
            </a:r>
            <a:r>
              <a:rPr lang="zh-CN" altLang="en-US" sz="1400" b="1" dirty="0">
                <a:latin typeface="微软雅黑" panose="020B0503020204020204" pitchFamily="34" charset="-122"/>
                <a:ea typeface="微软雅黑" panose="020B0503020204020204" pitchFamily="34" charset="-122"/>
              </a:rPr>
              <a:t>篇（一篇来自</a:t>
            </a:r>
            <a:r>
              <a:rPr lang="en-US" altLang="zh-CN" sz="1400" b="1" dirty="0" err="1">
                <a:latin typeface="微软雅黑" panose="020B0503020204020204" pitchFamily="34" charset="-122"/>
                <a:ea typeface="微软雅黑" panose="020B0503020204020204" pitchFamily="34" charset="-122"/>
              </a:rPr>
              <a:t>intel</a:t>
            </a:r>
            <a:r>
              <a:rPr lang="zh-CN" altLang="en-US" sz="1400" b="1" dirty="0">
                <a:latin typeface="微软雅黑" panose="020B0503020204020204" pitchFamily="34" charset="-122"/>
                <a:ea typeface="微软雅黑" panose="020B0503020204020204" pitchFamily="34" charset="-122"/>
              </a:rPr>
              <a:t>中国、一篇非第一作者）、</a:t>
            </a:r>
            <a:r>
              <a:rPr lang="en-US" altLang="zh-CN" sz="1400" b="1" dirty="0">
                <a:latin typeface="微软雅黑" panose="020B0503020204020204" pitchFamily="34" charset="-122"/>
                <a:ea typeface="微软雅黑" panose="020B0503020204020204" pitchFamily="34" charset="-122"/>
              </a:rPr>
              <a:t>PPOPP2</a:t>
            </a:r>
            <a:r>
              <a:rPr lang="zh-CN" altLang="en-US" sz="1400" b="1" dirty="0">
                <a:latin typeface="微软雅黑" panose="020B0503020204020204" pitchFamily="34" charset="-122"/>
                <a:ea typeface="微软雅黑" panose="020B0503020204020204" pitchFamily="34" charset="-122"/>
              </a:rPr>
              <a:t>篇（两篇都来自</a:t>
            </a:r>
            <a:r>
              <a:rPr lang="en-US" altLang="zh-CN" sz="1400" b="1" dirty="0">
                <a:latin typeface="微软雅黑" panose="020B0503020204020204" pitchFamily="34" charset="-122"/>
                <a:ea typeface="微软雅黑" panose="020B0503020204020204" pitchFamily="34" charset="-122"/>
              </a:rPr>
              <a:t>Intel</a:t>
            </a:r>
            <a:r>
              <a:rPr lang="zh-CN" altLang="en-US" sz="1400" b="1" dirty="0">
                <a:latin typeface="微软雅黑" panose="020B0503020204020204" pitchFamily="34" charset="-122"/>
                <a:ea typeface="微软雅黑" panose="020B0503020204020204" pitchFamily="34" charset="-122"/>
              </a:rPr>
              <a:t>中国</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POPL</a:t>
            </a:r>
            <a:r>
              <a:rPr lang="zh-CN" altLang="en-US" sz="1400" b="1" dirty="0" smtClean="0">
                <a:latin typeface="微软雅黑" panose="020B0503020204020204" pitchFamily="34" charset="-122"/>
                <a:ea typeface="微软雅黑" panose="020B0503020204020204" pitchFamily="34" charset="-122"/>
              </a:rPr>
              <a:t>为</a:t>
            </a:r>
            <a:r>
              <a:rPr lang="en-US" altLang="zh-CN" sz="1400" b="1" dirty="0" smtClean="0">
                <a:latin typeface="微软雅黑" panose="020B0503020204020204" pitchFamily="34" charset="-122"/>
                <a:ea typeface="微软雅黑" panose="020B0503020204020204" pitchFamily="34" charset="-122"/>
              </a:rPr>
              <a:t>0</a:t>
            </a:r>
            <a:endParaRPr lang="en-US" altLang="zh-CN" sz="1400" b="1" dirty="0" smtClean="0">
              <a:latin typeface="微软雅黑" panose="020B0503020204020204" pitchFamily="34" charset="-122"/>
              <a:ea typeface="微软雅黑" panose="020B0503020204020204" pitchFamily="34" charset="-122"/>
            </a:endParaRPr>
          </a:p>
          <a:p>
            <a:pPr marL="742950" lvl="1" indent="-285750" algn="just" eaLnBrk="0" hangingPunct="0">
              <a:lnSpc>
                <a:spcPct val="150000"/>
              </a:lnSpc>
              <a:buSzPct val="80000"/>
              <a:buFont typeface="Arial" panose="020B0604020202020204" pitchFamily="34" charset="0"/>
              <a:buChar char="•"/>
              <a:defRPr/>
            </a:pPr>
            <a:endParaRPr lang="en-US" altLang="zh-CN" sz="1400" b="1" dirty="0">
              <a:latin typeface="微软雅黑" panose="020B0503020204020204" pitchFamily="34" charset="-122"/>
              <a:ea typeface="微软雅黑" panose="020B0503020204020204" pitchFamily="34" charset="-122"/>
            </a:endParaRPr>
          </a:p>
          <a:p>
            <a:pPr marL="742950" lvl="1" indent="-285750" algn="just" eaLnBrk="0" hangingPunct="0">
              <a:lnSpc>
                <a:spcPct val="150000"/>
              </a:lnSpc>
              <a:buSzPct val="80000"/>
              <a:buFont typeface="Arial" panose="020B0604020202020204" pitchFamily="34" charset="0"/>
              <a:buChar char="•"/>
              <a:defRPr/>
            </a:pPr>
            <a:endParaRPr lang="en-US" altLang="zh-CN" sz="1400" b="1" dirty="0" smtClean="0">
              <a:latin typeface="微软雅黑" panose="020B0503020204020204" pitchFamily="34" charset="-122"/>
              <a:ea typeface="微软雅黑" panose="020B0503020204020204" pitchFamily="34" charset="-122"/>
            </a:endParaRPr>
          </a:p>
          <a:p>
            <a:pPr marL="742950" lvl="1" indent="-285750" algn="just" eaLnBrk="0" hangingPunct="0">
              <a:lnSpc>
                <a:spcPct val="150000"/>
              </a:lnSpc>
              <a:buSzPct val="80000"/>
              <a:buFont typeface="Arial" panose="020B0604020202020204" pitchFamily="34" charset="0"/>
              <a:buChar char="•"/>
              <a:defRPr/>
            </a:pPr>
            <a:endParaRPr lang="en-US" altLang="zh-CN" sz="1400" b="1" dirty="0">
              <a:latin typeface="微软雅黑" panose="020B0503020204020204" pitchFamily="34" charset="-122"/>
              <a:ea typeface="微软雅黑" panose="020B0503020204020204" pitchFamily="34" charset="-122"/>
            </a:endParaRPr>
          </a:p>
          <a:p>
            <a:pPr marL="742950" lvl="1" indent="-285750" algn="just" eaLnBrk="0" hangingPunct="0">
              <a:lnSpc>
                <a:spcPct val="150000"/>
              </a:lnSpc>
              <a:buSzPct val="80000"/>
              <a:buFont typeface="Arial" panose="020B0604020202020204" pitchFamily="34" charset="0"/>
              <a:buChar char="•"/>
              <a:defRPr/>
            </a:pPr>
            <a:r>
              <a:rPr lang="zh-CN" altLang="en-US" sz="1400" b="1" dirty="0" smtClean="0">
                <a:latin typeface="微软雅黑" panose="020B0503020204020204" pitchFamily="34" charset="-122"/>
                <a:ea typeface="微软雅黑" panose="020B0503020204020204" pitchFamily="34" charset="-122"/>
              </a:rPr>
              <a:t>最近这几年，在国际高级别学术会议上，国内的顶尖大学有了长足的进步，发文数量增幅明显。</a:t>
            </a:r>
            <a:endParaRPr lang="en-US" altLang="zh-CN" sz="1400" b="1" dirty="0">
              <a:latin typeface="微软雅黑" panose="020B0503020204020204" pitchFamily="34" charset="-122"/>
              <a:ea typeface="微软雅黑" panose="020B0503020204020204" pitchFamily="34" charset="-122"/>
            </a:endParaRPr>
          </a:p>
        </p:txBody>
      </p:sp>
      <p:sp>
        <p:nvSpPr>
          <p:cNvPr id="8" name="TextBox 7"/>
          <p:cNvSpPr txBox="1"/>
          <p:nvPr/>
        </p:nvSpPr>
        <p:spPr>
          <a:xfrm>
            <a:off x="969308" y="2859782"/>
            <a:ext cx="7920880" cy="37741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lvl="1" algn="just" eaLnBrk="0" hangingPunct="0">
              <a:lnSpc>
                <a:spcPct val="150000"/>
              </a:lnSpc>
              <a:buSzPct val="80000"/>
              <a:defRPr/>
            </a:pPr>
            <a:r>
              <a:rPr lang="zh-CN" altLang="en-US" sz="1400" b="1" dirty="0">
                <a:solidFill>
                  <a:srgbClr val="0070C0"/>
                </a:solidFill>
                <a:latin typeface="微软雅黑" panose="020B0503020204020204" pitchFamily="34" charset="-122"/>
                <a:ea typeface="微软雅黑" panose="020B0503020204020204" pitchFamily="34" charset="-122"/>
              </a:rPr>
              <a:t>以上数据摘自</a:t>
            </a:r>
            <a:r>
              <a:rPr lang="en-US" altLang="zh-CN" sz="1400" b="1" dirty="0">
                <a:solidFill>
                  <a:srgbClr val="0070C0"/>
                </a:solidFill>
                <a:latin typeface="微软雅黑" panose="020B0503020204020204" pitchFamily="34" charset="-122"/>
                <a:ea typeface="微软雅黑" panose="020B0503020204020204" pitchFamily="34" charset="-122"/>
              </a:rPr>
              <a:t>《</a:t>
            </a:r>
            <a:r>
              <a:rPr lang="zh-CN" altLang="en-US" sz="1400" b="1" dirty="0">
                <a:solidFill>
                  <a:srgbClr val="0070C0"/>
                </a:solidFill>
                <a:latin typeface="微软雅黑" panose="020B0503020204020204" pitchFamily="34" charset="-122"/>
                <a:ea typeface="微软雅黑" panose="020B0503020204020204" pitchFamily="34" charset="-122"/>
              </a:rPr>
              <a:t>从</a:t>
            </a:r>
            <a:r>
              <a:rPr lang="en-US" altLang="zh-CN" sz="1400" b="1" dirty="0">
                <a:solidFill>
                  <a:srgbClr val="0070C0"/>
                </a:solidFill>
                <a:latin typeface="微软雅黑" panose="020B0503020204020204" pitchFamily="34" charset="-122"/>
                <a:ea typeface="微软雅黑" panose="020B0503020204020204" pitchFamily="34" charset="-122"/>
              </a:rPr>
              <a:t>ACM</a:t>
            </a:r>
            <a:r>
              <a:rPr lang="zh-CN" altLang="en-US" sz="1400" b="1" dirty="0">
                <a:solidFill>
                  <a:srgbClr val="0070C0"/>
                </a:solidFill>
                <a:latin typeface="微软雅黑" panose="020B0503020204020204" pitchFamily="34" charset="-122"/>
                <a:ea typeface="微软雅黑" panose="020B0503020204020204" pitchFamily="34" charset="-122"/>
              </a:rPr>
              <a:t>会议论文数量看差距</a:t>
            </a:r>
            <a:r>
              <a:rPr lang="en-US" altLang="zh-CN" sz="1400" b="1" dirty="0">
                <a:solidFill>
                  <a:srgbClr val="0070C0"/>
                </a:solidFill>
                <a:latin typeface="微软雅黑" panose="020B0503020204020204" pitchFamily="34" charset="-122"/>
                <a:ea typeface="微软雅黑" panose="020B0503020204020204" pitchFamily="34" charset="-122"/>
              </a:rPr>
              <a:t>》——</a:t>
            </a:r>
            <a:r>
              <a:rPr lang="zh-CN" altLang="en-US" sz="1400" b="1" dirty="0">
                <a:solidFill>
                  <a:srgbClr val="0070C0"/>
                </a:solidFill>
                <a:latin typeface="微软雅黑" panose="020B0503020204020204" pitchFamily="34" charset="-122"/>
                <a:ea typeface="微软雅黑" panose="020B0503020204020204" pitchFamily="34" charset="-122"/>
              </a:rPr>
              <a:t>中国计算机学会通讯</a:t>
            </a:r>
            <a:r>
              <a:rPr lang="en-US" altLang="zh-CN" sz="1400" b="1" dirty="0">
                <a:solidFill>
                  <a:srgbClr val="0070C0"/>
                </a:solidFill>
                <a:latin typeface="微软雅黑" panose="020B0503020204020204" pitchFamily="34" charset="-122"/>
                <a:ea typeface="微软雅黑" panose="020B0503020204020204" pitchFamily="34" charset="-122"/>
              </a:rPr>
              <a:t>2006</a:t>
            </a:r>
            <a:r>
              <a:rPr lang="zh-CN" altLang="en-US" sz="1400" b="1" dirty="0">
                <a:solidFill>
                  <a:srgbClr val="0070C0"/>
                </a:solidFill>
                <a:latin typeface="微软雅黑" panose="020B0503020204020204" pitchFamily="34" charset="-122"/>
                <a:ea typeface="微软雅黑" panose="020B0503020204020204" pitchFamily="34" charset="-122"/>
              </a:rPr>
              <a:t>年</a:t>
            </a:r>
            <a:r>
              <a:rPr lang="en-US" altLang="zh-CN" sz="1400" b="1" dirty="0">
                <a:solidFill>
                  <a:srgbClr val="0070C0"/>
                </a:solidFill>
                <a:latin typeface="微软雅黑" panose="020B0503020204020204" pitchFamily="34" charset="-122"/>
                <a:ea typeface="微软雅黑" panose="020B0503020204020204" pitchFamily="34" charset="-122"/>
              </a:rPr>
              <a:t>9</a:t>
            </a:r>
            <a:r>
              <a:rPr lang="zh-CN" altLang="en-US" sz="1400" b="1" dirty="0">
                <a:solidFill>
                  <a:srgbClr val="0070C0"/>
                </a:solidFill>
                <a:latin typeface="微软雅黑" panose="020B0503020204020204" pitchFamily="34" charset="-122"/>
                <a:ea typeface="微软雅黑" panose="020B0503020204020204" pitchFamily="34" charset="-122"/>
              </a:rPr>
              <a:t>月 第五期</a:t>
            </a:r>
            <a:endParaRPr lang="zh-CN" altLang="en-US" sz="1400" b="1"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ransition spd="slow" advTm="0">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857880" y="200200"/>
            <a:ext cx="3706508"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国产平台与国产系统软件的必要性</a:t>
            </a:r>
            <a:endParaRPr lang="en-GB" altLang="zh-CN" sz="1800" b="1" dirty="0">
              <a:solidFill>
                <a:schemeClr val="tx1"/>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755576" y="957238"/>
            <a:ext cx="7776864" cy="3831820"/>
          </a:xfrm>
          <a:prstGeom prst="rect">
            <a:avLst/>
          </a:prstGeom>
          <a:noFill/>
        </p:spPr>
        <p:txBody>
          <a:bodyPr wrap="square" lIns="68584" tIns="34291" rIns="68584" bIns="34291" rtlCol="0">
            <a:spAutoFit/>
          </a:bodyPr>
          <a:lstStyle/>
          <a:p>
            <a:pPr marL="285750" indent="-285750" algn="just" eaLnBrk="0" hangingPunct="0">
              <a:lnSpc>
                <a:spcPct val="150000"/>
              </a:lnSpc>
              <a:buFont typeface="Arial" panose="020B0604020202020204" pitchFamily="34" charset="0"/>
              <a:buChar char="•"/>
            </a:pPr>
            <a:r>
              <a:rPr lang="en-US" altLang="zh-CN" sz="17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X</a:t>
            </a:r>
            <a:r>
              <a:rPr lang="en-US" altLang="zh-CN" sz="1700" b="1" dirty="0">
                <a:latin typeface="微软雅黑" panose="020B0503020204020204" pitchFamily="34" charset="-122"/>
                <a:ea typeface="微软雅黑" panose="020B0503020204020204" pitchFamily="34" charset="-122"/>
                <a:sym typeface="微软雅黑" panose="020B0503020204020204" pitchFamily="34" charset="-122"/>
              </a:rPr>
              <a:t>PU</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时代，各类 多核</a:t>
            </a:r>
            <a:r>
              <a:rPr lang="en-US" altLang="zh-CN" sz="1700" b="1"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众核</a:t>
            </a:r>
            <a:r>
              <a:rPr lang="en-US" altLang="zh-CN" sz="1700" b="1" dirty="0">
                <a:latin typeface="微软雅黑" panose="020B0503020204020204" pitchFamily="34" charset="-122"/>
                <a:ea typeface="微软雅黑" panose="020B0503020204020204" pitchFamily="34" charset="-122"/>
                <a:sym typeface="微软雅黑" panose="020B0503020204020204" pitchFamily="34" charset="-122"/>
              </a:rPr>
              <a:t>/AI </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硬件迅猛发展</a:t>
            </a:r>
            <a:endParaRPr lang="en-US" altLang="zh-CN" sz="1700" b="1" dirty="0">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E</a:t>
            </a: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级</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时代和</a:t>
            </a: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AI</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时代到来，高性能计算领域呈现</a:t>
            </a:r>
            <a:r>
              <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rPr>
              <a:t>HPC+AI</a:t>
            </a:r>
            <a:r>
              <a:rPr lang="zh-CN" altLang="en-US" sz="1700" b="1" dirty="0" smtClean="0">
                <a:latin typeface="微软雅黑" panose="020B0503020204020204" pitchFamily="34" charset="-122"/>
                <a:ea typeface="微软雅黑" panose="020B0503020204020204" pitchFamily="34" charset="-122"/>
                <a:sym typeface="微软雅黑" panose="020B0503020204020204" pitchFamily="34" charset="-122"/>
              </a:rPr>
              <a:t>的趋势</a:t>
            </a:r>
            <a:endParaRPr lang="en-US" altLang="zh-CN" sz="17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b="1" dirty="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亟需掌握操作系统和编译底层的软件人才</a:t>
            </a:r>
            <a:endParaRPr lang="en-US" altLang="zh-CN" sz="1600" b="1" dirty="0">
              <a:solidFill>
                <a:srgbClr val="7030A0"/>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gn="just" eaLnBrk="0" hangingPunct="0">
              <a:lnSpc>
                <a:spcPct val="150000"/>
              </a:lnSpc>
              <a:buFont typeface="Arial" panose="020B0604020202020204" pitchFamily="34" charset="0"/>
              <a:buChar char="•"/>
            </a:pPr>
            <a:r>
              <a:rPr lang="zh-CN" altLang="en-US" sz="1700" b="1" dirty="0">
                <a:latin typeface="微软雅黑" panose="020B0503020204020204" pitchFamily="34" charset="-122"/>
                <a:ea typeface="微软雅黑" panose="020B0503020204020204" pitchFamily="34" charset="-122"/>
                <a:sym typeface="微软雅黑" panose="020B0503020204020204" pitchFamily="34" charset="-122"/>
              </a:rPr>
              <a:t>国家对自主可控、安全可靠的需求越来越强烈</a:t>
            </a:r>
            <a:endParaRPr lang="en-US" altLang="zh-CN" sz="1700" b="1" dirty="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俄罗斯、印度等全力推进自主可控计算和网络信息安全体系</a:t>
            </a:r>
            <a:endParaRPr lang="en-US" altLang="zh-CN"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b="1" dirty="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国产“芯”是</a:t>
            </a:r>
            <a:r>
              <a:rPr lang="zh-CN" altLang="en-US"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核心，国产</a:t>
            </a:r>
            <a:r>
              <a:rPr lang="zh-CN" altLang="en-US" sz="1600" b="1" dirty="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系统软件生态链是决定生死的</a:t>
            </a:r>
            <a:r>
              <a:rPr lang="zh-CN" altLang="en-US"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关键</a:t>
            </a:r>
            <a:endParaRPr lang="en-US" altLang="zh-CN" sz="1600" b="1" dirty="0">
              <a:solidFill>
                <a:srgbClr val="7030A0"/>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lvl="1" indent="-285750" algn="just" eaLnBrk="0" hangingPunct="0">
              <a:lnSpc>
                <a:spcPct val="150000"/>
              </a:lnSpc>
              <a:buFont typeface="Arial" panose="020B0604020202020204" pitchFamily="34" charset="0"/>
              <a:buChar char="•"/>
            </a:pPr>
            <a:r>
              <a:rPr lang="zh-CN" altLang="en-US" sz="1600" b="1" dirty="0">
                <a:latin typeface="微软雅黑" panose="020B0503020204020204" pitchFamily="34" charset="-122"/>
                <a:ea typeface="微软雅黑" panose="020B0503020204020204" pitchFamily="34" charset="-122"/>
                <a:sym typeface="微软雅黑" panose="020B0503020204020204" pitchFamily="34" charset="-122"/>
              </a:rPr>
              <a:t>申威的“</a:t>
            </a:r>
            <a:r>
              <a:rPr lang="en-US" altLang="zh-CN" sz="1600" b="1" dirty="0">
                <a:latin typeface="微软雅黑" panose="020B0503020204020204" pitchFamily="34" charset="-122"/>
                <a:ea typeface="微软雅黑" panose="020B0503020204020204" pitchFamily="34" charset="-122"/>
                <a:sym typeface="微软雅黑" panose="020B0503020204020204" pitchFamily="34" charset="-122"/>
              </a:rPr>
              <a:t>Hard</a:t>
            </a:r>
            <a:r>
              <a:rPr lang="zh-CN" altLang="en-US" sz="1600" b="1"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sym typeface="微软雅黑" panose="020B0503020204020204" pitchFamily="34" charset="-122"/>
              </a:rPr>
              <a:t>模式</a:t>
            </a:r>
            <a:endParaRPr lang="en-US" altLang="zh-CN" sz="1600" b="1"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b="1" dirty="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习主席强调</a:t>
            </a:r>
            <a:r>
              <a:rPr lang="zh-CN" altLang="en-US"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市场换不来核心技术，钱也买</a:t>
            </a:r>
            <a:r>
              <a:rPr lang="zh-CN" altLang="en-US" sz="1600" b="1" dirty="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不</a:t>
            </a:r>
            <a:r>
              <a:rPr lang="zh-CN" altLang="en-US"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来核心技术，</a:t>
            </a:r>
            <a:r>
              <a:rPr lang="zh-CN" altLang="en-US" sz="1600" b="1" dirty="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要坚持自主创新，增强核心基础产品和国防关键技术自主可控</a:t>
            </a:r>
            <a:r>
              <a:rPr lang="zh-CN" altLang="en-US"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能力</a:t>
            </a:r>
            <a:endParaRPr lang="en-US" altLang="zh-CN"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endParaRPr>
          </a:p>
          <a:p>
            <a:pPr marL="742950" lvl="1" indent="-285750" algn="just" eaLnBrk="0" hangingPunct="0">
              <a:lnSpc>
                <a:spcPct val="150000"/>
              </a:lnSpc>
              <a:buFont typeface="Arial" panose="020B0604020202020204" pitchFamily="34" charset="0"/>
              <a:buChar char="•"/>
            </a:pPr>
            <a:r>
              <a:rPr lang="zh-CN" altLang="en-US"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从</a:t>
            </a:r>
            <a:r>
              <a:rPr lang="en-US" altLang="zh-CN"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0</a:t>
            </a:r>
            <a:r>
              <a:rPr lang="zh-CN" altLang="en-US" sz="1600" b="1" dirty="0" smtClean="0">
                <a:solidFill>
                  <a:srgbClr val="7030A0"/>
                </a:solidFill>
                <a:latin typeface="微软雅黑" panose="020B0503020204020204" pitchFamily="34" charset="-122"/>
                <a:ea typeface="微软雅黑" panose="020B0503020204020204" pitchFamily="34" charset="-122"/>
                <a:sym typeface="微软雅黑" panose="020B0503020204020204" pitchFamily="34" charset="-122"/>
              </a:rPr>
              <a:t>开始，打造自主知识产权的芯片和系统软件</a:t>
            </a:r>
            <a:endParaRPr lang="en-US" altLang="zh-CN" sz="1600" b="1" dirty="0">
              <a:solidFill>
                <a:srgbClr val="7030A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transition spd="slow" advTm="0">
    <p:blinds dir="vert"/>
  </p:transition>
  <p:timing>
    <p:tnLst>
      <p:par>
        <p:cTn id="1" dur="indefinite" restart="never" nodeType="tmRoot"/>
      </p:par>
    </p:tnLst>
  </p:timing>
</p:sld>
</file>

<file path=ppt/theme/theme1.xml><?xml version="1.0" encoding="utf-8"?>
<a:theme xmlns:a="http://schemas.openxmlformats.org/drawingml/2006/main" name="NRCPC">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002</Words>
  <Application>WPS 演示</Application>
  <PresentationFormat>全屏显示(16:9)</PresentationFormat>
  <Paragraphs>589</Paragraphs>
  <Slides>41</Slides>
  <Notes>33</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4</vt:i4>
      </vt:variant>
      <vt:variant>
        <vt:lpstr>幻灯片标题</vt:lpstr>
      </vt:variant>
      <vt:variant>
        <vt:i4>41</vt:i4>
      </vt:variant>
    </vt:vector>
  </HeadingPairs>
  <TitlesOfParts>
    <vt:vector size="66" baseType="lpstr">
      <vt:lpstr>Arial</vt:lpstr>
      <vt:lpstr>宋体</vt:lpstr>
      <vt:lpstr>Wingdings</vt:lpstr>
      <vt:lpstr>微软雅黑</vt:lpstr>
      <vt:lpstr>仿宋</vt:lpstr>
      <vt:lpstr>Calibri</vt:lpstr>
      <vt:lpstr>Roboto Light</vt:lpstr>
      <vt:lpstr>Impact</vt:lpstr>
      <vt:lpstr>华文行楷</vt:lpstr>
      <vt:lpstr>U.S. 101</vt:lpstr>
      <vt:lpstr>Roboto</vt:lpstr>
      <vt:lpstr>Open Sans Light</vt:lpstr>
      <vt:lpstr>Times New Roman</vt:lpstr>
      <vt:lpstr>黑体</vt:lpstr>
      <vt:lpstr>Arial Unicode MS</vt:lpstr>
      <vt:lpstr>Zapf Dingbats</vt:lpstr>
      <vt:lpstr>Calibri</vt:lpstr>
      <vt:lpstr>华文楷体</vt:lpstr>
      <vt:lpstr>Segoe Print</vt:lpstr>
      <vt:lpstr>Yu Gothic UI Light</vt:lpstr>
      <vt:lpstr>NRCPC</vt:lpstr>
      <vt:lpstr>Visio.Drawing.11</vt:lpstr>
      <vt:lpstr>Visio.Drawing.15</vt:lpstr>
      <vt:lpstr>Visio.Drawing.11</vt:lpstr>
      <vt:lpstr>Visio.Drawing.11</vt:lpstr>
      <vt:lpstr>PowerPoint 演示文稿</vt:lpstr>
      <vt:lpstr>PowerPoint 演示文稿</vt:lpstr>
      <vt:lpstr>PowerPoint 演示文稿</vt:lpstr>
      <vt:lpstr>PowerPoint 演示文稿</vt:lpstr>
      <vt:lpstr>国产系统软件现状与思考</vt:lpstr>
      <vt:lpstr>PowerPoint 演示文稿</vt:lpstr>
      <vt:lpstr>PowerPoint 演示文稿</vt:lpstr>
      <vt:lpstr>PowerPoint 演示文稿</vt:lpstr>
      <vt:lpstr>PowerPoint 演示文稿</vt:lpstr>
      <vt:lpstr>PowerPoint 演示文稿</vt:lpstr>
      <vt:lpstr>PowerPoint 演示文稿</vt:lpstr>
      <vt:lpstr>申威平台及编程环境现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继续开拓国产系统软件之路</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RCP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HT</dc:creator>
  <dc:subject>OpenACC</dc:subject>
  <cp:lastModifiedBy>Administrator</cp:lastModifiedBy>
  <cp:revision>605</cp:revision>
  <dcterms:created xsi:type="dcterms:W3CDTF">2015-12-11T17:46:00Z</dcterms:created>
  <dcterms:modified xsi:type="dcterms:W3CDTF">2018-11-23T07:4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